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 id="2147483663" r:id="rId2"/>
  </p:sldMasterIdLst>
  <p:sldIdLst>
    <p:sldId id="285" r:id="rId3"/>
    <p:sldId id="326" r:id="rId4"/>
    <p:sldId id="327" r:id="rId5"/>
    <p:sldId id="338" r:id="rId6"/>
    <p:sldId id="339" r:id="rId7"/>
    <p:sldId id="340" r:id="rId8"/>
    <p:sldId id="320" r:id="rId9"/>
    <p:sldId id="321" r:id="rId10"/>
    <p:sldId id="322" r:id="rId11"/>
    <p:sldId id="323" r:id="rId12"/>
    <p:sldId id="324" r:id="rId13"/>
    <p:sldId id="325" r:id="rId14"/>
    <p:sldId id="337" r:id="rId15"/>
    <p:sldId id="332" r:id="rId16"/>
    <p:sldId id="333" r:id="rId17"/>
    <p:sldId id="334" r:id="rId18"/>
    <p:sldId id="335" r:id="rId19"/>
    <p:sldId id="336" r:id="rId20"/>
    <p:sldId id="341" r:id="rId21"/>
    <p:sldId id="303" r:id="rId22"/>
  </p:sldIdLst>
  <p:sldSz cx="9144000" cy="6858000" type="screen4x3"/>
  <p:notesSz cx="6858000" cy="9144000"/>
  <p:custDataLst>
    <p:tags r:id="rId2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65" d="100"/>
          <a:sy n="65" d="100"/>
        </p:scale>
        <p:origin x="1148" y="5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heme" Target="theme/theme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tags" Target="tags/tag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ink/ink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3-09-25T10:31:20.209"/>
    </inkml:context>
    <inkml:brush xml:id="br0">
      <inkml:brushProperty name="width" value="0.05292" units="cm"/>
      <inkml:brushProperty name="height" value="0.05292" units="cm"/>
      <inkml:brushProperty name="color" value="#FF0000"/>
    </inkml:brush>
  </inkml:definitions>
  <inkml:trace contextRef="#ctx0" brushRef="#br0">4930 2740 87 0,'-6'-15'289'0,"0"0"29"0,0 1 17 0,6 3 12 15,0 0-135-15,6 0-71 0,0 4-26 16,0-4-2-16,14 0 12 0,-7-4 22 0,7 4 18 15,6-3 12-15,0 2-1 0,1 1-5 16,5 0-14-16,-6 4-21 0,7 3-26 16,-8 4-25-16,8 4-22 0,6 0-18 0,-6 7-16 15,-1 3-10-15,7 5-6 0,-6 3-5 16,-1 7-4-16,1 4-1 0,-7 7-1 0,0 4-2 16,-13 4 0-16,0 10 1 0,-19 8 2 15,-1 4-1-15,-12 7 1 0,-7 7 1 0,-13 0-1 16,-1 5-1-16,-5-2-2 0,-8 1 1 15,-4 0 0-15,4-4 12 0,1-6 18 0,-1-9 25 16,8-7 25-16,7-7 21 0,4-15 22 16,9-6 6-16,5-12-4 0,7-8-14 15,7-3-17-15,-1-3-18 0,7-8-20 16,0 0-17-16,7-4-13 0,-1 0-6 0,13-10-2 16,1-5-1-16,13-3-1 0,-1-4 0 15,13-3-2-15,1-4-4 0,7-3-6 0,5 2-4 16,0 2-1-16,1-1-2 0,6 4 0 15,1 2 0-15,-1 2-1 0,-6 3-10 16,-8 0-16-16,1 4-23 0,-13 3-33 0,0 4-41 16,-5 0-47-16,-9 4-49 0,-5 0-64 15,-8-1-81-15,2 1-139 0,-14-1-80 0,0 1-15 16,0 3 24-16,0-3 62 0,-14-4 95 16</inkml:trace>
  <inkml:trace contextRef="#ctx0" brushRef="#br0" timeOffset="475.73">5966 1798 48 0,'-6'-3'341'16,"6"-1"63"-16,-6 4 37 0,-1 0 26 16,0 0-77-16,1 4-123 0,6-1-80 0,-6 5-53 15,-1 3-30-15,7 7-21 0,-7 4-20 16,1 8-12-16,-1 10-6 0,7 7-1 0,-6 8-1 16,0 4-2-16,-8 7-4 0,8 0-7 0,0 3-11 15,-8-3-10-15,8 0-25 0,-1-7-30 16,1-4-36-16,6-11-34 0,0-7-32 15,0-8-30-15,6-7-13 0,7-11 3 0,1-8 7 16,4-10 4-16,9-8-1 0,-1-7-6 16,6-10-22-16,7-13-34 0,-7-2-28 0,9-4 1 15,-3-1 16-15,1-3 31 0</inkml:trace>
  <inkml:trace contextRef="#ctx0" brushRef="#br0" timeOffset="729.29">6325 2081 188 0,'19'-48'248'0,"1"4"37"0,-8 11 21 15,-4 4-31-15,-2 7-41 0,-12 7-16 16,-2 4-9-16,2 8-16 0,-7-2-20 0,-6 10-32 15,-8 6-36-15,1 3-40 0,-5 8-28 16,-3 11-17-16,-5 0-9 0,1 7-5 0,-1 4 2 16,-1 0 6-16,7-4 13 0,-5 1 17 15,5-1 22-15,7-7 23 0,6-8 16 16,1-2 4-16,13-9-5 0,6-3-5 0,6-3 0 16,0-1 3-16,14 0 0 0,6 1 2 15,0-5 3-15,6 1-6 0,0-4-16 0,1 4-25 16,7-4-17-16,-7 3-14 0,5-3-11 0,-5 4-8 15,-1 0-6-15,1-4-15 0,-1 3-45 16,-5 1-61-16,-1-4-82 0,-6 0-109 0,-1 0-155 16,1-4-125-16,-8-7-31 0,8 4 23 15,-7-4 60-15,0-4 99 0,0 4 150 16</inkml:trace>
  <inkml:trace contextRef="#ctx0" brushRef="#br0" timeOffset="1234.47">7300 2000 65 0,'8'-11'388'0,"-8"0"71"0,0 0 41 16,0 7 26-16,-8 4-80 0,8 0-174 0,-11 8-112 15,4 3-67-15,-6 3-42 0,0 12-25 16,-7 7-12-16,-6 11-4 0,1 7 2 0,-8 12 15 16,-7 10 24-16,2 7 31 0,-7 12 25 15,-2 10 15-15,-5 12 8 0,-7 7-7 16,-6 11-19-16,0 7-27 0,-6 8-24 0,-8 6-17 16,2 1-4-16,4 0 11 0,-4 0 12 15,12-8 13-15,6-10 6 0,7-11 3 0,13-15-7 16,6-12-20-16,7-10-20 0,6-7-44 15,14-8-64-15,0-10-77 0,-1-8-89 16,7-12-101-16,7-9-108 0,-1-16-131 0,0-11-28 16,14-10 27-16,0-16 63 0,6-10 87 15,7-12 104-15</inkml:trace>
  <inkml:trace contextRef="#ctx0" brushRef="#br0" timeOffset="1567.81">7575 3154 106 0,'20'-26'449'0,"-8"8"70"0,-12 3 38 15,0 8 21-15,-12 3-76 0,5 8-213 0,-6 3-125 16,-6 8-67-16,-1 10-36 0,-6 5-21 16,0 10-13-16,-7 8-13 0,-6 11-7 0,0 3-1 15,-7 3 2-15,-5 9 4 0,-1 0 4 16,-1 2 7-16,1 4 11 0,7-2 20 15,0-5 29-15,5 0 29 0,14-14 26 0,7-4 14 16,12-15 3-16,7-7-9 0,13-7-20 16,13-8-28-16,13-11-24 0,7-7-20 15,5-7-14-15,15-4-14 0,-2-11-10 16,9 0-7-16,-2-7-7 0,0 0-1 0,2-1-6 16,-8-3-24-16,0 0-50 0,-7 4-77 15,1-4-88-15,-6 4-111 0,-8-1-114 0,-6-3-128 16,-7 4-56-16,1 0 20 0,-14 0 61 15,-6 6 97-15,-6-2 108 0</inkml:trace>
  <inkml:trace contextRef="#ctx0" brushRef="#br0" timeOffset="1781.46">7830 3330 308 0,'-8'7'473'0,"-11"4"48"15,6 4 32-15,-6 10 32 0,-1 5-194 16,0 7-127-16,1 3-74 0,6 11-38 0,-6 4-23 15,-8 7-18-15,14 8-12 0,-6-1-7 16,-1 9 5-16,0-2 4 0,8 1 0 16,-1 0-8-16,-1 0-17 0,14-4-21 0,-6-3-27 15,12-4-31-15,-6-7-38 0,14-5-48 16,-8-6-58-16,7-7-67 0,0-5-79 16,0-7-69-16,1-7-57 0,5-7-82 0,0-4-38 15,0-8 17-15,-5-6 56 0,6-5 73 16,-8-6 78-16</inkml:trace>
  <inkml:trace contextRef="#ctx0" brushRef="#br0" timeOffset="4304.3">5021 4546 143 0,'14'7'297'0,"-1"-7"25"16,7-7 14-16,6 0-10 0,13-4-148 0,0-4-79 16,13 4-41-16,0-7-21 0,7 3-10 15,-1 1-5-15,8-5 3 0,-1 1 6 16,0-4 5-16,-6 4 6 0,6-8 6 16,0 0 4-16,-7-3 0 0,7-4-1 0,0-7-1 15,6-11-3-15,2-8-4 0,-2-14-5 16,8-8-6-16,-8-4-6 0,-6-6-8 15,7-1-5-15,-14 5-3 0,-5-5-2 0,-1 0-1 16,-13 5-1-16,-7-2-1 0,1-2-2 16,-13-1 0-16,-8 4-1 0,1-3-1 15,-6-1 1-15,-14 1 1 0,1-1 0 0,-7-7-1 16,0 4 1-16,-6-4 11 0,-1 0 15 0,7 4 11 16,-13 7 10-16,6 0 11 0,-6 7 8 15,1 5-2-15,-8 2-5 0,0 8-2 0,-1 7-3 16,-10 8-3-16,-2 7-4 0,-6 8-6 15,-6 6-10-15,-7 12-6 0,-7 3-7 0,0 8-6 16,-13 11-6-16,1 3-5 0,-7 11 0 16,0 8-3-16,-8 7 0 0,2 7 0 0,-1 8-1 15,1 11 0-15,-1 3-2 0,1 8-1 16,-2 10 0-16,8 4-1 0,-7 8 1 0,7 10 0 16,-1 5 1-16,-4 10-1 0,4 8-1 0,-5 7 0 15,12 6-2-15,7-2 2 0,6 7 2 16,7-4 3-16,14 0 1 0,11-3 2 15,14-1 1-15,13 1-1 0,13 0-1 0,13-1-2 16,13-3-1-16,14-4-2 0,18-3 0 16,0-8-2-16,21-14 0 0,5-8 0 15,8-14 0-15,-1-19-2 0,13-15-2 0,0-13 0 16,7-16-3-16,0-18-7 0,5-15-15 16,2-11-20-16,-7-18-33 0,-1-14-44 15,-5-15-53-15,5-8-58 0,-12-7-120 0,0-7-67 16,-13 3-15-16,-1-3 21 0,-12 11 42 15,-13 3 59-15</inkml:trace>
  <inkml:trace contextRef="#ctx0" brushRef="#br0" timeOffset="14714.56">20432 4989 134 0,'-7'-3'332'0,"7"-1"35"0,-7-3 20 15,1-1 10-15,6 5-158 0,0-1-106 0,0 0-61 16,0 4-38-16,0 4-24 0,0 3-14 16,0 4-7-16,6 4-3 0,-6-1 0 15,7 5 4-15,0 3 3 0,-1 0 3 16,0 4 4-16,0-1 1 0,8 8 1 0,-7 8 0 16,5-5 0-16,-5 12 1 0,6 0 0 15,-7 6 2-15,8 5 1 0,-8 3 0 0,1 8 1 16,-1 7 2-16,1 7 3 0,-7 0 3 15,0 4 3-15,6 7 8 0,-6 1 3 16,0 3 4-16,0 3 1 0,0 4 2 0,0 8 3 16,0 0-2-16,0-1 0 0,7 8 1 15,-7 0 1-15,6 3 0 0,-6 5-4 16,0-1-4-16,7 4-6 0,-7 0-6 0,0 3-7 16,-7 1-4-16,7 0-3 0,-6 6 1 15,-1-2 4-15,1-2 6 0,6 5 8 16,-7 1 8-16,1-1 6 0,-1-1 3 0,1 1-1 15,0 0-5-15,-2 4-5 0,8-4-8 16,-6 7-6-16,6-4 0 0,-6 4 3 0,-1-3 8 16,7 3 10-16,-7-3 13 0,7-1 15 15,-6 4 13-15,0-3 11 0,6-4 3 16,-7 0-5-16,1-4-10 0,6-7-16 0,0-4-18 16,-8-11-19-16,8-7-21 0,0-7-22 15,8-12-21-15,-8-3-18 0,6-4-19 16,-6-10-17-16,7-5-11 0,-7-3-12 0,0-11-19 15,0 0-30-15,-7-7-41 0,1-4-55 16,-2-11-115-16,2-8-60 0,-6-10-10 16,5-11 23-16,-6-19 47 0,0-14 67 0</inkml:trace>
  <inkml:trace contextRef="#ctx0" brushRef="#br0" timeOffset="15700.9">20340 5286 99 0,'-13'-44'274'0,"-6"4"35"0,5 7 25 16,2 3 3-16,-2 8-122 0,8 4-61 15,0 4-38-15,6 3-27 0,0 3-21 0,0 5-10 16,12-1-3-16,2 0-1 0,6 1 3 15,5-1 4-15,1 4 5 0,13-4-3 0,1 1-8 16,11 3-9-16,-5-4-10 0,13 4-8 16,6-3-8-16,0 3-5 0,6-5-5 15,14 2 0-15,0-5 3 0,13-3 6 16,-1 4 2-16,8-4 1 0,-1-3 1 0,7 3-3 16,6-4-4-16,-7 4-7 0,8-3-2 15,-1 3-2-15,0 0-1 0,0 0 2 16,1 6-1-16,-1-1-1 0,0 6-1 0,-6 0 1 15,0 3-1-15,-1 0-1 0,-12 5 0 16,0 3 0-16,-7 0-2 0,-7 4 0 0,1-4-1 16,-13 3-3-16,6 5 2 0,-13-5 0 15,-6 4 2-15,-1 4-1 0,-13-3 1 0,1 7 1 16,-7-1-1-16,0 1-2 0,-13 3 0 16,1 1 2-16,-1 3 0 0,-6-1 0 15,-8 5 1-15,2 4 0 0,-8 2 0 16,-6 8 0-16,0 1 2 0,0 7 0 15,-6 3 3-15,-8 4 7 0,2 7 6 0,-2 0 4 16,-5 8 0-16,6 3 3 0,-6 4 0 16,-8 3-6-16,7 5-1 0,-6 3 0 0,7 3 0 15,-7 5 3-15,6-1 5 0,-6 0 4 16,7 0 3-16,-1 4 4 0,0-3 4 0,-5 3 1 16,5 3-3-16,0 4-2 0,1 0-6 15,0 4-3-15,-1 4-1 0,1 0 1 16,-1 3 2-16,7 0 3 0,-7 7 7 0,8-3 4 15,-2 7 3-15,2 1 2 0,-2-1 0 16,8 4 0-16,-1-4 0 0,1 0-1 16,-8 0-2-16,14 1-4 0,-6-5-7 0,0 1-6 15,6-4-8-15,0 0-7 0,0-4-6 16,0 0-3-16,0 4-2 0,6-4-3 16,-6 4 0-16,6 0-1 0,-6 0 1 0,7 0-1 15,-7-1 0-15,7 1 1 0,-1-3-1 16,-6 3 0-16,7-4-3 0,-1-4 0 0,-6 4 1 15,0-7 1-15,0 4-1 0,0-4 2 16,0-7-1-16,0-1 1 0,-6 0-1 16,-1-6 0-16,7-5 1 0,-6 1 1 15,-1-1 0-15,0-6 0 0,1-1-1 0,0-4-2 16,6-6 1-16,-7-1-1 0,7-7 0 16,-7-8-1-16,7-2-2 0,0-9-14 15,0-6-26-15,0-5-29 0,0-7-35 0,-6-6-38 16,6-9-45-16,-6-7-40 0,6-7-41 15,-13-3-35-15,7-8-58 0,-8-8-82 0,1-6-17 16,-6-12 22-16,-1-3 46 0,-13-12 55 16</inkml:trace>
  <inkml:trace contextRef="#ctx0" brushRef="#br0" timeOffset="16215.65">20358 11782 270 0,'-5'-4'424'0,"-1"0"40"16,-1 1 21-16,1-1 10 0,6 4-221 15,0 4-140-15,0 3-92 0,0 4-56 16,0 7-31-16,6 4-18 0,-6 7-5 0,0 4 13 16,0 4 15-16,-6 0 17 0,6 6 18 0,0 9 19 15,0 3 14-15,-7 7 11 0,14 11 14 16,-7 5 10-16,0 2 9 0,6 8 6 15,1 3 4-15,-1 5 2 0,-1 3-2 0,4-1-7 16,-3 5-11-16,0 3-12 0,7 4-11 16,-6 0-12-16,6 0-8 0,-7-4-6 15,1 1-5-15,6 2-4 0,-7-6-6 16,-6 3 0-16,6 4 0 0,-6-4 0 0,0 1 0 16,0-1 2-16,0-3 5 0,-6-1 0 15,6 1-1-15,0-1 1 0,0 0-1 0,-6-6-3 16,6-4-19-16,0-8-37 0,0-7-54 15,0-8-72-15,0-10-79 0,6-11-127 16,-6-8-78-16,6-7-15 0,2-11 28 0,-2-11 56 16,1-7 72-16</inkml:trace>
  <inkml:trace contextRef="#ctx0" brushRef="#br0" timeOffset="16515.5">20744 15225 408 0,'20'0'534'0,"5"-7"60"16,-5 0 33-16,6-1 17 0,7-7-266 0,6 4-152 15,7 0-99-15,5 0-57 0,14 0-32 16,1 0-15-16,6 4 6 0,5 3 13 0,2 1 16 16,12 3 13-16,0 0 10 0,7 0 8 15,6 0-7-15,7 0-14 0,6 0-16 0,1-4-14 16,-2-3-12-16,1 3-11 0,7-3-7 15,-6-4-4-15,-1 0-3 0,0-4-2 16,-6 0-2-16,-7 1-4 0,-6-5-18 16,-1 1-34-16,-12 0-43 0,0 3-52 15,-13-3-64-15,-1 3-81 0,-12 5-75 0,-7-6-102 16,-7 5-67-16,-5 1-7 0,-8-1 35 16,-6-4 67-16,0-3 85 0</inkml:trace>
  <inkml:trace contextRef="#ctx0" brushRef="#br0" timeOffset="16850.43">23395 13800 264 0,'-13'15'458'16,"6"-1"61"-16,-6-3 32 0,7 4 16 0,-1 7-196 16,0 3-150-16,1 9-97 0,6 6-60 15,0 7-33-15,0 12-18 0,0 3-17 16,6 4-13-16,-6 7-13 0,0 8-11 0,7 0-11 16,-7 3-5-16,7 4 0 0,-7-4 7 15,0 8 11-15,0-4 10 0,6-4 12 0,-6 4 8 16,0-4 6-16,0-7 3 0,0 4 1 15,-6-8-17-15,6-4-40 0,0-6-64 16,0-1-88-16,0-7-143 0,0-4-76 0,0-10-24 16,0-12 19-16,0-7 51 0,0-11 82 15</inkml:trace>
  <inkml:trace contextRef="#ctx0" brushRef="#br0" timeOffset="17734.18">20601 13137 258 0,'13'7'342'15,"-13"0"25"-15,6-3 13 0,-6-4-55 0,7 0-137 16,-7 4-86-16,6-1-47 0,8 1-14 16,-8 0 3-16,7 3 11 0,6-3 14 0,-6 7 19 15,7-4 17-15,0 1 10 0,6 3 2 16,-1 0-2-16,8 0-6 0,7-1-8 16,-2 1-9-16,15-3-8 0,-2 3-9 15,2-4-6-15,5-3-9 0,7 3-9 0,0-3-10 16,8-1-10-16,-2-3-8 0,8 0-9 15,-2 0-5-15,8 0-1 0,-2 0 1 0,9 0 3 16,7 0 2-16,-9-3 2 0,9 3 1 16,-2-4 0-16,7 0-3 0,-6 1-3 15,6-1-3-15,0-3-3 0,1-1 0 0,-1 1-1 16,0 0-1-16,-7-4-1 0,2 4 0 16,-8-4-1-16,0 3-1 0,-13 1-1 15,0 3 1-15,-6-3 0 0,-7 7-1 16,-7 0 1-16,-13 0-1 0,1 7 0 0,-13-3-1 15,-1 3-1-15,-5 1 0 0,-7 3-1 16,-1-1-1-16,-6-2-11 0,0 3-35 0,-1-4-58 16,2-3-101-16,-8-8-191 0,1 0-118 15,-7-7-52-15,0-7 1 0,-13-7 40 16,-1-5 92-16</inkml:trace>
  <inkml:trace contextRef="#ctx0" brushRef="#br0" timeOffset="18819.16">20223 13287 194 0,'13'-4'275'15,"-6"1"23"-15,6-1 13 0,-7 0-71 16,14 4-95-16,-8 0-56 0,2 0-27 16,5 0-12-16,1 0-2 0,0-3 8 15,5 3 10-15,-5-4 13 0,6 0 11 0,7 4 9 16,-7-3 7-16,6-1 1 0,1 4-3 15,6 4-10-15,-7-4-14 0,1 3-14 0,6 1-16 16,0 0-13-16,0 3-11 0,0 0-7 16,7-3-5-16,6 0-4 0,-7 3-2 0,8-3-2 15,-2-4-2-15,2 0 0 0,-1-4 0 16,0 0-1-16,0-3 0 0,0-4-1 16,1 4-1-16,-8-1 0 0,1-3-1 0,-7 8-2 15,-7-1-2-15,-6 4-31 0,1 4-60 16,-15 3-88-16,1 4-159 0,-13 4-85 15,0 3-42-15,-6 0 6 0,-1 0 47 0,-5-2 81 16</inkml:trace>
  <inkml:trace contextRef="#ctx0" brushRef="#br0" timeOffset="72596.7">13671 14005 147 0,'0'26'322'16,"0"-5"35"-16,0 2 29 0,0 6 27 16,0 11-156-16,0 11-81 0,0 16-43 0,-6 10-28 15,6 10-28-15,-7 5-24 0,1 7-20 16,-2 7-13-16,-4 0-4 0,-1 1 6 16,0-5 11-16,7 1 9 0,-8-8 8 0,8-11 2 15,-1-7-1-15,1-11-11 0,0-11-12 16,-2-7-12-16,2-8-8 0,0-10-7 0,6-9-19 15,-6-6-28-15,-1-11-39 0,0-4-47 16,1-11-49-16,-1-11-60 0,1-11-78 16,6-8-61-16,-6-10-6 0,-2-15 22 15,2-3 36-15,0-12 56 0</inkml:trace>
  <inkml:trace contextRef="#ctx0" brushRef="#br0" timeOffset="72873.39">13508 14342 73 0,'13'-91'288'0,"1"6"48"0,-2 8 41 16,2 8 32-16,5 7-117 0,1 6-71 15,-1 5-45-15,6 7-38 0,8 4-36 16,7 3-30-16,-1 8-22 0,0 0-19 0,7 7-13 16,-1 7-2-16,1 12 6 0,-1 6 8 15,1 8 6-15,-1 11 6 0,1 11 4 16,-7 7-2-16,-6 12-9 0,-1 10-8 16,-12 4-6-16,-7 11-6 0,-7 7-4 0,-12-3-4 15,-7 3-2-15,-7-4 0 0,-6-6 3 16,-6-12 13-16,-7-7 14 0,0-4 12 0,-1-11 7 15,-5-3 3-15,6-4-5 0,-1-7-11 16,2-4-15-16,-1-8-11 0,6-3-7 0,7-11-16 16,0-3-38-16,13-8-64 0,0-4-75 15,6-3-78-15,14-4-116 0,6 0-94 16,11-4-18-16,4 0 32 0,11 1 59 16,7-1 70-16</inkml:trace>
  <inkml:trace contextRef="#ctx0" brushRef="#br0" timeOffset="74007.03">14622 14148 219 0,'40'-44'348'16,"-9"-3"38"-16,-5 6 23 0,-12 1-10 0,-1 11-171 16,-13 7-89-16,0 7-54 0,-13 7-40 15,-7 8-29-15,-6 8-16 0,-7 7-7 16,-5 10-5-16,-10 4 7 0,11 8 12 0,-8 7 22 16,-2 7 26-16,9 8 24 0,5 3 21 15,1 8 12-15,12-8 5 0,7-7-4 0,13-11-12 16,13-11-11-16,7-15-13 0,6-7-12 15,13-11-8-15,-1-7-9 0,15-7-10 16,-1-5-8-16,0-10-9 0,0-4-6 0,7-4-6 16,-14 1-4-16,7-5-3 0,-7 1-3 15,-5 3-1-15,-7 12-3 0,-7-1 1 16,0 8-3-16,-7 7 1 0,-5 7 0 0,-8 4 1 16,0 11 1-16,1 0 2 0,-14 8 1 15,1 6 2-15,0 8 3 0,-8 7-1 16,8 0 0-16,-7 5-1 0,6-5 1 0,7-4 0 15,0-2-3-15,7-5-1 0,6-7 0 16,7-8-1-16,-1-3-2 0,0-7-7 16,8-4-10-16,-1-4-8 0,6-7-4 0,1-3-3 15,6-5 1-15,-7-2 6 0,13-9 11 16,-5 1 10-16,5-8 6 0,1-3 9 16,5-1 12-16,-4 1 11 0,-2 4 12 0,-5-4 9 15,-1 3 10-15,-7 4 6 0,-6 7 1 16,1 4-4-16,-15 8-8 0,-6 6 0 0,1 12-2 15,-14 11-3-15,1 14-7 0,-6 11-4 16,-8 12-4-16,1 10-7 0,5 3-12 16,-6 1-6-16,14-3-5 0,0-8-2 0,12-11-1 15,0-15-1-15,8-7 0 0,6-14 0 16,5-8 0-16,7-16 0 0,1-5-1 16,7-12 0-16,-1-7 1 0,-1-8-1 0,0-4-1 15,3-6 1-15,-9-1-1 0,1-3-1 16,-7 0-1-16,-7-1-1 0,1 9 1 15,-7 2 0-15,0 12 0 0,0 7 1 0,-13 14 1 16,7 16 2-16,-14 14 16 0,7 15 16 16,-6 14 10-16,-7 15 12 0,-1 14 6 15,2 12 3-15,-8 7-12 0,0 11-8 0,1 7-2 16,-7 4-4-16,0 7-1 0,-7 4-2 16,7 4-5-16,0-8-7 0,-7 0-11 0,7-11-6 15,7-10-5-15,-7-9-2 0,0-2 0 16,6-12-1-16,-5-3-2 0,-2-8-4 0,1-3-8 15,0-12-7-15,0-7-8 0,-2-10-6 16,4-8-5-16,-8-8-5 0,-2-6 2 16,1-12 3-16,1-7-2 0,-7-7 2 0,13-11 5 15,-6-8 7-15,13-7 6 0,-1-11 12 16,14-4 22-16,12-3 15 0,7 0 9 16,13-4 7-16,6 0 1 0,7 4-6 0,13 3-12 15,7-3-9-15,0 3-8 0,6 0-18 16,6 5-33-16,2-1-44 0,-2 0-41 15,7 3-37-15,-6 1-34 0,5 3-22 0,-4 1-7 16,4-1 7-16,2 0 14 0,-8 5 21 16,2 2 26-16,-8 1 32 0,0 3 38 0,-7 1 43 15,-13 7 42-15,-6 3 40 0,-6 4 32 16,-7 11 31-16,-6 7 32 0,-8 8 30 16,-4 14 21-16,-2 11 16 0,0 12 9 0,-6 3-4 15,7 7-21-15,-1 0-30 0,8-3-36 16,4-4-34-16,2-15-34 0,7-7-20 0,5-14-11 15,7-16-8-15,1-10-3 0,5-12-3 16,-6-10-1-16,7-11-1 0,-7-4-1 16,-1-4-1-16,-6-3 2 0,-11 0-1 15,-1 0 1-15,-14-1-1 0,0 1 0 0,-12 7 0 16,0 7 0-16,-8 8-1 0,1 7 1 16,-6 15 2-16,-8 14 9 0,8 12 8 0,-7 17 7 15,0 12 7-15,0 18 10 0,7 7 8 16,5 15-3-16,2 0-1 0,12 7-4 15,6 0-4-15,14-3-8 0,5-8-8 0,8-7-7 16,13-15-5-16,12-10-4 0,1-16-11 16,12-7-22-16,2-13-41 0,4-10-58 0,8-6-67 15,-2-10-85-15,-3-1-97 0,5-8-160 16,-8 5-77-16,2-4-5 0,-8-5 34 16,1 5 67-16,-6 0 97 0</inkml:trace>
  <inkml:trace contextRef="#ctx0" brushRef="#br0" timeOffset="74717.35">13847 16467 244 0,'0'3'404'0,"0"-10"52"0,0-4 34 0,14-3 21 15,5 3-198-15,13 0-107 0,1 0-56 16,6 0-33-16,13 3-12 0,0-2 3 0,7 2 10 16,6-3 9-16,0 4-6 0,0-4-13 15,6 3-20-15,2 1-23 0,-8 3-31 16,0 1-50-16,-7-1-53 0,1 4-56 0,-14-4-58 15,1 4-61-15,-7-3-49 0,-13 3-26 16,-7-4-29-16,-5 0-48 0,-8 1-19 16,-12-5 21-16,-1 1 32 0,-12-4 46 0,6 0 65 15</inkml:trace>
  <inkml:trace contextRef="#ctx0" brushRef="#br0" timeOffset="74958.82">14693 16050 100 0,'-25'-30'269'0,"5"1"40"0,0 7 37 15,1 7 4-15,-1 4-103 0,-1 11-54 16,10 8-22-16,-9 6-16 0,1 8-15 0,-1 7-9 15,0 5 0-15,-5 6-4 0,5 4-7 16,0 7-6-16,1 4-3 0,-1 7-2 0,8 12 2 16,-8 6-2-16,7 8-8 0,0 7-11 15,0 8-16-15,0 3-19 0,0 4-19 16,-7 0-16-16,7 0-9 0,-6 0-4 0,0-11-2 16,-1-8-1-16,0-10 0 0,1-16 0 0,-1-13-1 15,-1-8 0-15,3-15 1 0,5-7-9 16,0-11-22-16,-1-11-31 0,8-15-39 0,0-7-64 15,6-14-73-15,0-8-87 0,6-11-126 16,0-7-65-16,8-8-11 0,-1-7 35 0,6 0 60 16,1-3 86-16</inkml:trace>
  <inkml:trace contextRef="#ctx0" brushRef="#br0" timeOffset="76125.75">14654 16504 107 0,'59'-59'377'0,"-13"8"66"15,-7 11 46-15,0 6 25 0,-7 12-110 0,-5 11-153 16,-1 8-86-16,0 6-55 0,0 5-39 15,-7 6-20-15,1 5-12 0,-7 3-5 16,0 11-8-16,-7 3-10 0,-6 4-8 0,0 8-1 16,0 0-2-16,-6 3-3 0,-7 4 1 15,0-4 1-15,-7 5 0 0,1-2 1 16,-1-2 2-16,7-5 1 0,-6-6 0 0,5-5 0 16,2-7 0-16,5-7 7 0,1-7 11 0,6-4 14 15,6-7 15-15,1 0 17 0,5-8 13 16,8-7 0-16,6-8-7 0,7-3-14 15,-1-7-15-15,13-7-20 0,-5-5-14 0,5-6-19 16,1-1-31-16,0-4-35 0,6 1-34 16,0 0-29-16,0 3-29 0,0 4-23 0,7 4-2 15,-7 4 3-15,6 10 13 0,-6 4 15 16,1 4 19-16,6 7 24 0,-8 7 27 0,1 0 26 16,-6 8 18-16,0 7 16 0,0 0 11 15,-8 0 8-15,-5 3 4 0,-7 2 7 0,-6-2 9 16,-7-3 12-16,-1 0 15 0,-5-4 24 15,-7-3 28-15,0 0 19 0,-7-1 9 0,1-3 0 16,-7 0-5-16,-6-3-14 0,6-1-19 16,-13-3-13-16,6 3-11 0,-6 0-9 15,-7-3-9-15,1 7-8 0,-1 0-10 0,1 4-8 16,-7 3-5-16,-1 8-3 0,1 7 3 16,0-1 6-16,1 9 9 0,5 3 10 15,1 4 11-15,5-1 7 0,7 1 4 0,8 0-1 16,-2-5-3-16,14-2-1 0,5-5 2 0,4-7 1 15,10-2 1-15,1-13 0 0,6-3-4 16,0-3-8-16,13-13-11 0,-7 2-10 0,13-8-6 16,-5 0-6-16,5 0-3 0,-7 0 2 15,3 0 1-15,-2 4 1 0,-7 7 0 0,-6 3-1 16,1 8-2-16,-8 8-3 0,1 3-3 16,-7 10-2-16,0 5-2 0,-7 7 1 15,0 0-1-15,1 4 1 0,-7-4 1 0,0-7 1 16,7-4-1-16,-1-4-1 0,7-11 1 15,0-3 0-15,6-8-1 0,8-7 0 0,5-3 0 16,1-8 0-16,-1-8 0 0,1 1-1 16,-1-4 0-16,2 4 1 0,-2-1 0 0,1 5 1 15,-7-1 1-15,-7 8 0 0,7 7 1 16,-6 3-1-16,-1 5 0 0,-6 6 0 0,0 8-1 16,-7 4 0-16,2 4 0 0,-2 3 0 15,0 3 0-15,-6 1 1 0,6-1 0 16,1-3 0-16,0-4 1 0,6-3-1 0,7-4 1 15,-2-7 0-15,2 0 0 0,7-8 0 0,-1-3-1 16,6-4 0-16,1-1-1 0,-7-2 0 16,6-1-1-16,1 1 1 0,-7 3 0 0,-1 0 0 15,2 3 0-15,-7 1-1 0,6 7 1 16,-14 0-2-16,8 4-1 0,-7-1 0 0,0 5 1 16,-6 3-1-16,5 0 1 0,2-4 1 15,-1 0 1-15,-1 0-1 0,8-7 1 16,6-3 0-16,0-8-1 0,7 0 0 0,-7-4 0 15,7 1-1-15,-1-5 0 0,-6 5 0 16,7-4 1-16,-7 2-1 0,-1 2 1 0,-5 3 1 16,0 0 0-16,-7 4 1 0,-7 3 0 15,8 4 2-15,-8 4 0 0,-6 3 1 0,6 8-1 16,-6-4 1-16,6 7 0 0,2 1-1 16,-2-5 0-16,7 4-2 0,0-7 0 0,6-3-1 15,1-5-1-15,6-3 1 0,1-3-1 16,5-5 0-16,-6-3-1 0,-1 0 1 15,2-3-1-15,-1 3 1 0,-6-4 0 0,-1 4 1 16,1-4 1-16,-7 4-1 0,0 4 1 16,-1-4-1-16,-5 4-1 0,0-1 0 0,-1 1 0 15,-6 0-2-15,0 3 0 0,-6 1-4 0,-1-1-10 16,0 4-9-16,1 4-8 0,-7 3-4 16,0 4 0-16,-6 7 4 0,5 0 10 15,2 8 13-15,4 0 8 0,2 7 10 0,0 3 12 16,6 1 11-16,6-4 5 0,0 4 3 15,8-8 0-15,12-7-4 0,0 0-10 0,13-11-10 16,6-4-14-16,8-11-37 0,6-3-54 16,-1-11-81-16,7-4-95 0,13-11-122 0,0-4-144 15,7-7-46-15,0-7 10 0,7 0 57 16,5-1 82-16,1 1 118 0</inkml:trace>
  <inkml:trace contextRef="#ctx0" brushRef="#br0" timeOffset="77212.2">21272 14108 149 0,'-13'-8'332'0,"-1"1"52"15,8-4 39-15,-7 4 24 0,13 3-165 0,0 1-88 16,0 3-52-16,7-4-37 0,5 4-23 16,8-4-6-16,6 1 4 0,7-2 8 0,6-1 6 15,6 2-7-15,1-4-8 0,-1 5-12 16,1 3-13-16,0 3-13 0,-7 5-10 16,-6 7-9-16,-1-1-7 0,-6 4-4 15,-7 8 2-15,-5 3 4 0,-8 4 2 0,-12 8 3 16,-1 10 0-16,-6 4 1 0,-13 7-6 15,0 8-6-15,-1-1-5 0,-5 4-3 0,0-6-2 16,-1-2-2-16,0-2 0 0,1-12 0 16,7-4 1-16,-2-10 0 0,8-11 1 15,5-4 1-15,8-7 1 0,-1-8 1 0,7-7 3 16,0-4 5-16,13-3 6 0,1-4 3 16,12-7 1-16,0-1 0 0,-1-2-3 15,8-6-6-15,6 2-7 0,0-4-7 0,6 0-25 16,1-1-34-16,7-3-46 0,-2 0-56 15,-5-3-65-15,7 3-66 0,-8-4-81 16,0-3-83-16,-11-1-16 0,4 1 24 0,-11-4 48 16,-1-4 61-16</inkml:trace>
  <inkml:trace contextRef="#ctx0" brushRef="#br0" timeOffset="77447.28">22216 13624 98 0,'0'-11'318'0,"7"0"57"0,-7 0 48 16,0 0 32-16,0 7-126 0,0 1-86 16,-7 6-44-16,7 5-32 0,-7 10-27 15,1 4-11-15,-7 11-5 0,-2 11-8 16,4 3-21-16,-2 9-21 0,0 2-20 0,0-3-20 16,7 4-33-16,-2-4-39 0,2-7-46 15,6-5-49-15,-6-2-52 0,12-9-48 16,-6-6-23-16,0-7-2 0,6-5 7 0,2-10 3 15,4-8-11-15,1-3-34 0,1-8-4 16,3-3 10-16,4-4 22 0,6-4 38 16</inkml:trace>
  <inkml:trace contextRef="#ctx0" brushRef="#br0" timeOffset="77683.95">22456 13891 64 0,'14'-18'264'16,"0"-4"45"-16,-8 4 43 0,-6 3 12 15,0 4-82-15,-6 4-52 0,-8 3-33 0,0 1-28 16,-4 3-31-16,-2 3-26 0,-6 5-26 15,0-1-24-15,0 8-22 0,0-4-17 0,6 7-11 16,-7 0-7-16,2 0-3 0,6 1-1 16,-1-1-1-16,1-3 2 0,5 3-1 15,8-3 0-15,0-1 1 0,-1-3 2 0,7 0 7 16,7 4 11-16,-1-4 14 0,5 0 9 16,4-3 6-16,4 3 2 0,7-4-5 15,6-3-14-15,-5 3-30 0,-1 0-79 16,7 0-136-16,-7 1-165 0,0-1-87 0,0-3-46 15,-1-4-6-15,3-4 56 0,-3-3 122 16</inkml:trace>
  <inkml:trace contextRef="#ctx0" brushRef="#br0" timeOffset="82833.35">8343 10173 178 0,'-6'-11'348'0,"0"-7"33"15,-9 3 18-15,4 1 9 0,4 3-181 16,-6 3-106-16,13 8-55 0,-7 4-32 0,1 7-14 16,6 0-10-16,-6 7-2 0,6 8-2 15,0 0-1-15,-8 3 1 0,8 4 3 16,0 3 12-16,8 1 16 0,-8 7 12 0,0 4 17 15,6 3 13-15,0 11 11 0,1 0 4 16,-7 12 0-16,13 2 0 0,-6 5-3 16,-7 11-1-16,6 3-6 0,-1 4-3 0,-5 4-4 15,8 3 0-15,-1 4-6 0,-7 3-8 16,6 1-8-16,0-4-10 0,1-1-11 16,0-2-14-16,-1-8-8 0,1-4-2 0,6-7-6 15,-6-4-3-15,-1-7-5 0,0-11-17 16,-6-7-27-16,0-8-36 0,0-7-45 0,-6-7-56 15,0-8-65-15,-1-11-58 0,-6-7-124 16,0-11-50-16,-1-15 2 0,-5-10 31 16,6-15 57-16,-6-16 69 0</inkml:trace>
  <inkml:trace contextRef="#ctx0" brushRef="#br0" timeOffset="83383.72">8428 10246 24 0,'7'-47'293'0,"-7"-1"36"15,-7 1 23-15,14 3 22 0,-7 3-82 16,6 12-120-16,1 3-61 0,6 8-35 16,-1 7-22-16,2 4-19 0,6 3-16 15,6 8-8-15,-1-1-1 0,2 1 4 0,11 7 9 16,-6-4 5-16,15 1 5 0,-2-1 5 15,7-3 5-15,1-1-4 0,12-3-4 0,0-3-5 16,14-5 5-16,-2-3 2 0,2-3 3 16,5-1 5-16,1-7 4 0,6 4 2 15,0-4-2-15,-6-4-2 0,6 4-6 0,-7 0-6 16,1 0-5-16,-6 4-5 0,-2 3-6 16,-4 0-6-16,-15 8-3 0,0 3-3 0,-6 4-3 15,-5 4-1-15,-9 3-3 0,-5 8 1 16,-13 7-1-16,-1 4 1 0,1 0 0 15,-14 6 2-15,0 5 0 0,0 0 1 16,-6 7 3-16,0 3 6 0,0 8 5 0,0 4 5 16,-6 7 3-16,0 3 8 0,0 9 6 15,-1 2 3-15,-1 12 8 0,-4 6 12 16,6 9 15-16,0 3 9 0,-8 7 6 0,2 4 6 16,-2 4-1-16,1 2-6 0,0 2-13 15,0-1-13-15,1-4-15 0,-2-3-13 0,1-7-12 16,0-8-11-16,6-7-7 0,-5-4-3 15,5-11-3-15,0-6-2 0,1-13-3 16,-7-6-1-16,0-11-13 0,6-5-31 0,-13-6-46 16,2-4-57-16,-2-3-72 0,-7-5-82 15,-5-3-75-15,-1-3-102 0,-5-5-53 16,-9 1 6-16,-4-4 46 0,-14 0 69 0,-1 0 78 16</inkml:trace>
  <inkml:trace contextRef="#ctx0" brushRef="#br0" timeOffset="83633.67">8708 13078 198 0,'-53'11'393'0,"2"-7"53"16,5-8 46-16,8 1 33 0,5-1-163 15,7 4-125-15,13 0-73 0,6-4-51 0,14 4-43 16,6-3-35-16,13-1-18 0,7-3-9 16,12-8-2-16,13-4-2 0,1-2 0 15,13-1 4-15,6-8 5 0,1 5 11 0,12-1 11 16,0 0 11-16,7 4 19 0,5 0 11 15,1 4 1-15,-5 0-6 0,-2 3-11 0,1 4-9 16,-1 0-19-16,-5 0-13 0,-1 0-9 16,-6 7-4-16,-9-3-5 0,-2 3-28 15,-3-3-56-15,-12 3-86 0,-14-3-103 0,-5 4-177 16,-8-1-98-16,-14 0-25 0,-10 1 24 16,-8 3 72-16,-13 3 95 0</inkml:trace>
  <inkml:trace contextRef="#ctx0" brushRef="#br0" timeOffset="83955.89">8761 13595 392 0,'-7'18'502'0,"0"-7"42"0,1 0 22 15,-1 8 12-15,7 6-263 0,0 15-149 16,0 8-76-16,7 14-45 0,-7 11-21 16,0 8-10-16,6 4-6 0,-6 2-3 15,0 5-1-15,7-4 1 0,0 0 1 0,-1-7-1 16,0-5-1-16,1-2-1 0,0-9-2 16,5 2-1-16,1-9-2 0,-6 0-1 15,0-6-5-15,-1-4-17 0,0-8-27 0,2-7-33 16,-8-4-41-16,0-7-46 0,0-4-40 15,0-10-25-15,0-8-20 0,0-8-39 0,-8-10-57 16,8-7-9-16,0-16 17 0,-6-10 27 16,6-8 40-16</inkml:trace>
  <inkml:trace contextRef="#ctx0" brushRef="#br0" timeOffset="84250.59">8858 14016 214 0,'0'-44'317'0,"7"0"34"16,-7 7 24-16,7 4-33 0,-1 4-133 0,7 4-72 15,7 3-33-15,-1-1-24 0,7 5-17 16,0-4-7-16,13 4-6 0,-7 3-8 16,8 1-4-16,5 7-7 0,-6-1-4 15,-7 12-5-15,1 3 6 0,-1 8 8 0,-5 7 6 16,-1 7 7-16,-12 8 10 0,-2 7 4 16,-12 3-4-16,-6 8-2 0,-7 4 3 0,0 3 6 15,-14 4 8-15,1 0 15 0,-13-4 14 16,1 4 4-16,-2-7-6 0,-5-1-13 15,6-10-17-15,-1-7-22 0,8-9-19 0,-1-10-12 16,7-3-19-16,1-9-41 0,-2-6-71 16,1-4-96-16,6-4-133 0,8-3-153 0,-2-4-73 15,8-3-6-15,-1-5 44 0,7 5 84 16,0-4 124-16</inkml:trace>
  <inkml:trace contextRef="#ctx0" brushRef="#br0" timeOffset="84469.27">9562 14012 359 0,'19'-3'483'0,"-6"-12"40"16,6-3 22-16,1 3 10 0,6 1-250 16,7 3-146-16,6-4-76 0,0 0-42 15,13 0-21-15,0 1-11 0,1-5-5 16,-2 5-2-16,1-4 0 0,1-1-7 0,-3 1-14 15,-3 4-24-15,-8-2-39 0,0 5-54 16,-6 4-62-16,-14 4-75 0,1 3-121 0,-7 3-46 16,-13 4 0-16,-6 4 34 0,-7 1 50 15,-7-1 75-15</inkml:trace>
  <inkml:trace contextRef="#ctx0" brushRef="#br0" timeOffset="84702.38">9978 13932 302 0,'0'11'456'0,"-6"-7"44"0,6 3 23 0,0 0 13 16,6 8-217-16,-6 3-126 0,7 15-62 15,-7 4-26-15,7 10-4 0,-7 8 7 16,6 8 5-16,-6 2-3 0,0 13-12 0,6-2-16 16,-6 9-17-16,6-4-18 0,-6 3-18 15,8-4-16-15,-8 1-30 0,6-12-42 0,0-3-46 16,-6-7-52-16,7-8-60 0,-7-3-65 15,0-8-54-15,6-3-97 0,-6-12-47 16,0-3 2-16,7-14 33 0,-7-8 54 0,-7-8 68 16</inkml:trace>
  <inkml:trace contextRef="#ctx0" brushRef="#br0" timeOffset="85454.2">3172 9606 241 0,'-6'-8'268'0,"0"4"13"16,6 0 6-16,-7 1-100 0,7 3-88 15,0 3-47-15,-7 8-23 0,7 0-12 0,-6 4-4 16,-1 4 0-16,7 3 5 0,-6 0 8 16,0 3 12-16,-2 4 11 0,2-3 10 15,0 4 9-15,0 6 0 0,6-3-3 0,-7 4-9 16,7 7-11-16,-6 0-9 0,6 11-10 15,-7 0-7-15,7 10-4 0,0 5-1 16,-7 7-2-16,7 7 11 0,0 12 14 0,0 6 11 16,0 15 16-16,7 8 8 0,-7 7 4 15,7 7-11-15,6 4-13 0,-7 3-12 16,6 1-18-16,2-1-10 0,5-3-6 0,-5-3-3 16,-2-1-3-16,2-4-1 0,-2-6-1 15,-6-5-1-15,2-3-15 0,-2-11-25 0,-6-8-34 16,0-6-40-16,0-12-44 0,-6-7-74 15,-2-15-102-15,2-14-35 0,-6-19 1 16,-8-18 22-16,0-29 34 0</inkml:trace>
  <inkml:trace contextRef="#ctx0" brushRef="#br0" timeOffset="85955.71">2892 10217 188 0,'0'-66'408'16,"0"8"45"-16,-6-1 35 0,0 8 20 15,-1 10-153-15,7 5-153 0,0 6-82 0,7 8-45 16,5 4-34-16,2 3-21 0,12 5-13 16,-1-1-4-16,15 3-4 0,11 1 0 15,2-4 0-15,12 4 2 0,6-1 2 0,1 1 1 16,13-4 2-16,-1 3 0 0,8-3 0 15,-1 4-2-15,6 0-1 0,2-1-2 0,-2 1 1 16,1 0 0-16,-1 3 2 0,-5 1 1 16,-1-1 19-16,0 4 13 0,-13 4 7 0,0-1 3 15,-6 1 2-15,-7 7-1 0,-7 3-19 16,-5 1-13-16,-7 7-7 0,-14 8-3 16,1 3-3-16,-8-1 0 0,-11 9 0 15,-2 3 1-15,2 7 0 0,-8 4 1 0,-6 4 3 16,0 6 6-16,0 5 3 0,0 3 3 15,0 1 0-15,0 10 3 0,6 4 10 0,-6 7 19 16,6 12 8-16,-6 9 7 0,8 9 1 16,-8 3-1-16,0 8-12 0,0 3-23 15,0 4-13-15,0 3-10 0,-8 1-4 0,2 0-2 16,-6-5-1-16,-8-6-2 0,7-11 0 16,-7-8-1-16,0-11 1 0,-5-11-1 15,-1-7-2-15,0-15-1 0,0-6-9 0,-1-9-33 16,1-11-47-16,-6-6-61 0,6-4-71 15,-13-8-66-15,6-7-60 0,-6 0-61 16,-7-7-60-16,1-1 6 0,-14-3 40 0,-6-3 53 16,-6 3 60-16</inkml:trace>
  <inkml:trace contextRef="#ctx0" brushRef="#br0" timeOffset="86204.06">3817 13361 181 0,'-84'25'367'0,"5"-7"79"16,8-3 63-16,-1-8 30 0,13 4-118 0,8-7-84 15,-2-1-72-15,21 1-62 0,-1-4-51 16,7 4-43-16,13-4-34 0,6-4-25 0,7 4-21 15,7-4-15-15,6-3-8 0,13-4-6 16,7-3-2-16,12-1 1 0,15-7 1 16,4 0 0-16,8 0 1 0,13-4 1 0,6 1 0 15,-1-1 0-15,15 4 1 0,-1-3 1 16,1 6 0-16,-8 1 0 0,1 3 0 16,-1 4 0-16,-12 0 0 0,0 8-1 0,-7-1-2 15,-13 4-1-15,0 0-4 0,-7 4-43 16,-18-1-77-16,-1 1-111 0,-20-1-169 15,1 5-125-15,-14-5-64 0,-6 1 7 0,-12 3 59 16,-15-3 99-16</inkml:trace>
  <inkml:trace contextRef="#ctx0" brushRef="#br0" timeOffset="86469.43">3576 13961 252 0,'-39'40'470'16,"0"-3"52"-16,7-4 30 0,-1 0 14 0,13 7-172 16,1 11-183-16,12 12-97 0,7 10-52 15,0 8-27-15,7 3-16 0,-7 4-9 0,7 4-5 16,-1 3-1-16,-6 4 0 0,6 3-1 16,-6 5 0-16,-6-1 0 0,0 0 1 0,-1 0-2 15,-6-3-1-15,0-4-1 0,0-4 0 16,-6-7 0-16,-1-8-16 0,7-10-31 15,-13-15-45-15,12-8-59 0,-5-13-63 0,0-12-79 16,6-15-116-16,-7-18-46 0,7-14 5 16,0-16 36-16,7-18 51 0,-8-10 74 15</inkml:trace>
  <inkml:trace contextRef="#ctx0" brushRef="#br0" timeOffset="86755.56">3140 14884 19 0,'13'-87'349'0,"-6"6"77"0,-1 8 60 16,0 7 47-16,8 7-44 0,-2 8-151 0,8 7-97 15,-1 4-71-15,7 7-58 0,7 3-46 16,7 4-31-16,-2 5-18 0,15 6-9 16,-8 0-5-16,14 1-3 0,-7 6-2 0,7 1-1 15,-1 3 1-15,-6 4-1 0,0 4 0 16,1 7 2-16,-2 4 0 0,-11 3 1 16,-1 11 1-16,-7 0 2 0,-13 8 7 15,-5 7 14-15,-8 0 19 0,-12 4 22 0,-8 3 25 16,-5 4 25-16,-13 4 17 0,-7-1 9 15,-7 5-3-15,-7-1-9 0,2-4-17 0,-8 1-20 16,1-4-24-16,5-7-20 0,-5-4-16 16,6-4-15-16,0-4-11 0,7-6-44 0,11-8-80 15,-5-8-115-15,13-10-151 0,7-4-198 16,6-15-103-16,13-6-19 0,0-13 49 16,13-6 97-16,0-7 143 0</inkml:trace>
  <inkml:trace contextRef="#ctx0" brushRef="#br0" timeOffset="86970.51">4508 14470 411 0,'26'23'573'0,"-13"-5"63"16,-7 0 33-16,0 0 18 0,2 8-249 16,-8 10-191-16,6 5-118 0,0 10-61 0,1 4-34 15,-1 7-16-15,1 1-10 0,-7-1-6 16,6-3-13-16,-6 3-26 0,7-4-31 15,-14-3-35-15,7 4-42 0,-13-4-59 0,0-3-61 16,1-5-53-16,-8-3-94 0,0-4-69 16,-6-10-15-16,0-8 31 0,0-11 56 15,0-11 70-15</inkml:trace>
  <inkml:trace contextRef="#ctx0" brushRef="#br0" timeOffset="87286.59">4260 14602 342 0,'7'-40'560'0,"5"0"85"0,2 0 50 16,-1 3 27-16,6 7-203 0,8-2-202 16,11 6-131-16,9 4-84 0,4 3-50 15,14 8-26-15,0 4-15 0,-1 7-7 0,9 7-2 16,-8 1-1-16,7 6-1 0,-14 9 0 16,1 2 0-16,-6 8 0 0,-8 4 1 0,-13 7 1 15,1 7 3-15,-7 4 2 0,-13 11 3 16,-13 3 1-16,0 5 7 0,-13 3 8 15,-7 0 8-15,-5-4 8 0,-8 0 8 0,-7-3 9 16,2-4 3-16,-1-8-1 0,-7-6-1 16,7-8-6-16,-6-8-8 0,5-10-10 0,7-8-10 15,1-3-11-15,-1-8-22 0,7-3-49 16,-6-4-95-16,6-4-161 0,-7-3-254 16,-6-4-134-16,0-4-58 0,-13-3 7 15,7-8 73-15,-1-3 148 0,13-4 249 0</inkml:trace>
  <inkml:trace contextRef="#ctx0" brushRef="#br0" timeOffset="94180.55">20302 3245 175 0,'12'-14'311'0,"-5"-4"24"0,-1-1 13 16,1 5-19-16,6-1-151 0,-7 4-76 0,8 3-34 16,-8 1-14-16,7 0-2 0,-7 0 2 15,7 7 3-15,-6-4 3 0,-1 4 0 16,1 0-2-16,0 4-3 0,-1 3-5 0,-6 4-5 15,6 3-6-15,-6 9-10 0,-6 10-8 16,0 3-7-16,-8 8-6 0,-5 0-4 16,-1 4-2-16,-6-1-1 0,0 1 0 0,1-4 0 15,-9-4 2-15,9-3 2 0,-1-4 12 16,6-4 15-16,0-3 13 0,7-8 12 0,7-3 6 16,0-8 2-16,12-3-9 0,7-4-4 15,7-11-8-15,12-11-10 0,13-4-4 0,1-10-2 16,7-5-6-16,-2 1-10 0,2 0-7 15,-7 3-14-15,-1 4-29 0,-13 7-32 16,7 12-35-16,-13 3-33 0,-6 7-29 0,-7 8-15 16,-7 10 2-16,-6 5 7 0,-13 14 18 15,1 3 24-15,-8 8 23 0,-6 4 25 16,0 0 31-16,-7-1 34 0,7-3 32 0,-7-3 25 16,1-5 24-16,-1 1 21 0,7-5 21 15,0-2 19-15,1-4 14 0,11-8 6 16,1-3 1-16,7-5-12 0,6-2-21 0,6-5-25 15,7 1-26-15,7-4-20 0,6-4-18 16,7-3-8-16,-1-11-6 0,7-8-4 0,7-7-5 16,-1-7-16-16,1-11-20 0,-1 0-22 15,1-8-23-15,-7 0-22 0,0 0-17 0,-13 5-5 16,1-1 5-16,-1 3 10 0,-14 1 17 16,-5 7 19-16,-2 0 20 0,-10 7 22 15,-2 5 28-15,-5 10 27 0,-2 3 29 0,-6 9 27 16,1 2 26-16,-1 4 19 0,2 8 8 15,-2 4 1-15,-7 2-9 0,8 12-14 16,0 4-18-16,-1 7-19 0,-6 7-18 0,13 12-16 16,-7 2-13-16,1 9-10 0,6-1-7 15,-6 7-5-15,5 1-2 0,1 4-2 0,0-5 0 16,0 5-1-16,1-12 0 0,4-4 0 16,2-3-1-16,0-11 0 0,6-7-10 15,0-11-12-15,6-4-14 0,0-11-11 16,8-8-13-16,5-6-17 0,1-12-8 0,6-7-7 15,6-15-2-15,1-7 2 0,-1-11 7 16,7-11 12-16,7-7 15 0,-7-8 19 0,0-7 15 16,1-3 11-16,-1-8 8 0,-7 4 18 15,1 0 25-15,-7 10 28 0,0 12 24 0,-7 11 22 16,1 14 18-16,-14 15 4 0,0 11-9 16,2 7-18-16,-8 12-20 0,-8-1-20 15,2 11-20-15,-6 8-17 0,-8 11-13 0,-7 14-10 16,1 8-5-16,1 10-3 0,-8 1-2 15,-1 3 0-15,10 0 0 0,-2-7 1 0,6-7 1 16,0-8 2-16,7-7 1 0,1-11 2 16,4-7-1-16,8-4 1 0,0-4 0 15,14-7 1-15,12-7 1 0,-1-8 3 0,9-3 0 16,11-8 0-16,1-3-2 0,-1-4-1 16,8 0-2-16,-1 0-2 0,-1 4 0 0,2 0-1 15,-2 7-1-15,-5 3 0 0,-7 12-1 16,0 7-2-16,-13 7 0 0,0 12-7 15,-6 6-14-15,-7 8-14 0,-13 4-11 0,0 3-5 16,-6 4-4-16,-7-4 5 0,-7 0 14 16,0-3 14-16,1-4 12 0,-13 0 3 0,5-7-3 15,-5 0-1-15,6-12-2 0,-7 1 0 16,7-11-1-16,0-4 4 0,0-4 5 16,-1-7 3-16,9-4 2 0,-2-3 0 0,7-1 2 15,-1 1 2-15,8-4 1 0,0 4 1 16,0 3 2-16,-2 4 1 0,8 4 0 0,0 3 0 15,0 1 0-15,0 3 0 0,0 3-2 16,-6 5 0-16,6 3-1 0,-6 3 0 16,-1 5 1-16,-6-1-2 0,6 4 1 0,-5 0 0 15,6 4 3-15,-8-8 6 0,8 0 5 16,-1-3 2-16,1-4 2 0,6-4-1 0,0-3-3 16,0-1-6-16,6-3-5 0,7-3-1 15,1-1-1-15,4-3-1 0,9-8 1 16,5 0-1-16,-6-3 1 0,13-1-2 0,-6 1-1 15,-1 0 0-15,0 0-1 0,-5 3 0 16,-7 4-1-16,0 4-1 0,-8 0 0 0,-5 3-3 16,-7 4 0-16,-7 4-9 0,1 3-9 15,-8 4-4-15,-5 3-2 0,0 1 0 16,-8 3 2-16,1 1 9 0,7-1 9 0,-1-3 6 16,0-4 4-16,14-4 1 0,0 0-1 15,6-3 0-15,6-8 0 0,14-3 0 0,6-4 1 16,13-7-1-16,0-8 1 0,7-3-1 15,-1 3 1-15,1-7-2 0,-1 4 1 16,8-1 1-16,-8 1-1 0,-5 4 0 0,-2-1 1 16,-5 4 0-16,-1 8-3 0,-12 3-11 15,-1 6-17-15,-12 5-19 0,0 5-21 0,-7 6-19 16,0-1-8-16,-7 9 4 0,-6-5 15 16,0 5 18-16,0-1 21 0,0-4 22 15,0-3 21-15,6 0 18 0,1 0 15 0,0-7 13 16,6 0 12-16,0 0 6 0,6-4 0 15,7-4-8-15,0 0-8 0,0 0-11 0,7 1-12 16,-1-5-9-16,0 8-9 0,1 0-8 16,-1 5-18-16,-5 1-27 0,-2 6-30 0,-5 6-28 15,-7 4-20-15,0 0-11 0,-7 3 6 16,-5 5 25-16,-2-4 31 0,-5 3 34 16,-1 0 31-16,-6-3 24 0,-1-1 25 0,3-2 27 15,4-9 26-15,6-3 22 0,2-4 6 16,5-7-1-16,7-7-14 0,0-7-23 0,13-5-28 15,1-7-26-15,5 1-16 0,7-5-9 16,0 1-4-16,-6 4-2 0,12-5-2 16,-13 8-1-16,7 0-2 0,1 8-2 0,-7 3 1 15,-1 3-4-15,-6 8 0 0,-7 8-2 16,1 3 2-16,0 7 2 0,-7 4-1 0,-7 3 4 16,7 4 3-16,-7 5 2 0,-5-1 1 15,5 0 1-15,-6-4 6 0,7 0 14 0,-2-3 12 16,2-4 11-16,0-7 9 0,6-1 2 15,-7-7-5-15,7 1-11 0,7-8-12 16,-7 0-11-16,0-4-8 0,6 0-5 0,0-3-2 16,2-4-3-16,4 0-1 0,-5-3 0 15,6 3-1-15,0-8 1 0,7 1 0 16,-1-1-1-16,7-6 1 0,0-1 0 16,6-3 0-16,1 0 1 0,-1-4-1 0,1 0 1 15,-7 0-1-15,0 0 0 0,1 4 2 16,-8 6-1-16,-6 5 1 0,-7 7 0 0,0 4 0 15,2 3-1-15,-8 8-1 0,-8 3 0 16,8 8 1-16,-6 7 0 0,-6 0-2 16,5 7 0-16,0 0 1 0,1-3-1 0,0-4 0 15,6 0 0-15,0-3 0 0,0-8 1 16,0-4-1-16,6 0 2 0,0-7 0 0,1-7 0 16,6-4 1-16,-1-7 0 0,2-8 2 15,-1-4 0-15,7 1 1 0,0-4 1 16,-1 0 1-16,-6-4-2 0,6 5-1 0,1-9-1 15,6 4-1-15,-7-3-2 0,7 4-1 16,1 3 0-16,-8 4 1 0,7 6-1 0,0 5 1 16,0 3 1-16,-6 8-1 0,-1 3 0 15,1 4 1-15,0 4 0 0,-8 3-1 0,2 8 0 16,-2 0 0-16,-5 3 0 0,-7 4 1 16,0 4-2-16,-13 3 1 0,0 4 1 15,-6-4 0-15,-1 1-1 0,-6-5 0 0,-7 5 0 16,1-5 0-16,-1-3 0 0,1 0 1 15,-7 0 2-15,6-3 8 0,7-8 14 0,6 0 16 16,1-4 13-16,6-4 9 0,6-3 2 16,7-3-5-16,7-4-13 0,6-4-14 15,6-8-16-15,7 1-8 0,7-4-4 0,-1 0-3 16,1 4-2-16,6-4-3 0,-6 7 1 16,-8-3-2-16,2 7-12 0,-1 3-15 0,-14 5-10 15,-4 3-6-15,-2 0-5 0,-12 7-3 16,-2 8 10-16,-4-1 14 0,-8 5 12 15,-5 3 7-15,5 3 4 0,-6-3 5 0,-7 0 3 16,7 0 2-16,7-3 1 0,-1-1 4 16,6-4 6-16,8-3 4 0,0-3 1 0,12-5 4 15,0-3 4-15,8-3 1 0,12-1-4 16,-7-3-2-16,14-4-2 0,-7 3-3 16,0-3-7-16,0 4-7 0,0 4-13 0,-7-1-23 15,-11 4-20-15,-2 7-22 0,-6 4-19 16,-6 4-14-16,-14 7 4 0,0 4 15 0,-13 3 18 15,1 4 21-15,-7 0 22 0,7-1 16 16,-7 2 21-16,6-9 21 0,1 1 23 16,12-8 20-16,7-7 10 0,6-4 5 0,7-7-9 15,7-3-18-15,6-8-19 0,13-7-20 16,0-8-12-16,13-7-8 0,0 0-3 0,0 0-4 16,7-4-28-16,-14 5-46 0,1-2-54 15,-7 9-63-15,0 3-95 0,-13 4-108 0,-13-1-35 16,0 8 15-16,-7 4 38 0,-12 3 55 15</inkml:trace>
  <inkml:trace contextRef="#ctx0" brushRef="#br0" timeOffset="94431.51">22515 3627 206 0,'-12'-4'346'0,"-1"0"45"15,-1 1 24-15,14-1-21 0,-6 4-142 16,12 0-93-16,-6 0-63 0,14 0-44 16,-8 0-23-16,7 7-16 0,0 1-7 0,0 6-3 15,0 5-3-15,-6 2-13 0,-1 9-35 16,-6 2-42-16,-6 9-41 0,-1-1-53 0,0 4-73 15,-12 0-61-15,0 0-13 0,0 0 51 16,-1 0 131-16,-6-3 136 0,6-9 146 16,7-2 141-16,0-9 105 0,0-5 40 15,6-5-56-15,7-8-54 0,0-3-49 0,7 0-44 16,-1-7-44-16,14-4-39 0,-1-1-31 16,13-6-25-16,2-4-23 0,5 0-23 0,0 1-17 15,7-5-38-15,-1 4-76 0,1 0-114 16,5 0-197-16,2 3-104 0,-1 1-53 15,0 0 0-15,0 7 56 0,0-4 103 16</inkml:trace>
  <inkml:trace contextRef="#ctx0" brushRef="#br0" timeOffset="95111.4">23297 4055 258 0,'-20'11'440'16,"1"-7"47"-16,0 0 24 0,-1-4 14 0,1 0-195 15,-1-4-143-15,7 0-78 0,0-3-43 16,6-8-24-16,7-7-11 0,0-7-8 16,7-8 6-16,13-3 20 0,-3-12 30 0,17 1 30 15,-1-3 25-15,0-2 17 0,12 2-4 16,-6 2-21-16,7 1-28 0,-1 3-31 0,1 8-24 15,-7 0-18-15,7 10-10 0,-7 5-7 16,0 7-5-16,-7 3-1 0,1 11-2 16,-7 8-1-16,-6 7-1 0,-1 7 0 0,-13 8 2 15,1 10-1-15,-7 5 0 0,-7 3-2 16,-6 3 2-16,1 1 0 0,-8 0-1 0,7-5 1 16,-7-2 1-16,8-12 3 0,-2-3 0 15,8-4 0-15,0-8 2 0,6-6-2 0,0-5-2 16,0 1-1-16,0-4-1 0,6-4 0 15,7-7 0-15,0-3 1 0,7-8 2 16,-1 0 0-16,1-7-1 0,5-1-1 0,-5 1 0 16,6-4-1-16,0 4-2 0,1 0 1 15,5 2 0-15,-6 2-2 0,0 7 0 16,-7-1 0-16,8 8 1 0,-15 4-1 0,8 3-3 16,-8 8 1-16,-4 3-1 0,-2 8 1 15,-6 3 1-15,0 8-1 0,-6 3 2 0,-2 8 1 16,2-4 0-16,0 3 0 0,-6-3-1 15,4-4-11-15,2-2-20 0,6-6-33 0,-6-2-46 16,6-1-66-16,6-3-71 0,-6-4-62 16,14-4-57-16,-2 0-80 0,0-7-48 15,9 0 14-15,5-4 48 0,6 1 57 16,-5-1 72-16</inkml:trace>
  <inkml:trace contextRef="#ctx0" brushRef="#br0" timeOffset="95697.13">24267 3868 159 0,'14'0'292'0,"-2"4"80"0,-5-1 66 15,-7-3 53-15,7 5-78 0,-7-5-45 16,-7 0-27-16,7 0-28 0,0 3-37 0,0-3-43 15,0 0-48-15,0 0-53 0,0 0-49 16,7-3-38-16,-1-5-21 0,7 0-14 16,7-6-9-16,6-8-13 0,0-4-18 0,-1 1-16 15,2-4-13-15,-7 3-12 0,6 0-8 16,-14 4 2-16,2 4 13 0,-8 3 11 0,1 1 3 16,-14 10 3-16,1 0 3 0,-8 4 5 15,-12 8 3-15,0 6 3 0,-7 8 10 16,1 4 9-16,-1 7 8 0,1 0 12 0,-1 3 16 15,7-3 13-15,7-7 8 0,-1-4 4 16,20-3 2-16,0-5-7 0,7 1-4 16,6-8-1-16,12 0 3 0,2-7 4 0,5-7 1 15,1-4 0-15,7-4-8 0,-2-3-11 16,1-4-11-16,-6 4-8 0,-2-4-4 0,3 3-2 16,-8 5-3-16,0-1-2 0,-6 8-1 15,-7 3-1-15,-7 4-1 0,1 8-1 0,-7 6-1 16,0 4-2-16,-7 12-6 0,-6-1-3 15,7 1-1-15,-8-5 2 0,8-7 0 16,0 1 5-16,-1-8 6 0,7-4 4 0,0 0 1 16,7-7 1-16,5-4 4 0,2-3 5 15,5-4 3-15,7-3 2 0,-6-8 2 16,6 0-1-16,0-1-4 0,-7 2-5 16,8 2-5-16,-8 1-2 0,0 0-4 0,1 7-4 15,-8 3-8-15,2 8-4 0,-7 0-4 16,-1 11-3-16,0 4-5 0,-6 3-4 0,0 4 2 15,0 0 3-15,0 1 4 0,0-5 3 16,8-4 7-16,-2-3 8 0,7-3 8 16,0-5 14-16,13-6 11 0,7-5 7 0,-1-3 4 15,7 0 3-15,-6-7-2 0,5 4-10 16,-11-5-9-16,5 4-4 0,-12 1-3 16,-1 3-2-16,-5 7 0 0,-2 4 0 0,-4 7 0 15,-8 12-1-15,-8 10-1 0,2 11-12 16,-7 8-30-16,-7 7-50 0,1 4-75 0,0 3-99 15,-1 4-183-15,7-4-95 0,6 0-28 16,0-3 17-16,14-4 59 0,0-4 89 16</inkml:trace>
  <inkml:trace contextRef="#ctx0" brushRef="#br0" timeOffset="99298.36">21154 15426 137 0,'-6'-3'246'0,"0"3"19"0,-1-4 11 16,1 1-57-16,-1-1-92 0,0 0-53 16,1 1-30-16,0-1-18 0,-2-3-9 0,2 3-7 15,0 0-3-15,0 4-1 0,-2-3 1 16,8 3 1-16,-6-4 4 0,6 4 5 0,0 0 4 15,0-4 6-15,-6 4 2 0,6 0 0 16,0 0-1-16,0 0-2 0,0 4-2 16,0-4 0-16,0 4 2 0,0-1 4 0,0 1 5 15,6 3 4-15,-6-3 5 0,6 3 7 16,2 1 6-16,-2-1 4 0,6 4 5 0,2-4 4 16,-1 4 1-16,7 0-7 0,6 0-7 15,-1-3-4-15,8 3-4 0,6 0-5 16,6 0-6-16,8-8-4 0,-1 5-3 0,13-8-6 15,0 0-8-15,7-8-6 0,0 1-5 16,5-4-2-16,2-4 0 0,-1 0-1 16,0-7 0-16,0 0 1 0,1-3-1 0,-2-4-1 15,2 0-2-15,-8-8 2 0,8 0 0 16,-2-3 8-16,2-1 5 0,-1-6 5 16,-6-1 1-16,5 0 0 0,-4-3-1 0,-8 0-8 15,6-8-4-15,-6 1-4 0,-6-4 0 16,0-4-2-16,-7 0 0 0,-7-4 2 0,-6 4 8 15,1 0 12-15,-15 4 13 0,1-1 11 16,-12 9 13-16,-8 3 9 0,-6-1-3 16,-6 4-7-16,-8 0-10 0,2 5-9 15,-8-1-12-15,-6 0-10 0,-7 0-6 0,0 0-4 16,-5 0-4-16,-8-4-1 0,0 4-2 16,-6 4-1-16,-13-4-1 0,6 4-1 0,-12 0-1 15,0-1-1-15,-8 4 0 0,-7 1 1 16,3 3 1-16,-15 0 0 0,6 8 1 15,-5-1 1-15,-1 4 1 0,7 3-2 0,-6 1 0 16,5 7 1-16,1 4-1 0,6 3 1 16,-7 4-1-16,2 11 1 0,-1 4-1 0,0 7 0 15,0 7 0-15,0 12-1 0,0 10 0 16,0 7 1-16,-1 8 1 0,14 11 0 16,0 0-1-16,6 7 1 0,7 1 0 15,6 3-1-15,14-4 0 0,6 4 1 0,7-4-1 16,5 0 0-16,8-3 0 0,6-4-1 15,5-4-1-15,2-3 0 0,12-1 1 0,2 4 0 16,5-6 0-16,13-2 1 0,6 2 1 16,7-9 0-16,7-7 0 0,13-3 0 15,6-4-1-15,6-4-1 0,14-3 0 0,0-11 1 16,13-1 0-16,-1-10 0 0,7-1 0 16,1-6 0-16,-1-1 0 0,7-7-2 0,-8 0-1 15,9-4 2-15,-9-3 0 0,-5-4 1 16,-1 0 0-16,-5-4 2 0,-7 1-1 15,-7-4 0-15,-13-1-2 0,-6 4 0 16,-14 1-1-16,-6-1 2 0,-13 8-2 0,-12-1 2 16,-8 5 1-16,0-1 0 0,-12 4 0 15,0 0-1-15,-8 0 0 0,1-3-1 0,-6 3-2 16,6 0-21-16,-1 0-36 0,-5 0-57 16,6-4-74-16,0 0-110 0,1-3-145 15,4-8-57-15,-4-3-6 0,4-4 36 16,-4 0 63-16,6-7 104 0</inkml:trace>
  <inkml:trace contextRef="#ctx0" brushRef="#br0" timeOffset="101967.75">20458 11910 23 0,'-8'7'248'0,"8"-3"23"16,-6-1 12-16,6-3 7 0,-6 4-116 0,6 0-80 16,0-4-45-16,0 3-21 0,0-3-11 15,0 4-3-15,0-4 5 0,0 0 8 16,6-4 10-16,-6 4 11 0,0 0 11 15,0 0 8-15,0 0 6 0,0 0 0 0,0 0-2 16,0 0-7-16,0 0-9 0,0 0-8 16,0 4-2-16,6 0 2 0,-6-1 6 15,8 1 7-15,-2 0 13 0,1-1 13 0,5 1 4 16,8 0 5-16,-6-4 5 0,11 0 2 16,1 0-3-16,0-8-6 0,7 5-8 0,-7-5-9 15,6 1-9-15,7-4-9 0,-6 4-7 16,7-4-3-16,-2-1-2 0,7 5-3 15,2-4-1-15,-2 4-2 0,7 3 1 0,1 1 2 16,-1-1 1-16,-1 0 1 0,8 4-1 16,0-3-2-16,6 3-5 0,0 0-4 15,0-4-5-15,0 4-1 0,7-7 2 0,-1 3 3 16,1-3 5-16,0-1 6 0,6 1 2 16,-7 0 0-16,8-4-2 0,-8 4-3 0,1-1-7 15,6 5-8-15,-6-5-6 0,0 5-5 16,-1-1-4-16,1 4-2 0,-1 0-1 15,1 0-3-15,-7 0-1 0,7 0-2 0,-7 0-1 16,0 0-1-16,6-4-1 0,-6 4 1 16,-1-3 1-16,3-1 0 0,-2 0 1 15,1 0 1-15,-1-3 0 0,0 3 2 16,-7-3 0-16,7 3 1 0,-12 1-1 0,-1-1-1 16,-1 0 0-16,-12 4-1 0,1 4-2 15,-1-4 0-15,-13 4-2 0,0-1 0 0,0 5 2 16,-13-1 0-16,6 0-1 0,-12 1 1 15,6-1-1-15,-7 1 1 0,2-1-2 0,-8-3 0 16,6 3 1-16,0-3-1 0,-6-1 1 16,0-3 1-16,6 4 2 0,-6-4-1 15,0 0 0-15,0 3 0 0,0-3 2 16,-6 0-1-16,6 0-2 0,0 0 1 0,-6 4 0 16,0-4 1-16,6 4-3 0,-8-4 0 15,8 0 1-15,-6 0 0 0,6 0-1 16,0 0-1-16,0 0-4 0,-6-4-37 0,6-3-66 15,0 0-111-15,-7-1-201 0,0-3-174 16,-6 4-89-16,-6-4-13 0,-7 3 40 0,0-3 97 16,-14-3 194-16</inkml:trace>
  <inkml:trace contextRef="#ctx0" brushRef="#br0" timeOffset="103970.28">21383 12254 153 0,'0'-4'344'0,"0"1"32"0,-9-1 17 16,9 0 10-16,-5 8-165 0,-1 3-110 15,-1 1-59-15,1-5-31 0,-1 8-17 0,7-7-9 16,0 3 1-16,-6-3 12 0,6 3 15 16,0 4 18-16,0 0 20 0,0 8 17 15,0 6 6-15,0 8-7 0,0 7-12 0,-7 12-17 16,1 3-19-16,0 10-16 0,-8 5-11 16,1 0-8-16,0 0-5 0,0-1-3 0,-1-7-2 15,2-3-1-15,-1-4-2 0,6-4 0 16,-5-3 0-16,5-8-2 0,0-7-21 15,-6-7-49-15,7-8-70 0,0-11-104 0,-2-10-137 16,8-8-70-16,-6-8-16 0,0-10 29 16,0-11 59-16,6-4 99 0</inkml:trace>
  <inkml:trace contextRef="#ctx0" brushRef="#br0" timeOffset="104254.23">21310 12331 314 0,'0'-19'446'15,"0"1"50"-15,-6 0 27 0,6 3 16 0,0 8-235 16,6 7-126-16,8 0-71 0,-1 0-50 16,6 4-26-16,8-1-14 0,-2 5-7 15,1-1-4-15,0 4-1 0,1 3 6 0,-1 1 4 16,0 4 3-16,-7-1 2 0,7 4 0 16,-6 4 1-16,-7-1-6 0,0 1-5 0,-7 3-4 15,-6 1-1-15,0-1-1 0,-13-4-1 16,0 5 0-16,1-1 0 0,-8 0 0 15,0 1 0-15,-6-5-1 0,7 1-2 16,-7-1-1-16,-1-6-4 0,1 3-17 0,0-7-30 16,7-1-35-16,-1-7-45 0,7-3-51 15,0-4-53-15,13-4-58 0,7-3-96 0,6-7-30 16,-2-8 10-16,17-4 33 0,4-7 46 16</inkml:trace>
  <inkml:trace contextRef="#ctx0" brushRef="#br0" timeOffset="104456.94">22040 12298 122 0,'13'-7'344'0,"0"3"47"16,-6 0 29-16,-7 8 18 0,-7 7-141 15,7 7-100-15,-6 8-65 0,-1 0-40 0,-6 7-21 16,7-4-13-16,0 4-8 0,-2 0-10 16,2 3-9-16,6 1-8 0,-6-1-5 0,-1 1-7 15,0 0-4-15,7-1-5 0,-6-3-13 16,6-3-29-16,-7-4-43 0,1-1-47 15,0-7-50-15,6 1-66 0,-7-8-100 16,0 0-41-16,1-4 4 0,0-3 29 0,6-4 37 16,0-4 63-16</inkml:trace>
  <inkml:trace contextRef="#ctx0" brushRef="#br0" timeOffset="104807.29">21969 12298 195 0,'-7'-4'284'0,"7"1"24"0,0-5 12 16,-7 8-63-16,14 0-111 0,-7 0-58 15,0 0-41-15,7 0-24 0,-7 0-16 16,6 0-16-16,0 0-10 0,-6 0-15 0,7 4-11 16,-7 0-5-16,6-1 1 0,-6 1 7 15,7-1 8-15,-7 1 11 0,0 0 9 16,7-1 9-16,-7 1 3 0,6-4 6 0,-6 4 8 16,6-4 11-16,-6-4 9 0,8 4 0 15,-8-7-1-15,6 3-2 0,-6 0-6 0,6-3-22 16,-6 0-49-16,0 3-116 0,0-3-67 15,0 3-37-15,-6 1-21 0,0 3 3 16</inkml:trace>
  <inkml:trace contextRef="#ctx0" brushRef="#br0" timeOffset="105172.46">21734 12408 156 0,'0'-11'361'0,"0"-4"56"0,0-3 35 0,6 3 21 16,1 1-160-16,6 2-94 0,0 5-61 15,0 0-34-15,6 3-12 0,1 4 3 0,6 0 14 16,1 4 12-16,-1 7 13 0,6-3 7 15,7 2-3-15,0 1-9 0,7-3-14 0,5-1-23 16,8 0-26-16,0-7-26 0,6 0-21 16,-6 0-15-16,-7-7-11 0,-1 0-6 15,2 3-4-15,-14-3-1 0,-6 3-2 0,-8 0-2 16,-5 4-19-16,-7 4-35 0,-6 0-44 16,-7-1-55-16,-7 5-74 0,1 3-83 15,-7-4-85-15,-7 0-127 0,1 1-42 16,-1-1 11-16,0-7 49 0,1 0 73 0,6-4 97 15</inkml:trace>
  <inkml:trace contextRef="#ctx0" brushRef="#br0" timeOffset="106372.48">20412 10935 11 0,'0'-7'249'0,"-7"-4"40"0,1 4 26 16,6-1 19-16,0 1-98 0,0-1-72 0,0 1-36 16,6 0-21-16,1-1-14 0,-1 1-4 15,8 3-1-15,-2-3 1 0,2 3-2 16,-1 1-1-16,6-1 0 0,0 4 1 0,8-3-3 16,-8-1 0-16,8 4-1 0,-2-4-2 15,1 4-1-15,0 4-2 0,0-4-1 0,7 0 1 16,-1 4-1-16,1-4-1 0,6 0-3 15,7-4-3-15,-2 0-6 0,16-3-9 16,-8-4-9-16,7 0-9 0,0 4-10 16,-1-4-7-16,1 7-6 0,6 0-5 0,-6 4-3 15,-8 4-3-15,2 3 0 0,-1 4-1 16,-7 4-1-16,1 0 0 0,-1-1 18 0,8 1 16 16,-1-4 14-16,-1 0 14 0,8-4 10 15,0-3 7-15,6-4-12 0,6-4-10 0,8-3-11 16,-1-4-10-16,0-4-9 0,7 1-5 15,0-1-6-15,-7 0-4 0,6 4-3 16,-12 4-5-16,0 0-1 0,-7-1-2 0,-6 5-1 16,-1 3-1-16,-12 0-2 0,-2 3 1 15,-3 1 1-15,-9 0 0 0,-6 3-1 16,-2 0 1-16,-3 1 1 0,-8-5-1 16,1 5 0-16,-8-5 0 0,0-3 0 0,1 4 0 15,0-4 0-15,-7 0 0 0,6 0 1 16,-6-4-1-16,0 4 1 0,0 0-1 0,0 0-1 15,0 0 1-15,-6 0-2 0,6 0-1 16,-7 0-7-16,7 0-49 0,-7 0-75 0,1 0-120 16,-7 0-178-16,0 0-162 0,0 0-81 15,-2 4 3-15,-2-4 52 0,-3 0 107 16,-7-4 171-16</inkml:trace>
  <inkml:trace contextRef="#ctx0" brushRef="#br0" timeOffset="106751.41">21395 11272 113 0,'-21'-14'326'0,"16"-1"53"16,-1 0 38-16,-1 1 21 0,7 3-142 15,0 3-89-15,0 5-53 0,7-1-39 0,-7 1-21 16,6 6-3-16,-6 1 5 0,5 10 6 16,-5 5 2-16,-5 6 0 0,5 8-7 0,-13 11-11 15,7 7-16-15,-7 1-17 0,0 7-17 16,-1-1-14-16,2 0-9 0,-2-6-5 15,8-1-4-15,-7-3-3 0,7-1-1 0,6-6 0 16,-8-9-2-16,8-5-1 0,0-6-17 16,0-6-33-16,8-8-46 0,-2-3-63 0,1-11-72 15,-1-8-89-15,7-7-114 0,-6-4-44 16,5-10 5-16,-4-1 42 0,-2-3 61 16,0-4 85-16</inkml:trace>
  <inkml:trace contextRef="#ctx0" brushRef="#br0" timeOffset="107056.13">21284 11250 148 0,'-6'-29'350'16,"0"3"60"-16,-7 0 40 0,5 8 26 16,8 0-152-16,-6 7-86 0,12 0-60 0,-6 0-42 15,14 4-23-15,-1-1-7 0,7 1-5 16,6 0-2-16,6 3-5 0,1 1-10 16,0 3-15-16,-1 0-16 0,7 3-14 15,-7 4-13-15,8 1-11 0,-14 6-6 0,6-3-5 16,-6 8-2-16,-6-1-1 0,0 4-1 15,-14 4 0-15,0 3 1 0,-12 0-1 0,-7 0 1 16,0 1 0-16,-13-1 0 0,0 1 0 16,0-1 0-16,-7-4 0 0,0 1 1 15,1-1-1-15,-7-2 1 0,13-5-1 0,-7-3 0 16,12-4-1-16,3 0-2 0,5-8-16 16,7 1-47-16,6-4-70 0,6-7-82 0,1 3-93 15,12-7-148-15,1-4-68 0,6 1 2 16,7-4 46-16,-1-1 70 0,7 1 86 15</inkml:trace>
  <inkml:trace contextRef="#ctx0" brushRef="#br0" timeOffset="107317.15">22267 11203 199 0,'-6'3'380'0,"-6"5"52"0,-2-1 32 15,-5 4 21-15,-1 0-174 0,-1 7-90 16,10 4-59-16,-9 0-38 0,1 8-20 0,-1-1-10 16,0 7-10-16,1 5-7 0,6-1-10 15,-6 0-7-15,5 1-9 0,2-5-10 16,5 1-11-16,-6-4-10 0,6-4-8 0,7 0-5 16,0-7-5-16,0-3-2 0,0-4-4 15,7-8-25-15,-1 0-38 0,1-3-50 0,0-4-60 16,-1-4-62-16,0-7-63 0,2 0-67 15,4-7-68-15,-6-4-5 0,8 0 31 16,-8-4 49-16,7 1 56 0</inkml:trace>
  <inkml:trace contextRef="#ctx0" brushRef="#br0" timeOffset="107824.3">21994 11177 45 0,'-13'-15'234'0,"1"0"23"15,5 8 14-15,-6 0-13 0,0 0-107 16,0 3-54-16,6 0-26 0,1 1-10 0,-7 3 3 16,6-4 12-16,7 4 13 0,-6 0 7 15,0 0 6-15,6 0-1 0,0 0-7 0,0 0-6 16,6-4-4-16,-6 4-6 0,6 0-5 16,1 0 0-16,0 0 3 0,-1 4 0 15,7-4-5-15,-6 0-6 0,6 4-3 0,-1-4-4 16,-5 3-5-16,6 1-2 0,0-4-3 15,-7 4-1-15,8-1-1 0,-2-3 0 16,2 4 3-16,-2 0 4 0,2-4 6 16,5 3 11-16,1-3 12 0,0 0 8 0,12 0 5 15,7 0-1-15,0 0-6 0,-1-3-15 16,9 3-18-16,5-4-17 0,-7 4-17 0,0 0-10 16,-5 0-6-16,-1 4-3 0,-6 3-2 15,-1-4 0-15,-12 12 0 0,-1 0 0 16,-12 3 0-16,-1 4 0 0,-12 8 1 0,-1-1 0 15,-6 0 0-15,-7 4 0 0,-5 0-1 16,-1-4 0-16,-7 1-1 0,1-5-1 0,-2 1 1 16,-4 0 1-16,-1-4 0 0,0 0 0 15,-7-1 0-15,1-2 1 0,5-1-2 16,-5 1 0-16,0-1 0 0,-1-3 0 16,13-1 0-16,-6 1-1 0,13-1 0 0,6-3-11 15,1-3-36-15,13-1-48 0,6-3-64 16,6-1-89-16,7-3-110 0,0-7-159 0,13-4-54 15,6-7-1-15,1-8 41 0,7-7 76 16,-2 0 104-16</inkml:trace>
  <inkml:trace contextRef="#ctx0" brushRef="#br0" timeOffset="115633.47">20562 10975 165 0,'0'-7'235'0,"6"-4"13"0,-6 4 9 15,7-4-83-15,-7 0-77 0,7 4-41 16,-7-1-19-16,6 1-11 0,-6 0-5 16,0-1 0-16,6 4 3 0,-6-3 1 0,0 0 3 15,0 3 4-15,0 0 1 0,0 1 2 16,0-1 0-16,-6 0 3 0,6 1 1 0,0-5 1 16,0 5 1-16,-6-1 0 0,6 1-2 15,-7-5-2-15,7 5-3 0,-7-5-3 16,1 5-2-16,-1-1-4 0,1 0-4 15,-7 1-6-15,0-1-5 0,-7 4-4 0,7 0-2 16,-6 0-1-16,-2 4-1 0,3-1 0 16,-2-3 0-16,0 8 1 0,1-5 2 0,-1 1 4 15,7 0 4-15,-6-1 4 0,6 1 5 16,-7 3 4-16,7-3 5 0,6 3 0 16,-5 0 1-16,5 1 3 0,1 6 2 0,-1-3 3 15,0 4-2-15,1 4-2 0,6-1-2 16,0 0-6-16,-6 4-9 0,6-4-7 15,0 4-5-15,0 1-2 0,0-1-2 0,0-1 1 16,0-2 10-16,0 3 11 0,0-1 6 16,0 5 10-16,0 0 6 0,0 0 6 15,0 3-8-15,0-4-6 0,0 5-6 0,0-1-7 16,0-3-7-16,6 3-4 0,-6 0-4 16,-6-3-3-16,6-1-3 0,-7 1-2 0,0-4 0 15,1 4-2-15,0-4 0 0,-8 0-2 16,1 0 1-16,1 0 0 0,-2 0-1 15,2-4 1-15,-1 0 0 0,-7-3 1 0,6 0 0 16,2-1 1-16,-8-6-1 0,14-1-1 16,-7-3 1-16,6-8-1 0,0-3 1 15,1-4-1-15,6 0 0 0,-6-8 0 16,6 1-1-16,-6 0 1 0,6 0-1 0,0 3 1 16,-8 0 0-16,8 4 0 0,0 0 0 15,-6 4 0-15,6 3 0 0,0-3-1 0,0 3 1 16,6 0-1-16,2-3 1 0,-2 4-1 15,0-1 1-15,0 0-1 0,8 1 0 0,-1-1 0 16,-1 4 0-16,2 4 1 0,-2 3 0 16,2 0 0-16,-1 11 0 0,0 1 0 15,-6 7 1-15,5 7 0 0,-6 3-1 16,2 1 1-16,-8 7-1 0,6 0 1 0,-6 0-1 16,0-4 0-16,0 4 0 0,0-7-1 15,-6-1 1-15,6 1 0 0,-8-4-1 0,-4 0 0 16,6 3 8-16,-1-2 9 0,-6 2 7 15,0 1 4-15,-1-1 5 0,8 5 3 16,-6 6-7-16,-2-3-7 0,8 4-6 0,-1-1-4 16,7 1-5-16,0-7-2 0,7-1-3 15,-1-11 0-15,8-4-2 0,-2-6 0 16,2-8 1-16,5-8-1 0,-6-3 0 0,6-7 1 16,1-4 0-16,-1-4 0 0,-5-3 1 15,5 4 0-15,-6-1 0 0,0 0 0 16,0 4-1-16,-6 1-1 0,-1 6-1 0,0 0 0 15,1 4-1-15,0 0 0 0,-7 8 1 16,0-5 0-16,6 4 0 0,-6-3-2 16,0 3-10-16,6-7-24 0,-6 0-38 0,8-3-59 15,-8-5-87-15,6 1-161 0,-6-7-75 16,-6-5-23-16,6-3 14 0,-14-4 48 0,1 4 79 16</inkml:trace>
  <inkml:trace contextRef="#ctx0" brushRef="#br0" timeOffset="116683.02">23506 11078 241 0,'-14'-18'306'0,"2"3"24"0,-2 0 15 0,8 4-67 16,0 4-122-16,-1 0-66 0,7-1-36 16,0 1-22-16,0 0-6 0,0-1 0 0,7-3 4 15,-1 4 9-15,0-4 11 0,0 0 7 16,8 0 4-16,-1 0 3 0,0 4-2 16,5-4-5-16,3 3-6 0,5 1-4 15,0 0-6-15,1 3-10 0,-2 0-5 0,7 4-3 16,-5 4-8-16,-1 3-5 0,0 4-5 15,0 4 1-15,0 4-2 0,-7-1-3 16,-5 4 0-16,-1 3-1 0,0 1 1 0,-7-1-1 16,-6 5-1-16,0-1 0 0,0 1 1 15,-13 6 3-15,0-3-1 0,1 4-2 0,-8 3 0 16,0-3 1-16,1 0-1 0,-7-1 11 16,13-7 15-16,-7 1 14 0,7-9 7 0,6-5 5 15,1-2 3-15,6-3-10 0,6-4-12 16,1-3-11-16,6 0-7 0,0-4-6 15,0 0-3-15,0 0-2 0,7 0-2 16,-8 0-1-16,8 3-1 0,-7-3-1 0,1 4 1 16,-2 3-1-16,-5 1 1 0,6-1-2 15,-13 0-1-15,6 4 0 0,-6-4 1 0,-6 4 2 16,6 0-1-16,-7 4 1 0,-6-4-1 16,7 4 3-16,-8-4-1 0,8 4 0 15,-7-4 0-15,6 3 1 0,1-3 0 0,6 0-2 16,0 0 1-16,0 0-1 0,0-4 0 15,6 1 0-15,-6-1 1 0,7-3 0 0,0 0-1 16,-1-1 0-16,0-3 0 0,-6 0-2 16,8 4-1-16,-8-4 0 0,0 0 0 15,0 0 1-15,0 4 0 0,-8 3 2 16,2 0 1-16,-7 4 0 0,6 0-1 0,-6 0-5 16,7 0-22-16,0-4-42 0,-1-3-66 15,14-8-105-15,-1-7-139 0,0-3-69 16,7-8-17-16,1-7 21 0,-2 3 54 0,8-7 99 15</inkml:trace>
  <inkml:trace contextRef="#ctx0" brushRef="#br0" timeOffset="123056.13">20399 9635 44 0,'-7'0'248'0,"1"0"23"0,-1 0 13 15,1 0 4-15,6 0-123 0,0 3-64 0,0-3-32 16,0 0-11-16,0 0-1 0,0 0 8 16,0 0 14-16,0 0 12 0,0 0 8 0,0 0 5 15,0 0 0-15,6 0-7 0,-6 0-10 16,7 0-15-16,-1 0-11 0,1 0-8 15,-1 0-8-15,1 4-5 0,-1 0-4 0,1-1-1 16,0 1 0-16,5 0 3 0,2-1 1 16,-8 1 4-16,13-4 3 0,-5 0 3 0,-2 0 0 15,8-4 0-15,0 1-3 0,-1-1-3 16,1 0-6-16,-1 1-5 0,-6-5-8 16,7 8-6-16,-1-3-6 0,-5 3-3 15,-2 0-3-15,8 0-2 0,-7 3 0 0,7-3-2 16,-8 0 1-16,8 4-2 0,-7 0 1 15,7-1 0-15,-1-3 2 0,1 0 10 0,0 0 8 16,6 0 6-16,-2 0 2 0,3 0 2 16,-1-3 0-16,1-1-8 0,-1 0-6 15,0 4 1-15,-1 0 2 0,1 0 2 0,-6 0-1 16,7 4-1-16,-9 0-1 0,2-1-7 16,0 5-6-16,-1-1-1 0,-5 4-2 0,4-4-2 15,3 4-1-15,-9 0 0 0,8-4 0 16,-6 4 0-16,5-3-1 0,0-5 0 15,-6 5 1-15,7-5-1 0,-1 1 2 0,1-4 9 16,0 0 10-16,0 0 8 0,5-4 3 16,-5 4 3-16,-1-3 1 0,1 3-8 15,-1 0-10-15,1 0-7 0,-7 0-4 16,6 0-3-16,1 0-1 0,-8 3-1 0,8-3-1 16,0 4 0-16,-7-4-1 0,7 0 1 15,-1 4 0-15,0-4 0 0,1 0 1 0,-1 0 1 16,7 0 2-16,-6-4 3 0,7 4 1 15,-1 0 1-15,0-4 0 0,-1 1 0 0,1 3-3 16,1-4-4-16,-7 4 0 0,5 0-3 16,-5 0 0-16,0 0 0 0,-2 4-1 15,2-4 1-15,-7 3 0 0,7 1 0 16,0 0-1-16,-1 0 1 0,1 3-1 0,-8-3 1 16,14-4 1-16,-6 3 0 0,-1-3 2 15,7-3 2-15,1-1 3 0,-1 0-1 16,0 1 2-16,7-1 1 0,-7 0 1 0,0 0 3 15,6 1 8-15,-6-1 8 0,7 4 3 16,0 0 5-16,-8-4 0 0,7 4-3 0,2 0-8 16,-10 0-9-16,10 0-5 0,-8 0-6 15,0 0-3-15,6 0-3 0,1-3 0 16,0-1-1-16,0 0 1 0,-1-3 0 0,7 0 0 16,0-1 2-16,0-2-2 0,1 2 1 15,-1 5 0-15,-7-5 0 0,7 5-1 16,-7-1 0-16,1 4 1 0,-1-4 0 0,1 8-1 15,-7-4 1-15,7 0 1 0,-7 4-1 16,0-1 0-16,0 1 1 0,0 3-1 0,-7-3-1 16,8-4 1-16,-1 4 4 0,0-1 12 15,0-3 7-15,-7 0 6 0,14 0 4 16,-7 0-1-16,0-3-2 0,0-1-11 0,0 0-8 16,7 1-5-16,-7-5-3 0,-1 5-2 15,2-1 0-15,-8 0-3 0,1 1 0 16,-1-1-1-16,1 0 1 0,-7 4-1 0,7-3 0 15,-8 3 1-15,-4 0 0 0,4-4 0 16,-6 4 1-16,0 0-1 0,2 0 0 16,-2 0-1-16,1 0 1 0,-1-4 1 0,-6 4 0 15,0 0 1-15,6 0 1 0,-6 0 1 16,0 0 0-16,0 0-2 0,-6 0-2 16,6 0-5-16,-13 0-55 0,7 8-91 0,-8-1-145 15,-4 4-239-15,4 0-126 0,-6 4-63 16,1-5 17-16,6-2 71 0,-6-5 134 15,-1-6 236-15</inkml:trace>
  <inkml:trace contextRef="#ctx0" brushRef="#br0" timeOffset="125626.3">20399 9627 3 0,'-7'0'226'15,"1"0"22"-15,-1 4 14 0,1-4 6 0,0 4-107 16,-3-1-63-16,9-3-30 0,-5 0-12 15,5 0-2-15,0 0 3 0,-6 0 7 0,6-3 6 16,0-1 3-16,0-3 3 0,0 3 1 16,0-4 0-16,0 2-2 0,0-2-7 15,0-3-8-15,-7 4-10 0,7-1-11 0,0-3-9 16,-6 4-8-16,6 0-7 0,0-1-2 16,-7 1-2-16,7 3-3 0,-6-3-1 0,6 0-1 15,0-1 3-15,-7 5 2 0,7-4 4 16,0-1 3-16,0 1 3 0,7 0 1 15,-7-4 1-15,0 3-2 0,0 4 0 0,6-3-2 16,-6 0-2-16,0 3-3 0,0 0-4 16,0 4-3-16,0-3-3 0,0 3-3 15,0 0-1-15,0 0-1 0,0 0 1 0,0 0 0 16,0 0 1-16,0 0 1 0,0 0 0 16,0 0 0-16,0 0 0 0,0-4 0 15,0 4 1-15,0-4-2 0,0 4 0 0,0-7 0 16,0 3-1-16,7-3 0 0,-7 0 0 15,0 0 1-15,0-4-1 0,0 3 2 16,0 1 0-16,0-4-1 0,0 4 1 0,0-4 0 16,0 3 1-16,0-2 1 0,0 2 0 15,0-3 4-15,0 3 2 0,0 1 6 0,0-4 4 16,6 4 5-16,-6-4 3 0,0 4 2 16,7-4 0-16,-7 3-3 0,0-3-2 15,6 4-2-15,-6-4 0 0,0 0-2 16,5 3 1-16,-5-3-1 0,0 1-2 0,0-5-1 15,0 4-4-15,0-4-4 0,0-3-2 16,0 4-2-16,0-5-2 0,0 1-1 0,0-1 0 16,0-3 1-16,0 4-1 0,-5-4 0 15,5 4 1-15,0-4 0 0,-6 0 0 16,6-4 0-16,-7 4 0 0,7-3 0 0,-6 3 0 16,6-4-1-16,-7-4 0 0,1 5-1 15,-1 3 1-15,1-4-2 0,0 1-1 0,-2 3 1 16,2 0-1-16,0 0 0 0,-1 0 0 15,0-4 0-15,1 1 1 0,0-1-1 16,6-4 0-16,-7-2 0 0,1-1-1 16,6 3 1-16,-7-7-1 0,7 5 1 0,-7 2 0 15,7-2 0-15,0 2 1 0,0 1 0 16,0 3 0-16,0 1-1 0,-6-1 1 0,6 0 0 16,0 1 0-16,0-1 0 0,0 0 0 15,-6 1 1-15,6 3-1 0,0-4-1 16,0 4 0-16,0 4 0 0,0-1 0 0,0 1 0 15,0 0 0-15,0 0 0 0,6 3 0 16,-6 0 0-16,0 1 0 0,6-1 1 0,-6 4 0 16,0 0 0-16,0 0 0 0,7 4-1 15,-7-1 0-15,0 1 0 0,0 0-1 0,0 3 0 16,7-3 1-16,-7 3 0 0,0 0 0 16,0 1-1-16,0-5 1 0,0 5 0 15,0-1 0-15,6 0 0 0,-6 1 0 16,0 3 0-16,0-4 0 0,0 4 1 0,0-3 0 15,7 3 0-15,-7-4 0 0,0 4 0 16,0 0 1-16,0 0 0 0,0-4 2 16,0 4 0-16,0 0 1 0,0 0 0 0,0-3-1 15,0-1-1-15,0 0-1 0,0 1-1 16,0-2 0-16,6 2 0 0,-6-5 0 0,0 1 0 16,6 0 0-16,-6 0 1 0,0-1-1 15,0 1 0-15,0 0 0 0,0-1-1 0,0 5 1 16,0-1-1-16,0 0 1 0,-6 1 0 15,6-5 0-15,-6 5 0 0,6-1-1 16,0-3 1-16,-7 3-2 0,7-3 1 0,0-4-1 16,0 4 0-16,0-4 1 0,0-1-1 15,0 1 1-15,7 4 0 0,-7 0 0 16,0-1 0-16,0 5 0 0,0-1 1 16,0 4 0-16,0 0 0 0,0 0 0 0,0 0-1 15,0 0 0-15,0 0 0 0,0 0 0 16,0 0-1-16,0 0 1 0,0 0 1 0,0-4 0 15,0 4 0-15,0 0 0 0,0 0 1 16,0 0-1-16,6-3 1 0,-6 3-1 0,0-4 1 16,0 4-2-16,0 0 0 0,0-3 0 15,0 3 0-15,0 0 0 0,0 0-1 16,0 0 1-16,0 0-1 0,0 0 0 16,6 0-1-16,-6 0 1 0,7 0 0 0,0 0-1 15,-7 3 1-15,6-3 0 0,0 4 1 16,2-4 0-16,-2 3 0 0,-6 5 0 15,6-5 0-15,1 5 0 0,-1-1 0 0,1-3-1 16,-1 3 1-16,7-3-1 0,-8-1 0 16,4 1 1-16,3 0 0 0,-5-4 0 0,6-4 0 15,-7 4 0-15,7-4 1 0,-6 1-1 16,6-1 1-16,-7 0 0 0,0 1 0 16,2-1-1-16,-2 4 0 0,1 0 0 0,-1 4 0 15,0-1 0-15,8 1 0 0,-8 3 1 16,8 1 1-16,5-4 6 0,0 3 12 15,1-3 7-15,12-1 5 0,-6-3 5 0,7 0 6 16,6-3 1-16,0-5-6 0,6 5-4 16,1-5-4-16,-7 1-4 0,7-1-5 15,-7 5-7-15,6-1-4 0,-5 4-4 0,-7 0-2 16,-1 4 0-16,1-1-3 0,-1 1-1 16,-6 3 1-16,0 1-1 0,-1-1 0 0,2 1 0 15,-7-1 0-15,6-3 0 0,-7-1 3 16,7 1 17-16,0-4 13 0,1-4 8 15,-1 1 4-15,6-5 2 0,-6 1 1 16,7 0-17-16,-7-5-11 0,7 5-8 0,-8 0-5 16,1-1-2-16,0 5-1 0,0-1-2 15,-6 0 0-15,-1 4-1 0,1 0 0 0,0 0-1 16,-7 4 0-16,7-4 0 0,-8 4 0 16,8-1 1-16,-7 1-1 0,-1 0 0 15,8 3 1-15,0-3-1 0,0-1 0 0,-1 1 1 16,1 4-1-16,5-5 1 0,1 1 0 15,7 3-1-15,-1 1-1 0,2-1 0 0,-2 0 1 16,7 1 0-16,-6-1-1 0,5 4 1 16,1-4 0-16,1-3-1 0,-1 7-1 15,0-8 1-15,-1 5-1 0,2-5 2 16,-1 1 0-16,0 0 0 0,1-4 1 0,-2 0 0 16,8-4 1-16,-7 0-1 0,0 4 0 15,6-3-1-15,-5-1 1 0,-1 4-1 16,0 0 0-16,0-4 0 0,0 4 1 0,-6 4-1 15,6-4 1-15,-7 4 0 0,7-4 0 16,-8 3 0-16,3 1 11 0,6 0 8 0,-8-1 5 16,7 1 1-16,0 0 3 0,-6-1-1 15,6 1-10-15,-6-1-7 0,6 5-4 16,-7-5-4-16,1 2-1 0,-1-2 0 0,1 5-2 16,-1-5 1-16,1 5-1 0,0-5 0 15,-1 1 1-15,7-4 0 0,0 0 0 16,0 0 0-16,1 0-1 0,-8-4 1 0,1 1-1 15,-8 3-2-15,-5 0-2 0,0 0-2 16,-14 7-12-16,-6 0-32 0,-6 0-42 0,-8 8-58 16,-12 0-78-16,7 3-87 0,-13-4-121 15,5 5-96-15,-5-4-26 0,6-1 24 16,0-3 59-16,-1-3 80 0,8-1 128 16</inkml:trace>
  <inkml:trace contextRef="#ctx0" brushRef="#br0" timeOffset="126426.06">23772 7733 256 0,'0'-11'294'0,"-6"0"22"16,6 0 11-16,0 4-92 0,6 0-99 0,-6-1-51 15,7 5-29-15,0 3-12 0,-7 0 10 16,6 0 14-16,-6 7 17 0,6 4 18 16,-6 7 15-16,-6 4 8 0,6 8-3 0,-6 3-6 15,-1 7-9-15,0 4-6 0,1 0-5 16,0 7-7-16,6 0-3 0,-7 4-5 16,7 0-1-16,0 4-5 0,0-1-6 0,0 9-9 15,0 2-8-15,0 0-10 0,0 9-9 16,0-5-11-16,-6 7-9 0,6-2-5 0,-7 2-3 15,0-3-2-15,1-4-1 0,6-3-1 16,-6-1 0-16,-1-6-2 0,0-8 0 16,7-8-2-16,0-6 1 0,0-5-1 0,0-7-1 15,7-7-1-15,-7 0-1 0,7-7-2 16,-7-4-18-16,6-3-31 0,-6-1-38 0,6-3-49 16,-6-1-56-16,0 1-54 0,7-4-44 15,-7 3-58-15,0-3-71 0,0 0-9 16,-13 0 26-16,7-3 41 0,-8 3 53 15</inkml:trace>
  <inkml:trace contextRef="#ctx0" brushRef="#br0" timeOffset="127961.55">21558 7953 97 0,'-19'0'306'16,"5"0"31"-16,2 7 17 0,-2 8 11 15,-5 11-137-15,7 6-93 0,-2 13-49 0,-6 6-24 16,8 8-15-16,-8 6 0 0,7 5 1 15,-7 7-3-15,1 7-4 0,-1-3-1 16,0 3 3-16,8-3-7 0,-2-8-7 0,2-7-6 16,5-15-3-16,7-7-4 0,-6-15-6 15,6-3-4-15,6-11-5 0,-6-4-4 0,0-4-15 16,7-10-29-16,-1-1-31 0,0-11-26 16,1-3-20-16,6-4-15 0,-7-7 1 0,8-4 23 15,-8-4 27-15,1-3 25 0,6-1 21 16,-7-2 20-16,1-2 18 0,4-2 16 15,-2-1 12-15,-3-3 14 0,0-4 15 16,7-8 19-16,-6 5 16 0,0 0 19 0,5 6 17 16,-5 5 15-16,6 10 7 0,1 4-1 15,-2 7-8-15,1 8-16 0,0 3-18 0,0 4-17 16,0 8-12-16,7 6-6 0,-7 5-6 16,6 3-5-16,1 7-6 0,-7 4-7 15,6 4-11-15,-6 3-12 0,1 4-9 0,-2 0-5 16,-5 0-2-16,0-4-2 0,-1 4 0 15,-6-4 0-15,0-3 0 0,-6 4 0 16,-8-9-1-16,2 5 0 0,-2-4-1 16,-5-4-1-16,-1 4-1 0,1-4-3 0,-7 1-11 15,6-4-15-15,0-1-18 0,1 1-17 16,6-8-21-16,7 4-25 0,-1-7-18 0,7-4-13 16,13 0-10-16,7-4-5 0,6-7 7 15,6 0 20-15,7-3 25 0,6-5 26 16,8-3 30-16,5-4 32 0,-5 1 22 0,-2-4 20 15,2-1 19-15,-7 1 17 0,-1 0 15 16,-6-4 6-16,-13 3 2 0,0 9-3 0,-12-1-10 16,-2 7-10-16,-12 4-14 0,-6 7-13 15,-8 0-10-15,2 12-8 0,-14 3-5 16,-1 7-6-16,-5 4-1 0,-1 7-1 16,1 8 6-16,-7-4 12 0,13 4 12 0,0-4 11 15,6-4 7-15,7-7 6 0,13-8 4 16,0-3 1-16,13-7-3 0,7-4-2 0,6-7-4 15,0-4-4-15,7-4-11 0,-1-3-12 16,7-8-10-16,-7 1-7 0,1-1-3 16,-1 0-3-16,1 1-3 0,-7 6 0 0,0 8-2 15,-6 4-1-15,-7 3-3 0,0 12-9 16,-6 3-6-16,-1 7-6 0,-12 8-4 0,6 3-3 16,-7 4 1-16,0-4 8 0,1 0 7 15,12-7 5-15,1-3 5 0,0-8 5 16,11-4 2-16,3-7 0 0,5-7 3 15,0-4 1-15,0-8-1 0,7-3-3 0,-1-7 1 16,-7 0 1-16,9 0-2 0,-9-1-1 16,-5 1 2-16,0 0 0 0,-1 7 1 0,-12 4-3 15,6 7-10-15,-13 3-12 0,0 8-14 16,-7 8-10-16,1 3-5 0,-7 7-2 16,-7 0 9-16,7 8 11 0,-7-4 12 0,8-4 11 15,-1 1 8-15,-1-8 10 0,14-4 10 16,0-4 9-16,8-3 5 0,4-7 2 15,7-7-1-15,1-2-4 0,0-2-10 0,-1-4-6 16,7 0-4-16,-6 0-4 0,6 1-3 16,-7-1-1-16,1 7-1 0,-7 0-2 15,6 4-2-15,-12 7-1 0,6 1-12 0,-6 6-13 16,-1 1-17-16,0 3-15 0,-6 4-12 16,7 0-7-16,-7 1 10 0,0-1 12 15,7 0 17-15,-1-4 14 0,0-3 14 0,8-4 9 16,-1 0 3-16,-1 0 2 0,2-4 1 15,-2 4 2-15,2 0-1 0,-8 0 1 0,1 7 0 16,-1 0 1-16,-6 8 2 0,0 7 3 16,-6 7 3-16,-7 12 1 0,-1 6 1 15,2 12 0-15,-8 7-1 0,1 7-4 0,-1 0-2 16,0 4 0-16,1-3 8 0,-1-9 10 16,8-2 10-16,-2-8 9 0,2-12 8 15,-2-9 4-15,8-9-2 0,-7-6-8 0,6-8-7 16,-6-4-7-16,7-3-7 0,-14-1-5 15,7-6-7-15,-6-1-3 0,-1 0-3 0,-6-3-3 16,0 0-1-16,0-1-1 0,-6 1 0 16,-1 0 1-16,-6 3-2 0,7-3 1 15,5-1 0-15,1-2 1 0,6-1 1 0,14-8 1 16,6-7 1-16,12-3 0 0,15-7-2 16,13-12-1-16,5-7-1 0,14-4-2 15,6-7-2-15,6 1 0 0,7-2 1 16,-6 5 0-16,6 0-4 0,-6 3-23 0,0 8-44 15,-1 0-55-15,-6 10-61 0,-6 5-92 16,-9 7-104-16,-2 6-32 0,-10 9 13 0,-5 6 41 16,-13 8 52-16</inkml:trace>
  <inkml:trace contextRef="#ctx0" brushRef="#br0" timeOffset="128262.46">23251 8356 67 0,'-26'18'282'0,"7"4"50"16,-1-3 34-16,8-5 25 0,-2 1-117 15,8-8-83-15,-1 0-52 0,14-7-41 0,-7 0-29 16,6-3-22-16,8-1-13 0,-2-7-7 15,8-3-10-15,-1-1-6 0,-5-7-5 0,5 4-2 16,0-4-2-16,-5-1-2 0,5 2-1 16,-6 6 0-16,-6 0-2 0,-1 4 0 15,0 4 1-15,-6 3 0 0,-6 4 2 0,0 4 0 16,-8 7 2-16,2 4 0 0,-1 7 2 16,-7 4 18-16,0 6 22 0,1 5 22 0,6 3 22 15,0 1 19-15,13-5 11 0,6-3-9 16,1-7-10-16,13-4-12 0,6-11-10 15,13-4-14-15,-1-10-10 0,15-5-7 0,-1-10-10 16,0-1-14-16,0-6-12 0,0-1-8 16,-6 1-21-16,-8-1-36 0,-4 4-57 15,-8 4-74-15,-7 3-96 0,-13 4-156 16,1 0-65-16,-14 7-10 0,1 4 32 0,-13 4 63 16,-1 3 92-16</inkml:trace>
  <inkml:trace contextRef="#ctx0" brushRef="#br0" timeOffset="130614.29">21083 9884 51 0,'0'18'255'0,"-6"-7"20"0,6 0 12 16,0-4 6-16,-8 4-132 0,8 0-69 15,-6 4-33-15,6-4-14 0,-6 0-4 0,-1 0 1 16,1 0 1-16,-1 3-6 0,-6-3-4 15,-7 8-6-15,1-1-7 0,-1 12-5 0,-6 2-1 16,-1 5 1-16,3 4 2 0,-10 2 1 16,9 1 1-16,-1-3-1 0,6-1-3 15,1-11-2-15,5 0-3 0,2-10-1 16,5-4 11-16,0-4 13 0,7-11 7 0,7-4 1 16,6-3 1-16,7-12-1 0,-1-3-13 15,13-11-13-15,7 0-8 0,1-7-4 16,5 0-1-16,1 3-2 0,-1-3 0 0,2 3 0 15,-2 4-1-15,1 4 0 0,-1 0-1 16,1 7 0-16,-7-1 2 0,6 9-1 0,-5 3 1 16,-8 3 0-16,1 8 1 0,-7 4-1 15,-7 7-2-15,-13 1 2 0,1 6-1 16,-7 4 1-16,0 0 0 0,-13 3 0 16,-6 1 1-16,-1 3-1 0,-6 1 0 0,-7-5 0 15,1 1 1-15,-7-4-1 0,6 0 0 16,7-4 2-16,0-4-1 0,6-6 1 0,8 0 0 15,5-5 1-15,7-6-1 0,13-5-1 16,7-6-1-16,6-5-1 0,6-3 0 16,7-7 0-16,14 3-1 0,-8 1 1 0,7-1 1 15,0-4 1-15,0 8-1 0,7 1 0 16,-7 2 0-16,0 5 1 0,-6 6-1 0,-8 1 1 16,-5 11-1-16,0 3 0 0,-14 8-1 15,-5 7 1-15,-14 3-2 0,0 8-1 16,-7 4-1-16,-6-4 2 0,0 3 1 15,-6-6 1-15,-8-1 0 0,7-3 0 0,-6-4 2 16,14-8-1-16,-1-6 1 0,6-1-2 16,7-11 2-16,13-3-2 0,0-4-1 0,13-7 1 15,0-4-1-15,7-1 0 0,6-2 0 16,0-4 0-16,0 3 1 0,6-3-1 0,2 3 2 16,4 0-1-16,1 4 0 0,-6 4 2 15,0 7-2-15,-8 4 0 0,-5 7-3 16,0 7 1-16,-7 4-2 0,-6 7 0 0,-8 1 1 15,-6 3 2-15,2-4 1 0,-8 4 0 16,-8-4 3-16,2 1-1 0,-6-1 0 16,5-7 0-16,-6 0 0 0,6-4 1 15,7-3-2-15,0-4 1 0,7-7 0 0,-1-1-1 16,14-6-2-16,0-1-1 0,0 0 2 16,5-3-1-16,7 0 0 0,8-4 0 0,-1 0 2 15,0 3 0-15,7 1 0 0,-7 4 0 16,-7 3 0-16,1 3 1 0,-1 12-2 15,-12 3 1-15,-1 4-1 0,-5 4-2 0,-8 3 1 16,0 0 0-16,-6 1 0 0,0-4 0 16,0-1 2-16,-6 1 2 0,6-4-1 0,-6-4 7 15,12-3 12-15,0-4 8 0,14-4 5 16,6-3 1-16,13-8 3 0,0 1-5 16,13-5-11-16,1 1-8 0,-2 3-6 15,-5 4-3-15,-1 4-2 0,-6 10-3 0,-6 5-1 16,-7 3 0-16,0 11-1 0,-12 0-2 15,-8 3-1-15,-6 5-11 0,-6-1-23 0,-1-4-33 16,-6 2-40-16,-7-6-65 0,1-6-128 16,5-4-57-16,-5-4-14 0,-7-10 13 15,6-1 32-15,-12-11 59 0</inkml:trace>
  <inkml:trace contextRef="#ctx0" brushRef="#br0" timeOffset="162628.68">13456 17760 45 0,'-6'7'236'16,"-1"-3"19"-16,1-4 12 0,-1 4-5 15,7-4-121-15,-7 4-65 0,7-1-31 0,-6 1-17 16,6 0-6-16,0 3 1 0,-6-3 7 15,6-1 5-15,0 1 6 0,6 0 8 0,-6 3 27 0,6-3 22 16,-6 3 11-16,7-4 12 0,6 5 3 16,-6-5-1-16,5 5-27 0,8-5-21 0,-6-3-15 15,5 4-13-15,7-4-6 0,0 4 0 16,0-1 3-16,0-3 5 0,7 4 4 0,0-4 3 16,-1 4-2-16,1-1-5 0,5 1-5 0,1-4-2 15,7 4-3-15,-1-4-4 0,1 0 0 16,6 0-1-16,0-4-1 0,1-3-7 0,5 3-6 15,1-3-5-15,0-1 4 0,-1 5 10 0,0-5 7 16,7 1 3-16,-6 3 2 0,6-3 1 16,-5 4-7-16,5-1-14 0,-7 0-9 0,6 4-5 15,2-3-2-15,-7 3-2 0,6 0 0 16,-6 0 0-16,6-4-1 0,-6 4 0 0,6 0 0 16,0-4 2-16,0 1 0 0,0 3 0 0,6-4 0 15,-6 0 1-15,7 1 0 0,-7-1-1 0,0 0-1 16,0 4 15-16,0-3 20 0,0-1 17 15,0 0 10-15,1 0 8 0,-1 1 5 0,0-1-12 16,0 0-20-16,0 4-14 0,0 0-10 16,0 0-7-16,1 0-5 0,-8 0-2 0,7 0-3 15,-6 0-2-15,0 0 0 0,6 0-2 0,-7-3 0 16,1-1-1-16,0 4 1 0,0-4 2 0,-1 1 1 16,1-1 1-16,0 4 1 0,-8-4 1 15,1 1-2-15,1 3-1 0,-2 0-1 0,2-4-1 16,-1 4-2-16,-7 4 0 0,8-4 0 15,-8 0 1-15,7 3 0 0,-6-3 2 0,-1 0 1 16,1 0 9-16,-7 0 6 0,6 0 5 0,-5-3 2 16,5-1 3-16,-6 0-1 0,1 1-4 0,-1-1-6 15,0-3-2-15,-7 3-4 0,1-3-1 16,-1 3-3-16,-6 1-2 0,0-1-2 0,1 0-1 16,-7 1-1-16,-2-1-1 0,2 4 0 15,-7 0-1-15,1-4 0 0,-2 4 0 0,-5 0 0 16,6 4 0-16,-7-4 0 0,1 0 0 15,-1 0 0-15,-6 0 0 0,7 0 1 0,-7 0 0 16,0 0 0-16,0 0 0 0,7 0 0 0,-7-4-1 16,-7 4-3-16,7 0-33 0,0 0-101 0,-13 0-167 15,0 4-222-15,-7-4-117 0,8 4-61 16,-15-8 1-16,1-7 82 0,0-11 157 0</inkml:trace>
  <inkml:trace contextRef="#ctx0" brushRef="#br0" timeOffset="166182.64">8455 15734 178 0,'0'0'225'0,"-7"4"10"0,0-1 7 0,1 5-102 16,6-1-59-16,-7-3-27 0,7 3-15 15,0-3-3-15,0 0 6 0,0-4 6 16,0 0 4-16,0 0 8 0,0 3 0 0,0-3 1 16,0 0-6-16,0 0-9 0,0 0-5 15,0 0-6-15,0 0 4 0,0 4 0 16,7 0 8-16,-7-1 6 0,6 1 7 0,1 0 2 16,0-1 0-16,-1 1 2 0,0 3 3 15,8-3 1-15,-2 0 6 0,8-4 2 0,-7 3 6 16,7-3-1-16,6-3-3 0,-7-1 0 15,7 0-8-15,7-3-9 0,-7 3-11 16,6 1-5-16,1-1-11 0,-7 0-9 0,6 4-6 16,-5 0-5-16,-1 0-2 0,6 0-4 15,1 4-1-15,-7-4 0 0,7 4 1 0,-1-1 0 16,1-3-3-16,5 4 4 0,-5-4 11 16,6 0 8-16,1 0 5 0,-2 0 4 0,1-4 2 15,-6 1-1-15,7-1-14 0,-2 0-8 16,-5 1-4-16,6 3 7 0,-1 0 6 15,-4-4 2-15,-2 8 2 0,1-4 1 0,-1 3-2 16,-5 1-10-16,5 0-8 0,-7-1-5 16,2 5-2-16,5-5-2 0,1 1 0 15,-1 0 0-15,8-1 1 0,5-3-1 0,-6-3 2 16,7-1 0-16,-1-3 2 0,7-1 0 16,-5 1 0-16,4 0 1 0,1-4 0 15,7 3-1-15,-6-3-1 0,-2 0 0 0,1 4-1 16,1-4-1-16,-2 4 0 0,2-1 0 15,-7 1-1-15,5 0 0 0,2-1 1 0,-8 5 0 16,1-5 2-16,-1 1 16 0,1 3 14 16,-7-3 8-16,7 3 6 0,-7-3 1 15,-7 4 2-15,1-1-16 0,-1 0-14 0,1 1-8 16,-7-1-6-16,-6 4-3 0,-1-4-3 16,1 4-2-16,-14 0-3 0,7 0-44 15,-6 0-79-15,-7 4-114 0,0 0-185 0,-7-1-134 16,-6 5-68-16,0-8 6 0,-7 0 57 15,-12-8 105-15,-1-3 180 0</inkml:trace>
  <inkml:trace contextRef="#ctx0" brushRef="#br0" timeOffset="167166.78">2626 16284 137 0,'-14'-8'283'0,"8"-3"34"0,-7 1 22 16,6 2-20-16,1 1-113 0,6 3-55 0,-7 1-35 16,7-1-23-16,0 4-17 0,0 0-13 15,0 0-14-15,0 0-14 0,0 0-13 0,7 0-10 16,-7 4-6-16,6-4-3 0,8 3-1 16,-2 1 0-16,2 0 10 0,5-1 20 15,7 5 11-15,-6-5 8 0,6 1 8 0,-1-1 7 16,8 1 1-16,-1 0-11 0,2-1-4 15,-2-3-2-15,7 4-5 0,-6 0-4 0,5-4-9 16,9 3-8-16,-9-3-6 0,7 4-5 16,2 0-4-16,5-4-1 0,-7 0 1 15,7-4 11-15,7 4 8 0,-6-4 4 0,4-3 2 16,2 0 0-16,6-1-2 0,-6 1-11 16,-1-4-7-16,1 0-4 0,6 0 3 0,-6 0 11 15,6 0 6-15,0 0 4 0,0 0 0 16,-6 0 0-16,5 0-5 0,-5 4-13 15,7-4-7-15,-8 4-4 0,7-1-2 0,-6 1-1 16,0 0-1-16,-1-1 0 0,1 1-1 16,0 0 0-16,-7-1 0 0,7 5 0 0,-8-4 1 15,8 3 0-15,-7 0 1 0,1-4 0 16,-2 5-1-16,-5-5 1 0,7 5-1 16,-8-1 0-16,7 0 0 0,-7 1 1 0,0-4 1 15,8 3 1-15,-7-3 2 0,-1-1 6 16,7 1 16-16,-6 0 10 0,6-4 3 0,0 0 3 15,-7 0-1-15,2 0-4 0,-2 0-17 16,1 0-10-16,-1 0-4 0,-7 0-3 16,3 0-2-16,-9 3-1 0,1 1-1 0,-7 0 0 15,-1-1-1-15,-5 5-1 0,0-1 0 16,-8 0 0-16,2 1-1 0,-8 3-2 0,1 0-46 16,-1 3-109-16,-6 1-189 0,-6 7-149 15,-1 0-79-15,-13 0-39 0,-6 0 23 0,-13-4 97 16,-6-7 184-16</inkml:trace>
  <inkml:trace contextRef="#ctx0" brushRef="#br0" timeOffset="173958.16">20275 4308 8 0,'-7'-8'230'0,"1"1"28"0,0 0 20 15,-1 3 12-15,7 0-109 0,-6 1-65 16,6 3-39-16,0-4-26 0,0 4-19 16,0 0-12-16,6 4-8 0,-6-4-1 0,7 0 3 15,-1 3 5-15,7-3 3 0,0 0 1 16,1 4 1-16,5-4-2 0,0 0-4 16,-1 0-5-16,3 0-4 0,5 4-1 15,1-4-2-15,-1 3-4 0,-1 1 0 0,1 0-2 16,7 4 2-16,0-5 0 0,-1 4-1 15,1 1 2-15,0-1-1 0,-1 0 1 0,7 4 1 16,0-7 3-16,7 3 1 0,-7 1 4 16,13-5 3-16,0 1 2 0,0-4 1 0,1 0 1 15,5-4 0-15,0 1-1 0,8-1-2 16,-1 0-1-16,-6-3-3 0,6 3-1 16,0 1 0-16,0 3-1 0,-7 0 0 0,7 0 0 15,0 3 2-15,0 1 1 0,1 3 10 16,-1-3 8-16,7 3 3 0,-7-3 2 15,11-4 0-15,-2 0-5 0,-3 0-11 0,8 0-9 16,-8-4-4-16,7-3-3 0,-6 3-2 16,6-3 1-16,-6 0 1 0,-1 3 0 15,1-3 0-15,0 3 2 0,-7 0 0 0,0 4-2 16,0 0-1-16,-6 0 0 0,-1 4-1 16,-6 0-2-16,0-1 0 0,7 5 1 0,-7-5 1 15,0 5 1-15,0-5-1 0,0 1-1 16,1 0-1-16,-2-1 0 0,2-3-2 15,5 0 0-15,1-3 1 0,-7-1 2 0,6 4 1 16,-5-4 1-16,-1 1-1 0,0-1 2 16,0 4-1-16,0 0-1 0,-7 0-1 15,-5 0 0-15,5 4 0 0,-6-1-1 16,-6 1 1-16,6 3-1 0,-6-3-1 0,-1 3-1 16,1 1 2-16,-1-1 0 0,1-4 0 15,-1 5 1-15,7-1 0 0,0-3 5 0,-5-1 1 16,4 1 4-16,1 0 2 0,0-4 1 15,1 0 1-15,-1 0-2 0,-1 0-2 0,-5-4-4 16,6 4-1-16,-6-4-1 0,0 4-1 16,-8 0-1-16,1-3-1 0,-6 3 0 15,-7 0-1-15,7 3 0 0,-14-3-1 0,-1 0 1 16,4 0 0-16,-3 0 1 0,-6 0 0 16,6 0 5-16,-6 4 7 0,0-4 6 15,0 0 4-15,0 0 2 0,0 0 0 0,0 0-3 16,0 0-8-16,0 0-7 0,6 0-13 15,-6 4-63-15,0-1-127 0,0 1-137 16,0-4-72-16,-12-7-38 0,-8-15-11 0,-13-18 50 16,1-19 121-16</inkml:trace>
  <inkml:trace contextRef="#ctx0" brushRef="#br0" timeOffset="201002.17">18848 13419 145 0,'-18'-11'280'0,"4"0"23"15,1-4 15-15,7 4-26 0,-1 4-131 16,0 0-71-16,7 3-36 0,-6 1-18 16,6-1-9-16,0 4 1 0,0 0 7 0,0-4 9 15,0 4 6-15,6 0 5 0,-6 0 9 16,0-3 6-16,7 3 9 0,6-5 7 0,-6 5 7 15,6-3 7-15,0 3 2 0,-1 3-3 16,2-3-5-16,-1 5-7 0,7-5-5 16,-2 3-5-16,9 1-9 0,-1 0-8 0,0-4-7 15,0 0-9-15,7 3-10 0,-1-3-9 16,1 0-8-16,6 0-6 0,-7 0-4 16,8 0-4-16,-8 0-2 0,7 0 0 0,0 4 0 15,0-4-1-15,1 4 1 0,-8-1 0 16,7 4 0-16,-6 1 0 0,-1-1-1 15,-6 4 0-15,0-4 0 0,1 1-1 0,-7-1-5 16,-2 0-19-16,-5 1-26 0,-6-5-35 16,6-3-44-16,-13 4-44 0,6-4-40 0,-6-4-27 15,0 1-30-15,0-5-49 0,0-3-47 16,0-3-1-16,-6-1 20 0,0 4 31 16,-1 0 50-16</inkml:trace>
  <inkml:trace contextRef="#ctx0" brushRef="#br0" timeOffset="201317.62">19604 13247 79 0,'-6'-7'260'0,"-7"-8"35"0,6 4 25 0,1-4-6 16,0 0-103-16,-3 1-69 0,4-1-40 16,5 0-26-16,0 5-16 0,0-1-7 0,5 3-1 15,-5 5 0-15,9-1-1 0,-9 0 0 16,6 4-1-16,7 4 0 0,-7 3-1 0,7 4-1 16,0 4-1-16,1-1-3 0,6 8-6 15,-8-3-3-15,7 3-1 0,7 4 5 16,-6-5 8-16,6-2 8 0,-6-1 6 15,5-3 6-15,2 0 0 0,-7-4-6 0,6-4-9 16,-7 0-8-16,-6 1-11 0,6-1-10 16,-5 0-8-16,-8 4-7 0,0 0-3 0,-6 7-3 15,-6 4-2-15,-8 4-1 0,-11 7 0 16,-1-4-2-16,0 8-3 0,-13-1-9 16,-7 1-10-16,1 0-7 0,-1-1-11 0,1-3-18 15,5-7-33-15,6-4-49 0,10-7-101 16,-2-8-131-16,12-7-62 0,2-11-20 15,-2-14 15-15,8-9 48 0,6-10 104 16</inkml:trace>
  <inkml:trace contextRef="#ctx0" brushRef="#br0" timeOffset="-212043.15">4273 5004 213 0,'-13'-7'270'0,"0"-1"19"0,0 1 11 16,-1 7-83-16,8-4-93 0,0 4-53 15,-7 4-32-15,13-4-17 0,-7 4-12 16,1 3-6-16,0-3-1 0,-1-1 6 0,7 1 13 16,-7-1 15-16,7-3 16 0,0 0 14 15,-6 0 17-15,6-3 9 0,0 3 1 0,0-4-4 16,0 4-3-16,0 0-6 16,0 0-11-16,0 0-12 0,0 0-13 0,0 0-12 15,0 0-10-15,0 0-9 0,6 0-6 0,1 0-3 16,0 0 3-16,-1 0 5 0,7 0 5 15,0 4 2-15,-1-4 2 0,9 0 0 0,-2 3-2 16,8-3-5-16,-2 0-2 0,1 0-2 16,0-3-2-16,7 3-1 0,-7-4-1 15,6 1 0-15,-5 3 3 0,5-8 8 16,-6 5 7-16,7-1 6 0,-7 0 5 0,-1 1 5 16,9-1 1-16,-10 0-5 0,10 1-5 15,-1 3-2-15,0-4 4 0,-1 4 3 16,1-4 0-16,-1 1 1 0,7-1 2 0,-7 0 2 15,1 4-3-15,-1-3-1 0,1-1-1 16,-1 0 1-16,1 4-2 0,-2-3-3 0,-3-1-7 16,4 4-6-16,2-3-6 0,-3 3-4 15,2 0-3-15,-7 0-3 0,7-4 0 16,-1 4-2-16,-6 0 0 0,7-4-1 16,-7 4 0-16,6-3-1 0,-5 3 0 0,-1-4 0 15,0 0 1-15,0 1-1 0,-1-1 2 16,2 0-2-16,-1 4 2 0,0-3 5 0,0-2 10 15,-7 5 7-15,7 0 12 0,0-3 10 16,1 3 6-16,-1 0-2 0,-6 0-9 16,5 3-5-16,1-3-12 0,7 0-9 0,-7 0-6 15,6 0-3-15,1 0-2 0,-1-3-1 16,1 0 0-16,0-1-1 0,-1 0 0 0,1-3-1 16,0-1 1-16,-8 1 0 0,8 0 1 15,0-1 0-15,0-3 7 0,-1 4 8 16,1 0 5-16,-1 0 4 0,1-1 1 15,-1 1 3-15,1 3-7 0,-1-3-6 0,7 3-6 16,-6-3-3-16,6 3-3 0,-6 1-5 16,-1-1-1-16,7-3 0 0,0 3 0 0,1-4 1 15,-1 2 0-15,-1-2 2 0,1 0 0 16,7-3-1-16,-7 4 1 0,0 0-3 16,1 0 0-16,-1-1 1 0,6 1 1 0,-6 0 0 15,0-1-1-15,6 5 1 0,2-1 1 16,-9 0-3-16,8 1 0 0,0 3-1 15,0-4 0-15,-8 4 2 0,8-4-1 0,6 4 0 16,-7-3 0-16,1 3 1 0,-1-4 0 16,1 4-2-16,-7-4 0 0,7 1 2 15,-7-1-3-15,0 1 1 0,0 3 0 0,1-4 2 16,-8 4 1-16,1-4-2 0,-1 4 2 16,1 0 0-16,-7-3-2 0,0 3 1 0,0 0 0 15,-7 0 0-15,-5 0-2 0,5 0-18 16,-13 0-70-16,1 3-141 0,0 1-244 15,-14 0-130-15,-6-1-66 0,-14-3-20 0,-11-3 52 16,-16-8 129-16,-4-5 239 0</inkml:trace>
</inkml:ink>
</file>

<file path=ppt/ink/ink1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3-09-25T11:05:50.696"/>
    </inkml:context>
    <inkml:brush xml:id="br0">
      <inkml:brushProperty name="width" value="0.05292" units="cm"/>
      <inkml:brushProperty name="height" value="0.05292" units="cm"/>
      <inkml:brushProperty name="color" value="#FF0000"/>
    </inkml:brush>
  </inkml:definitions>
  <inkml:trace contextRef="#ctx0" brushRef="#br0">2547 7323 155 0,'7'7'252'15,"6"-10"19"-15,0-4 14 0,0-1-57 0,14-3-95 16,4-4-50-16,2 4-29 0,6-3-16 16,0-1-12-16,6 4-10 0,1-4-3 15,7 1 6-15,-2-1 4 0,8-3 2 0,-7-1 2 16,7 1 2-16,0-4-2 0,-1-3-8 15,-6-5-6-15,0 1-2 0,1-4-3 0,-2-4-2 16,-5-3 0-16,0-1 1 0,-7-6 7 16,-6 0 8-16,-1-9 9 0,-6 2 11 15,-7-9 9-15,1 5 11 0,-7-8 4 16,-6 3 2-16,-1-2 4 0,-6 2-2 0,0-3-8 16,-13 4-10-16,6 0-10 0,-12 3-13 15,0 4-12-15,-8 4-7 0,1 11-5 16,-6 3-2-16,-7 8-2 0,0 7-1 0,-7 3-2 15,1 12 0-15,-1 0 0 0,-8 10-1 16,10 5 1-16,-8 6 4 0,0 8 5 0,0 7 6 16,7 8 6-16,-7 11 4 0,5 3 3 15,9 15-2-15,-1 4-6 0,-2 7-4 16,9 7-4-16,6 7-4 0,7-2-3 0,-1 2-3 16,8-3 1-16,6-4-2 0,-2-7-2 15,16-8 0-15,-2-10-1 0,6-8 1 16,2-6 4-16,5-12 5 0,1 0 6 0,6-12 6 15,0 1 2-15,13-7 1 0,-6 0-4 16,12-8-6-16,1-3-29 0,0-4-49 16,5-4-63-16,8-7-91 0,0-7-135 0,-7-4-69 15,6-11-15-15,-12-7 23 0,-1-16 52 16,7-2 83-16</inkml:trace>
  <inkml:trace contextRef="#ctx0" brushRef="#br0" timeOffset="765.91">9126 4242 104 0,'18'22'290'0,"9"-8"25"15,-7-3 13-15,12 0 8 0,1 0-155 0,5 1-83 16,2-5-43-16,5 4-25 0,8-4-12 16,-2-7-7-16,2-3 0 0,5-8 9 15,-5-12 10-15,4-6 8 0,2-7 9 0,6-12 4 16,-5-7 1-16,4-7-9 0,-6-4-10 15,9-11-7-15,-2-4-7 0,-7 1-4 16,-6-5-1-16,0 5-1 0,-6-4 1 0,-1-1 1 16,-12 1 1-16,-7 3 17 0,-8 8 17 15,-10 7 18-15,-16 11 15 0,3 12 13 16,-22 6 6-16,-5 7-14 0,-1 12-17 0,-18 11-18 16,-1 7-17-16,-13 14-14 0,-9 16-11 15,-9 14-4-15,-2 11-3 0,-12 10-1 0,6 13-1 16,-1 2 0-16,8 1 6 0,6-1 9 15,12-3 6-15,15-7 4 0,11-8 2 16,21-4 1-16,6-2-4 0,20-1-11 0,5 0-12 16,14 0-56-16,19 3-90 0,14 5-155 15,20 2-130-15,6 1-68 0,12-7-31 0,7-11 31 16,0-19 79-16,13-14 148 0</inkml:trace>
  <inkml:trace contextRef="#ctx0" brushRef="#br0" timeOffset="2234.01">15279 16441 190 0,'0'0'366'16,"8"-7"41"-16,-2 0 28 0,7-4 20 15,6 0-180-15,8 0-99 0,-1 3-64 0,13-2-40 16,5 2-26-16,3 1-20 0,5-4-10 16,6 4-7-16,2-5-3 0,-3 1-1 15,16 0 3-15,-2-3 7 0,7-1 5 0,0 0 6 16,7 1 6-16,6-1 5 0,1-3 1 15,-1 3-4-15,6 0-4 0,-5 1-3 0,11 3-3 16,-11 0 0-16,5 0 4 0,1 7 4 16,-7 1 4-16,-6-1 4 0,0 4 1 0,0 0 2 15,-14 0 1-15,8 4-2 0,-8-4 2 16,-6 3-1-16,0-3 0 0,-6 0-5 16,-7 0-8-16,-7 0-5 0,-6 0-7 0,-7 0-7 15,2 0-3-15,-8 0-4 0,-1 0-3 16,-5-3-1-16,-1 3-2 0,1 0-3 0,-14-4-18 15,8 4-38-15,-8-4-66 0,1-3-96 16,-1-4-189-16,-6-4-99 0,-6-10-36 0,-7-9 10 16,-13-13 51-16,-20-8 88 0</inkml:trace>
  <inkml:trace contextRef="#ctx0" brushRef="#br0" timeOffset="8357.81">6285 15332 32 0,'7'11'239'0,"0"-8"20"0,-1 1 10 16,7-1 8-16,0 1-127 0,13 0-66 0,1-1-35 16,5 1-17-16,7 0-8 0,5 3-3 15,10-3-2-15,4-1 3 0,1-3 1 16,6 0 3-16,6 0 8 0,2 0 0 15,4 0 2-15,8 4-4 0,0-4-1 0,13 4-2 16,-1-1 2-16,7 1 2 0,7 0 0 16,0-4 0-16,6 3 0 0,6-3-2 0,8 0-3 15,6-3-1-15,6-5 0 0,0 1 1 16,7-8 6-16,6-3 2 0,0-7-5 16,2-9-4-16,4-2-2 0,-6-8-4 0,13-4-8 15,1-7-3-15,6-3-4 0,7-5-2 16,5-3-2-16,7-7-1 0,8-11 2 0,-2 0-1 15,8-12-2-15,-1-2-1 0,-1-5-1 16,-4-4 1-16,0 1-2 0,-8-3-1 16,0-5 3-16,-13 4 4 0,1-4-3 15,-7-3 1-15,-14-4-2 0,8 0 3 0,-14-7 0 16,-7 4 0-16,-5-8 0 0,0 0 1 16,-8-4-1-16,-6 1-2 0,1-5 2 15,-7 1-1-15,-1 0 2 0,-13 0 0 0,2-4 1 16,-1 0 0-16,-14-4-3 0,7 5 1 15,-13-5-2-15,0 0 1 0,1 1 0 0,-15-1-1 16,2-3 1-16,0 4-1 0,-14-4 1 16,0-1 0-16,-7 1-1 0,-13-4 3 0,2 1 0 15,-9 2 0-15,1 1-1 0,-13-4 0 16,1 0-1-16,-1 1 1 0,-14 2 1 16,2-2 9-16,-8-2 7 0,1 2 3 15,-7-1 6-15,-7 3 3 0,1 1 0 0,-14 0-9 16,0 0-6-16,-6 3-4 0,1 1-4 15,-15 3-3-15,1 7-3 0,-6 5-2 0,-1-1-1 16,-13 7-2-16,-12 0-9 0,0 5-10 16,-8 6-9-16,-6 4-12 0,-6 0-5 15,-7 8-4-15,-6-4 5 0,-7 7 7 0,1-1 8 16,-14 6 14-16,-7 2 5 0,-5 1 7 16,-7 6 4-16,0 1 2 0,-14 3 1 15,-1 0-1-15,-3 8 4 0,-2 0-1 0,-6 0 6 16,0 10 3-16,-1 5 3 0,-14 6 1 15,10 5-1-15,-14 7-3 0,-2 7-10 16,1 10-6-16,-6 2-5 0,-7 6-4 0,-6 8-5 16,-1 3 1-16,1 8 4 0,-7 3 1 15,0 4 1-15,-6 7 4 0,-1 5 2 16,7 6 0-16,-6 4 0 0,-1 7 4 0,7 4 2 16,0 4-2-16,0 6-2 0,0 9 4 15,1 3 3-15,6 3-5 0,5 8-3 16,2 0 1-16,-1 7 2 0,6 8-1 0,8 7-3 15,5 3 3-15,1 8 3 0,6 4 0 16,7 3 0-16,5 8-3 0,8-5 0 16,0 12 0-16,12 4-1 0,2 7 0 0,-2 3-1 15,14 4 1-15,6 5 1 0,1 2 1 16,11 4 2-16,9 1 5 0,5 2 4 0,7-3 8 16,6 4 1-16,14 4 0 0,-2-4-2 15,15-4-5-15,6 0-2 0,13 0-6 16,0-7-3-16,13 0-1 0,6-4-1 0,7-3 0 15,7-4 1-15,6-1 0 0,6 1 0 16,7-3 2-16,7-5 0 0,-1 1 1 16,7-8-1-16,7 0-1 0,6-3 3 0,7-1 1 15,-1-3 0-15,1 0 1 0,13-7-2 16,-1-1 0-16,0 1-2 0,15-5 0 16,-8-6-1-16,6 0 0 0,0-4 1 0,2-8 0 15,-2-6-2-15,0-9 0 0,1-2 0 16,0-5 5-16,-1-6 9 0,8-5 6 0,-8-6 6 15,1-5 6-15,0-7 3 0,-1-7-2 16,-6-3-5-16,7-8-4 0,-7 0-5 16,0-8-5-16,0 1-3 0,-6 0-5 0,0-8-3 15,-7 0-2-15,0 1-2 0,0-5-2 16,-8 1 1-16,3-1-1 0,-2-3-1 16,-5-3 1-16,-1 3 0 0,-7-4 1 15,1-3 0-15,-1 3 2 0,-5-3 3 0,-7 0-1 16,4-1-3-16,-10 1 0 0,5 0-8 15,-5-1-22-15,-8 5-26 0,8-5-39 0,-14 5-68 16,0-4-139-16,0-1-65 0,-14-6-19 16,-12-5 2-16,-7-10 30 0,-12-15 64 15</inkml:trace>
  <inkml:trace contextRef="#ctx0" brushRef="#br0" timeOffset="25792.34">21663 16079 85 0,'6'0'287'0,"-6"-4"29"0,0 4 15 16,0 0 7-16,0 0-146 0,6 0-86 0,-6 0-50 16,7 0-29-16,0 0-14 0,5 0-7 15,8 0-3-15,-1-3 1 0,7-1 0 16,1 0-1-16,5 1 0 0,1-5 2 0,6-3 1 16,-6 3 0-16,6-2-2 0,0-1 0 15,6 3 3-15,-5-3-1 0,5 0-1 16,1 0 0-16,-1-3 3 0,7 3 1 0,-7-7-3 15,8-1 3-15,-1-7 3 0,1 1 1 16,4-4 4-16,2-8 6 0,0 0 6 16,-1-3 1-16,7-4-1 0,0-3 1 0,1-1-4 15,-1 0-5-15,-7-7-3 0,7-3-3 16,-6-1-5-16,6-7-2 0,-5 0-3 0,-3-7-1 16,2-8-4-16,0-3 0 0,0-4 2 15,-1-3 2-15,1-5-1 0,0-2 0 16,-1-9 3-16,0 1 0 0,1-4 0 0,0-4-4 15,-7-3 2-15,7 0-3 0,-7 0-2 16,-1-4-2-16,-4-4-1 0,-2 0 2 16,1-2-1-16,-1-2 1 0,-6 1 1 0,1 0 1 15,-14-4 0-15,6 0-2 0,-13 4 2 16,1-4 2-16,-7 4-1 0,-6-1 0 16,-1 5 0-16,-6-8 2 0,-6 4-4 0,-1-8 1 15,-6 4 1-15,7 0 1 0,-8-3 0 16,-5-4 0-16,-1 3 2 0,8-3 0 0,-14 0-2 15,6-1-1-15,-7 5 0 0,1-4 0 16,7 3 1-16,-7 0 2 0,-6 5-2 16,5-1 2-16,1 3-2 0,0 2 0 0,-7 2-2 15,1 0-5-15,-1 4 1 0,-5 0-3 16,-1 4-7-16,-1 4-6 0,-5-4-3 16,6-1-2-16,-7 1 0 0,-6 0 1 15,6-1 8-15,-6 1 8 0,1 4 4 0,-8-1 5 16,7 0 4-16,-7 1 3 0,7-4 4 15,-7 3 2-15,7 4-1 0,0-3 0 0,-2 3-1 16,-2 0-3-16,3 0-1 0,-5 4-5 16,5 3-1-16,-5 1-3 0,-1 3-4 0,-6 4 2 15,0-1 1-15,6 8 0 0,-6 1 2 16,0-2 0-16,0 1 1 0,0 4 0 16,0 0-3-16,0 4 5 0,-1-1 1 0,1 4 5 15,0 4 4-15,0 0 5 0,0 6 6 16,-6 9 0-16,-2-1-3 0,8 8-2 15,-6 4-5-15,0 2-4 0,-2 9-6 16,2 3-2-16,-9 7-2 0,16 8 0 0,-7-1-1 16,0 8 1-16,6 0 0 0,-1 0 0 15,-6 8 1-15,7-5 1 0,7 8-1 0,-1 0 0 16,0 8 0-16,1-1-1 0,6 4 0 16,-7 4-1-16,7 7 1 0,-7 7-1 0,7 8 0 15,0 7-1-15,-6 4 1 0,5 6 0 16,1 1 0-16,-6 11 0 0,6 0 0 15,-1 7 0-15,2 0 0 0,5 8 1 16,-7 0-1-16,8 7 0 0,0 0 1 0,5 3-1 16,2 1 0-16,-1 0 0 0,-1 6-2 15,8 1 2-15,4 8 1 0,-3 2 0 16,6 9-1-16,-2 2 1 0,1 9 0 0,0-1-2 16,0 8 1-16,6-1 0 0,1 4 0 15,-1 4 0-15,7-3-1 0,7-1 0 0,0-4 0 16,12 1-1-16,0 3-1 0,1-3 0 15,5-1 0-15,2 0-1 0,-1 1 1 16,0-1 0-16,6 5 1 0,-5-1 0 0,4 0 1 16,-4 0 0-16,-1 8 1 0,0-1 1 15,-6 5-1-15,-1-1 0 0,8 4 0 16,-14 4 0-16,6 3-1 0,0 0 1 0,1 0 0 16,-1 4 0-16,7 0-1 0,0 3 3 15,1 0-1-15,5 1 0 0,7-4-1 16,0 4 0-16,0-8 2 0,7 7-1 0,5-3 0 15,-5 4-1-15,6-4 1 0,1 3 2 16,-8 4 0-16,7 0-2 0,-7 1-2 0,7-5-1 16,1 4 1-16,-7 0-2 0,5-7 1 15,1 0 1-15,0-7 0 0,7-8 3 16,-7-3 12-16,7-5 10 0,-1-6 7 0,7-12 10 16,1-3 8-16,-2-7 8 0,8-4-4 15,0-4-3-15,-1-7-4 0,7-4-6 0,0-7-6 16,0 0-8-16,1-7-7 0,6-5-6 15,-1-6-3-15,0-4-3 0,2-7-2 16,-2-1 0-16,-6-7-2 0,7-3-1 0,-7-4 0 16,7-7 0-16,-14-4-1 0,7-11-1 15,0-4 1-15,-6-3 0 0,0-8-7 0,0-7-28 16,-8-4-42-16,-5-3-73 0,-1-11-162 16,1-8-88-16,-13-7-40 0,-7-7 4 0,-13-8 27 15,-13-7 68-15</inkml:trace>
</inkml:ink>
</file>

<file path=ppt/ink/ink1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3-09-25T11:10:05.549"/>
    </inkml:context>
    <inkml:brush xml:id="br0">
      <inkml:brushProperty name="width" value="0.05292" units="cm"/>
      <inkml:brushProperty name="height" value="0.05292" units="cm"/>
      <inkml:brushProperty name="color" value="#FF0000"/>
    </inkml:brush>
  </inkml:definitions>
  <inkml:trace contextRef="#ctx0" brushRef="#br0">8611 10342 32 0,'-20'14'262'15,"1"-3"27"-15,-1 4 19 0,1-4 11 0,-1 4-118 16,0-1-85-16,0 1-48 0,8-4-28 15,-1 3-19-15,6-2-7 0,1-1-5 0,-7-4-4 16,7 0-3-16,6 1 1 0,-8-1 1 16,8 4-3-16,-6-4 1 0,6 4 2 15,0 4 4-15,6-1-1 0,-6 1-1 0,8 3 0 16,-8-3 0-16,6 0 0 0,0 0 2 16,1-5 6-16,6 5 6 0,-6-8 11 15,5 4 10-15,2-7 9 0,-2 3 7 16,8-7 3-16,0 0 2 0,-1 0-8 0,7 0-6 15,0-7-10-15,1 3-10 0,-3-3-5 16,3 3-11-16,6-3-5 0,-7 3-6 0,6-3-3 16,1 3-4-16,-7 1 0 0,14-4 1 15,-9 3 0-15,2 0 4 0,7 1 2 16,-2-5 3-16,1 5-4 0,1-5 2 0,-1 5 1 16,0-5-1-16,-1 4-1 0,-5 1 2 15,7-1 1-15,-1 0-1 0,-7 1 0 0,1-1 0 16,-1 4-1-16,7-4-1 0,-13 4 1 15,14 0-2-15,-15 0 1 0,8 0 1 16,-1 0 2-16,-6 0 2 0,6 0 3 0,1-3 5 16,1 3 4-16,-2-4 6 0,1 0 3 15,-1 1 2-15,7-5 1 0,-6 5-3 16,-1-5-2-16,1 5-4 0,-1-1-5 0,1 0-3 16,-1 1-4-16,1 3-1 0,-7 0-4 15,6 0-1-15,1 0-1 0,-7 3-1 16,7-3-1-16,-1 4 1 0,1 0 0 0,0-4-1 15,-1 3 1-15,0 1-1 0,2-4 0 16,-2 0 0-16,1 0 1 0,-1 0 0 0,1-4 0 16,-7 4 1-16,6-3 0 0,1-1 1 15,-1 4 0-15,1-4 0 0,0 4 0 16,-1-3-1-16,1 3 0 0,-7-4 0 0,6 4 0 16,-6 0-1-16,1-3 1 0,-8 3 0 15,7-4 1-15,-6 4 1 0,-8-4 4 0,8-3 6 16,-7 3 4-16,7-3 5 0,-8 0 4 15,2-4 1-15,-2 3-2 0,-5-3-3 16,6 0-5-16,-6 4-5 0,-1-4-4 0,1 3-3 16,-7-2-2-16,0 2-2 0,0-3-2 15,0-3-1-15,-7-1-1 0,1 0 0 16,-1-3-1-16,-6-1 1 0,0 1 1 0,1 0 1 16,-8 0 0-16,0-4 1 0,1 4 0 15,-1-4 0-15,0 0 0 0,-6 3 0 16,1-3-1-16,-8 4 0 0,1 0-1 0,5 3 0 15,-12-3-1-15,6 3 0 0,-6 0 1 16,0-3-1-16,7 3-1 0,-8 4-1 0,1-3-1 16,-6 3-1-16,5 0-3 0,-5-4-1 15,-1 8-4-15,1-4 0 0,-7 0-2 0,7 4-1 16,-8-4 1-16,8-1 2 0,-7 1 3 16,7 0 2-16,-8 0 4 0,1 0 2 15,-1 0 3-15,8 0 0 0,-7 1 2 16,0 2 0-16,6 1 0 0,-7 3 0 0,2 1-1 15,-1 3-1-15,7 0 0 0,-7 3-1 16,-1 1 0-16,8 0 0 0,-7-1-1 16,-1 5 0-16,8-1 0 0,-7 0 1 0,-2 4 1 15,4 0 0-15,-3 0 1 0,1 4 0 16,7-4 2-16,-7 7 0 0,-1-3-1 0,8 3 1 16,0 4 5-16,-1-4 2 0,1 4 0 15,-1 0 0-15,7 4-3 0,0-4-1 16,-1 4-2-16,1-1-3 0,7 1-4 15,-1-1 3-15,1-2 3 0,6 2-3 0,-7-3-1 16,13 0 1-16,-6 0 1 0,7 0-3 16,5-3 0-16,2-1 3 0,-1-4-1 0,0 5-2 15,13-5 2-15,-7 1 1 0,7 3-2 16,7 0 0-16,-1-3 0 0,1 4-1 16,6-5 0-16,-1 5-2 0,8-5 1 0,0 1 0 15,-1-1 2-15,7 1-2 0,7-4 0 16,-7 4 3-16,13-8 0 0,-7 4-1 0,8-3-2 15,5-1 4-15,1 0 2 0,0-3-1 16,0 0 1-16,5-4 1 0,1 3-2 16,1-3-2-16,6 0-1 0,-8 0 1 0,8 0-1 15,6 0 0-15,-7 0 3 0,7 4 1 16,0 0 1-16,8-1 0 0,-8 1 0 16,6-4-1-16,0 3-1 0,2-6-1 15,-2 3-2-15,8-7 0 0,-8-1-2 0,8-3 0 16,-8 0 0-16,0-4-9 0,2 1-26 15,-8-1-49-15,-7 0-89 0,-6 1-156 0,-13 3-81 16,-20 0-34-16,-12-4 2 0,-20 4 39 16,-19-3 83-16</inkml:trace>
</inkml:ink>
</file>

<file path=ppt/ink/ink1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3-09-25T11:11:08.330"/>
    </inkml:context>
    <inkml:brush xml:id="br0">
      <inkml:brushProperty name="width" value="0.05292" units="cm"/>
      <inkml:brushProperty name="height" value="0.05292" units="cm"/>
      <inkml:brushProperty name="color" value="#FF0000"/>
    </inkml:brush>
  </inkml:definitions>
  <inkml:trace contextRef="#ctx0" brushRef="#br0">3374 9836 208 0,'0'0'268'16,"-6"-4"19"-16,6 1 12 0,-7 3-81 16,1 0-95-16,6 3-52 0,-7 1-30 0,7 0-20 15,0-1-12-15,0 1-6 0,0 0-4 16,0-1-1-16,0 1 0 0,7-4 1 16,-7 0 1-16,0 4 2 0,6-4 0 0,-6 0 0 15,7 0 0-15,-7 0 1 0,0 0 1 16,6 0 1-16,-6 3 2 0,7-3 9 15,-7 0 8-15,0 4 7 0,6 0 7 0,-6-4 3 16,7 3 3-16,-7 1-5 0,7 0-6 16,-1-1-7-16,-6 1-7 0,6 4-5 0,2-5-6 15,4 1-3-15,-6 3-1 0,1 1-2 16,6-5 0-16,0 4-1 0,0 1 3 16,0-1 8-16,0 0 8 0,7 4 5 15,-7-3 9-15,6 3 8 0,-6-4 8 0,7 0 2 16,0 4 1-16,-8-4 1 0,8 1-3 15,-1 0-2-15,-5-5-6 0,5 4-4 0,0 1-4 16,1-5-4-16,-1 5-4 0,1-5-4 16,0 5-3-16,-1-5-3 0,1 1-3 15,0 0-1-15,-1 3 0 0,7-3-1 0,-6-1-1 16,6 1 0-16,-7 0 1 0,7-1-1 16,-6 1 1-16,5 0-1 0,1 3 0 15,-6-4 0-15,0 1-3 0,5 0-1 16,-5 3-2-16,7-3-2 0,-8-1 0 0,6 1-1 15,-4 3 0-15,-2-3 0 0,0 0-1 16,8-1 0-16,-8 1 0 0,1 0 0 0,6 0 0 16,-7-1 1-16,1 1 0 0,7 0 0 15,-9-1 2-15,2 1 6 0,6 0 7 0,-6-1 4 16,6 1 2-16,0 0 2 0,0-1-1 16,-1-3-5-16,2 4-8 0,-1 0-5 15,0-4-2-15,6 3-3 0,1-3 0 0,-1 0-1 16,7 0 1-16,1-3 0 0,-1-1 1 15,0 0 16-15,7-3 8 0,-7 0 7 16,7-4 2-16,-7 3 0 0,6 1 1 16,-6-4-15-16,7 3-9 0,-8 5-5 0,2-5-3 15,5 1-2-15,-6 0-1 0,1 3-1 16,-1-3-1-16,0 0 0 0,-1-1-1 0,8 1-1 16,-7 0 1-16,7-1 0 0,-1-3 1 15,2 4 0-15,-2-4 1 0,1 4 1 0,-1-1 0 16,0 1 1-16,1-1-1 0,-1 1 0 15,-5 0-1-15,5-1 0 0,-6 5-1 16,1-4 0-16,-1 3-1 0,-7 0 1 16,7 1 0-16,-7-1 0 0,8 0 0 0,-7 1-1 15,-1-1 0-15,7 4 0 0,-6-4 5 16,-1 4 26-16,7 0 15 0,7-3 7 0,-7-1 6 16,0 4 3-16,7-4-6 0,-8-3-24 15,1 7-15-15,1-4-8 0,-1 1-5 16,0-1-2-16,-7 4 1 0,8-4 0 0,-7 4 0 15,-1 0 0-15,-6 0 1 0,7 0-1 16,-8 0-2-16,1 4 0 0,0-4 2 16,-6 4 0-16,6-1 0 0,-7-3-1 0,1 4 3 15,0-4 0-15,-1 4-2 0,1-1 4 16,-1-3 4-16,-5 4 5 0,4-4-2 16,2 0 3-16,-6 0 0 0,-1 0-5 15,0 0-4-15,0 0-4 0,-1-4 0 0,-5 4-1 16,6-3-2-16,-6-1 2 0,-1 4 1 15,0-4 0-15,1 4-1 0,0-3-3 0,-1 3 1 16,0-4-3-16,2 0-2 0,4 1-13 16,-5-4-41-16,-1 3-60 0,1-3-82 0,-1 3-89 15,1-3-163-15,-1-1-78 0,0-3-8 16,-6-4 37-16,-6-3 69 0,-7-8 83 16</inkml:trace>
  <inkml:trace contextRef="#ctx0" brushRef="#br0" timeOffset="1183.29">8655 8931 2 0,'8'-25'244'0,"11"-9"27"16,-13-2 14-16,14-1 8 0,-6-3-102 16,5 3-88-16,1 4-48 0,-1 1-23 0,0 2-14 15,1 4-10-15,-7 4-4 0,7 0 2 16,0 1 1-16,-1 6-4 0,-7-3 1 0,2 3 4 16,-8 4 2-16,1 4 2 0,-1 0 7 15,1-1 8-15,-7 4 11 0,0 4 19 16,0 0 17-16,0 0 6 0,-7 0 3 15,1 7 0-15,-7-2-11 0,-7 6-15 0,1 3-20 16,-7 4-10-16,6 4-7 0,-6 4-5 16,-7-1 1-16,7 5-2 0,-6-1 1 0,-1 4 1 15,6-4 0-15,3 4 0 0,4 1 2 16,6-2 1-16,2-2-1 0,12-1-2 16,0 1-4-16,6-5-1 0,7 1-5 0,6-1 0 15,1 1 0-15,6-4-1 0,1 4 4 16,-1-1 6-16,-1 1 6 0,-5-4 5 15,6 3 4-15,-7-3 3 0,1 4 5 16,-6-4 2-16,-2 4-2 0,-5-4-2 0,0 0-2 16,-7-1-3-16,0 1-7 0,-7 4-5 15,-6-4-6-15,-1-3-1 0,-5 2-5 0,-1-2-3 16,1-1-4-16,-7-3-2 0,0 0 0 16,0-1-4-16,-7-3-22 0,7-4-33 15,0-3-40-15,6-4-48 0,8-4-54 0,-1-10-66 16,13-1-91-16,13-11-34 0,-1-7 6 15,8-3 30-15,6-8 45 0</inkml:trace>
  <inkml:trace contextRef="#ctx0" brushRef="#br0" timeOffset="1701.08">8982 8957 154 0,'32'-11'291'16,"-12"-4"30"-16,-1 8 16 0,1 3-27 16,-7 8-130-16,0 3-72 0,0 4-42 0,1 11-29 15,-8 0-16-15,0 7-7 0,-6 5-6 16,0-1-3-16,6-4-2 0,1 0 0 0,0-7-1 15,6-3 5-15,0-12 8 0,12-7 5 16,2-12 2-16,-1-6 1 0,6-11 0 16,1-8-6-16,-1-3-7 0,1-8-6 15,-7 1-1-15,0-4-1 0,-6 6-1 0,-1 2 1 16,-13 6 1-16,2 4 3 0,-8 7 6 16,-8 8 4-16,-4 3 1 0,-1 8 1 15,-7 7 0-15,0 7-3 0,-6 8-6 0,1 0-3 16,-1 11 0-16,-7-1 1 0,7 1-2 15,0 3 2-15,6-3-2 0,1-1-1 0,-1-7-3 16,14-3-5-16,0-7-17 0,12-5-23 16,0-6-27-16,0-5-24 0,8-3-22 0,12-4-15 15,-7-3 6-15,7 4 17 0,1-5 24 16,5 5 27-16,1 3 27 0,-1 3 27 16,1 5 21-16,-1 3 14 0,1 3 11 0,-1 1 6 15,1 3-3-15,-1 1-3 0,-6-1-5 16,1 0-5-16,-1 4-6 0,-6-3-2 15,-1 2-3-15,-6-2-4 0,0 3-3 16,-7-3-5-16,1 2-3 0,0 1-3 0,-1 0-2 16,-6 0-1-16,6 0-2 0,-6-3 1 15,0 3-1-15,0-4-1 0,0 0 1 0,7 0 0 16,-7-3 0-16,7-4 1 0,-1 0 1 16,1 0 0-16,-1-4 0 0,7-3-5 15,-6 0-11-15,5 0-12 0,2-8-13 16,-1 4-19-16,0-4-30 0,-7 4-43 0,7-4-71 15,1 4-39-15,-2 0-13 0,-5 0 5 16,-1 4 22-16</inkml:trace>
  <inkml:trace contextRef="#ctx0" brushRef="#br0" timeOffset="2001.9">10115 8785 1 0,'7'7'256'0,"-7"-7"30"0,6 4 16 16,-6-4 9-16,0 0-98 0,5 3-93 15,4 1-56-15,-9 0-29 0,6 3-16 16,0 4-7-16,-6 4-5 0,6 3-4 0,-6 7-2 16,0 1-1-16,-6 4-1 0,0 2-1 15,0 1-2-15,-3 1-1 0,-2 2-5 0,4-7-3 16,-6 1-3-16,6-8 0 0,1-8 2 16,0-2 3-16,6-9 5 0,0-3 4 15,6-11 2-15,0-4 1 0,1-7 1 16,6-7 2-16,0 0 5 0,1-4 5 0,4 3 4 15,-4-3 1-15,5 4 0 0,-5 0-1 16,4-1-5-16,-4 5-5 0,5-1-3 0,-5 1-3 16,5 3-4-16,0 0-20 0,-5-1-32 15,5 2-62-15,1-1-99 0,-1-4-51 16,-6 8-27-16,0 0 4 0,1-1 25 16</inkml:trace>
  <inkml:trace contextRef="#ctx0" brushRef="#br0" timeOffset="2969.11">9744 8719 56 0,'-13'3'296'0,"6"1"40"0,1 0 20 16,-8-1 12-16,14 1-116 0,-6 7-111 0,6 4-60 15,0 7-38-15,0 3-20 0,0 8-10 16,6 0-7-16,-6 8-2 0,8-1-1 0,-2 4 1 16,-6-4 0-16,6 1 8 0,1-1 5 15,0-4 2-15,5-2 1 0,1-5 1 16,1-4-1-16,-2-6-7 0,8-8-5 15,-1-4 3-15,7-11 0 0,1-7 2 0,5-11-1 16,7-3 0-16,-6-12-1 0,6-3-4 16,-6-4-3-16,5-4-3 0,-5 0 0 0,-1 5-1 15,1-1 0-15,-7 3 2 0,-6 8-1 16,6 4 0-16,-13 7 1 0,0 8-1 16,0 3-1-16,-7 7 0 0,1 4-1 0,-7 7 0 15,0 8 0-15,0 3 1 0,-7 4 0 16,1 4 1-16,0 3 0 0,6 4 1 15,-7-4 1-15,7 4-1 0,0-7 1 16,7-1-1-16,5-2-1 0,-5-9 0 0,6-3 0 16,7-3-1-16,-1-8-1 0,1-8-1 15,-1 1 0-15,7-11-4 0,0-1-9 0,1-7-7 16,-1 1-4-16,0-1-3 0,-1-7 0 16,1 4 3-16,-6 3 10 0,6 1 6 0,-7 6 5 15,-5 5 3-15,-1 6 2 0,0 8 0 16,0 4 1-16,-7 3 0 0,0 8 0 15,-6 7 0-15,0 0 1 0,0 3-1 16,-6 1-1-16,6 4 0 0,-6-9 0 0,-1 1 0 16,7-3 0-16,0-5-1 0,0-2 1 15,0-9 0-15,0 1 0 0,13-8 0 16,-7-3-1-16,8-4 1 0,-1-4 0 0,7-3 0 16,-1-4 0-16,-6 0 0 0,13 0 1 15,-7 0 1-15,1 3 2 0,0 1 6 0,6 4 5 16,-7 3 4-16,1 0 2 0,-1 7 0 15,1 0-1-15,-7 8-6 0,0 0-5 16,7 7-3-16,-14 3-3 0,0 4-2 0,1 1 0 16,-7 3-1-16,0 0 1 0,-7-4-1 15,1 4 0-15,0-4 0 0,6-3 0 16,-14 0 1-16,8 0 0 0,6-4 1 0,-6-4 3 16,6 0 8-16,0-3 9 0,0 0 13 15,0-1 8-15,6 1 5 0,6-8-1 16,8 4-6-16,7-7-11 0,-1-4-27 0,6-7-48 15,7-1-59-15,0-7-68 0,7 1-95 16,-1-4-93-16,-5-4-36 0,5 3 14 16,0 5 38-16,1 3 58 0</inkml:trace>
  <inkml:trace contextRef="#ctx0" brushRef="#br0" timeOffset="3194.77">11802 8726 49 0,'25'-4'279'0,"-4"-3"39"0,-9 3 24 15,-5 1 21-15,0-1-103 0,-7 4-72 0,0-4-48 16,0 4-31-16,-7-3-22 0,0 3-19 15,-5 0-24-15,-1 0-21 0,-1 3-11 0,-5 5-8 16,0 3-3-16,-1 3-2 0,-7 1-1 16,2 7-1-16,5 4 1 0,-6 3 0 15,6 4 2-15,8 0 1 0,-1 0 2 0,-1 4 1 16,8-5 0-16,0 5 0 0,6-4-1 16,0 0-1-16,6-4-2 0,0-7-2 15,14-4-1-15,-7-2-5 0,13-5-23 0,0-8-35 16,7-3-38-16,-1-7-48 0,1-8-62 15,5-3-69-15,9-4-43 0,-8-4-1 16,-2 1 20-16,4-5 39 0</inkml:trace>
  <inkml:trace contextRef="#ctx0" brushRef="#br0" timeOffset="3486.03">12154 8961 200 0,'20'-11'246'0,"-8"3"25"0,-6 8 16 16,1 0-59-16,-7 8-69 0,0 3-44 16,0 7-22-16,0 4-11 0,0 0-13 0,0 4-15 15,7-1-12-15,-1 1-13 0,1-4-11 16,-1-4-7-16,8-3-5 0,-2-8-2 0,8-11-2 15,-2-3 0-15,3-8-1 0,5-7-1 16,-6-3 0-16,5-4 0 0,-5-5 0 16,0-2-1-16,-1-4 1 0,-5 3 0 0,-2 0 1 15,-12 4 0-15,6 4 12 0,-6 3 8 16,-6 12 6-16,-6 3 1 0,-2 11 2 16,-5 7 1-16,-1 11-5 0,-6 12 1 0,7 6 3 15,-7 4 4-15,6 8 5 0,7 7 2 16,5-3-4-16,3 2-6 0,10-2-9 15,16-1-7-15,-1-7-7 0,12-8-5 0,7-3-15 16,0-10-64-16,7-5-174 0,-1-7-92 16,8-7-50-16,-8-8-25 0,1-3-2 0,-1-4 56 15</inkml:trace>
</inkml:ink>
</file>

<file path=ppt/ink/ink1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3-09-25T11:12:41.940"/>
    </inkml:context>
    <inkml:brush xml:id="br0">
      <inkml:brushProperty name="width" value="0.05292" units="cm"/>
      <inkml:brushProperty name="height" value="0.05292" units="cm"/>
      <inkml:brushProperty name="color" value="#FF0000"/>
    </inkml:brush>
  </inkml:definitions>
  <inkml:trace contextRef="#ctx0" brushRef="#br0">18406 10997 210 0,'6'8'283'16,"-6"-8"21"-16,0 0 10 0,0 0-74 16,0 0-103-16,0 0-58 0,0 0-37 15,0 0-20-15,7 0-10 0,-7 0-4 0,7 3 3 16,-1-3 4-16,0 0 4 0,1 0 5 15,6 0 7-15,-6 0 3 0,5 0-1 16,2 0 0-16,-2 0-2 0,2 0-3 0,-1 0-3 16,-1 0 1-16,8 0 0 0,0 0-1 15,-1-3 0-15,1 3 0 0,0-8 1 0,-1 5 0 16,1-1 1-16,6 0 2 0,-7-3 2 16,7 0 3-16,-6-1 3 0,6 1 0 15,0 0 1-15,-1 0 0 0,2 3-2 0,-1 0-2 16,0 4-5-16,0 4-3 0,-7-4-5 15,7 7-5-15,-6-3-4 0,7 0-2 16,-9 3-3-16,9-4-3 0,-7 5 0 0,6-8 0 16,0 3 0-16,-1-6 6 0,1 3 6 15,1-4 7-15,-1-3 4 0,0 3 4 0,0-3 0 16,-1 0-4-16,2-1-5 0,-1 1-7 16,-6 3-4-16,6 1-3 0,-7 3-3 15,1 0-2-15,0 0-1 0,-1 0-1 0,0 3 0 16,-1-3-1-16,3 4 1 0,-8 0-1 15,7-4 1-15,0 0 0 0,-8 0-1 16,8 0 1-16,-1-4 1 0,1 0 3 0,0 1 5 16,-1-1 5-16,1 0 2 0,-7 1 3 15,6 3 0-15,-6 0-2 0,0 0-5 16,0 0-4-16,1 3-2 0,-2 1-3 0,2 3 0 16,-2-3-2-16,-5 7 1 0,6-4-2 15,0 4 1-15,-1-4-1 0,2 4 1 16,-1-3 3-16,0-1 5 0,0 0 4 0,7-3 3 15,-1 0 4-15,-6-1 0 0,6-3-1 16,1 0-5-16,0 0-4 0,0 0-3 0,-1 0-4 16,-7 0-1-16,15 0-1 0,-7 0 1 15,-1 0 0-15,0 4-1 0,1-4 1 16,-1 4 0-16,-5-1 0 0,6 5-2 16,-1-5 0-16,-6 1 1 0,6 4-1 0,1-1 0 15,-1-3 0-15,1-1 2 0,0 1 3 16,6 0 7-16,-7-1 4 0,7 1 3 0,0-4 2 15,7 0 0-15,-7 3-2 0,0-3-5 16,7 0-5-16,-1 4-3 0,-6-4-3 16,7 4-2-16,-7-4-1 0,7 3-2 0,-1-3 1 15,1 4-1-15,-1-4 1 0,1 0-1 16,5-4 1-16,1 4 0 0,-6-3 0 0,7 3 1 16,-2-4 0-16,-5 0 1 0,6 4-1 15,0-3 1-15,0 3-2 0,-6-4 0 16,6 4 0-16,-7 0 0 0,7 0-1 15,-6 4 0-15,0-4 1 0,-1 0 0 0,-6 0 0 16,7 0 0-16,0-4 0 0,-1 1 0 16,-7-5 0-16,9 1 0 0,-2 3 0 0,1-7 0 15,-7 7 0-15,7-3 0 0,-1 0 0 16,-7-1 0-16,9 1 1 0,-8 0-1 16,-1 3 1-16,-5 0 0 0,-1 1 0 0,1-1 0 15,-6 4-1-15,-2 0 0 0,1 0 0 16,-6 0 0-16,-1 4-1 0,1-4 0 0,-1 3-2 15,-6-3 0-15,6 4-2 0,-6-4-20 16,0 4-38-16,0-4-63 0,0 3-98 16,0 1-176-16,-6 0-93 0,0-12-29 15,-21-6 10-15,1-19 52 0,-6-18 89 0</inkml:trace>
</inkml:ink>
</file>

<file path=ppt/ink/ink1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3-09-25T11:23:18.276"/>
    </inkml:context>
    <inkml:brush xml:id="br0">
      <inkml:brushProperty name="width" value="0.05292" units="cm"/>
      <inkml:brushProperty name="height" value="0.05292" units="cm"/>
      <inkml:brushProperty name="color" value="#FF0000"/>
    </inkml:brush>
  </inkml:definitions>
  <inkml:trace contextRef="#ctx0" brushRef="#br0">15234 6879 79 0,'-20'-14'278'0,"-5"-1"27"0,5 1 17 15,-6-1 9-15,7 4-141 0,-7 7-81 16,6 1-47-16,-6 3-24 0,6 3-17 16,1 1-9-16,5 3-6 0,2 1-3 0,-1 3 2 15,6-4-3-15,1 0 2 0,6 1 2 16,0-1 1-16,6 4 4 0,1-3 1 15,-1 3 2-15,7 0 0 0,1 3 1 16,-2-3 6-16,8 4-1 0,-1-4 3 0,1 3 4 16,6 1 3-16,0-4 1 0,0 0-1 15,0 0 2-15,6 0 2 0,8-4 2 0,-7 1 3 16,5-1 3-16,8-3 3 0,-7-1 0 16,12-3-4-16,-4 4-2 0,5-4-3 0,0-4-5 15,0 4-3-15,1 0-3 0,-2 0 0 16,8 0-4-16,-7 0 0 0,7 8-2 15,-7-5-2-15,6 5-1 0,-6 3-3 0,-6-4-2 16,6 4-3-16,0-4-2 0,1 4-2 16,-8-7-1-16,7 3-2 0,1-3 1 0,-8-4-1 15,7 0 0-15,0-4 1 0,6-3 5 16,-5 3 7-16,5-7 3 0,-5 4 2 16,4 3 2-16,-4-3 1 0,-7 0-5 15,5 3-6-15,-4 0-3 0,5 1-2 0,-13 3-1 16,6 0-1-16,1 0-1 0,-7 0-2 15,0 0 0-15,0 0-1 0,0 0-1 16,0 0 1-16,7 0-1 0,-7 0 1 0,6 0 0 16,1-4 7-16,-7 4 9 0,7-4 6 15,-7 4 6-15,6-3 3 0,-5 3 2 0,-1 0-4 16,-1 0-8-16,2 3-5 0,-1 1-4 16,6 0-4-16,-12-1-1 0,5 1-3 0,2 3-1 15,-1-3-2-15,0 0 0 0,1-1-2 16,-2-3 0-16,8 0 0 0,0 0 0 15,5-3 0-15,-5-5 1 0,7 5 2 0,-2-8 1 16,1 3 0-16,-5-3 0 0,4 0 1 16,1-3-2-16,-7-1 0 0,8 0 0 15,-7 4-1-15,-1-7-1 0,-6 0 0 0,7-1 1 16,-7 1 0-16,0-4-1 0,7-4 0 16,-7-3 0-16,7 0 0 0,-8-4 0 15,1-4 0-15,0 0 2 0,-7 1-1 0,1-1 2 16,1 5-1-16,-9-5-1 0,-5 4 0 15,0 0 0-15,-8 0 0 0,-5 3-1 0,-7 1 0 16,0 3 0-16,-7-3 1 0,-5 4-1 16,-8-5 0-16,0 4 0 0,-5 1-1 15,-15-1 0-15,7 1 0 0,-12-1-1 0,-1 0 1 16,-5 1 2-16,-8-5 0 0,0 5 1 16,1-4 0-16,-7 3 1 0,-8-4-2 15,2 1 0-15,-7 0-1 0,0 0-1 16,-1 3-1-16,-5 0 1 0,-7 8-1 0,-7 0 1 15,7 3 0-15,-7 0 0 0,0 5 1 16,1 2-1-16,-1 0-2 0,-6 2 1 0,-1 1 1 16,-5 2-1-16,-1 3 1 0,0 0-2 15,1 3 1-15,-1 2-2 0,-7-2 0 0,2 5 0 16,-1 3 1-16,-1-4 1 0,1 7 1 16,7-3 1-16,-8 4 1 0,7 3-1 15,1 0 0-15,-1 1 0 0,7 3 1 16,-1-4 0-16,1 4-1 0,-2 0 1 0,16-4-1 15,-7 4-1-15,13 4-1 0,-7-4 1 16,12 0 2-16,0 0 3 0,2 4 6 16,12-4 3-16,0 7 2 0,6-3 2 0,7 3-2 15,-1 4-2-15,8-4-5 0,6 4-3 16,-2 4-1-16,10-4-2 0,6 3-2 0,5-3 0 16,6 4 0-16,2-4-1 0,5 0 0 15,7-4 0-15,7 4 0 0,-1-3 1 16,14 3-1-16,0-1 1 0,-1-2-1 0,13 3 2 15,7-4-1-15,1 0 0 0,-1-3 0 16,7 4 0-16,5-8 1 0,8-1-2 16,0 1 1-16,6 0-1 0,0-4 0 0,7 1 2 15,6-5-1-15,0 1 1 0,0-4 0 16,0 0 0-16,0-3-1 0,7 3 0 16,-6-8-2-16,-2 5-1 0,8-5 1 0,-7-3 1 15,0 4-2-15,-6-4-13 0,0 0-42 16,-14-4-86-16,-6 4-190 0,-14 4-113 15,-11 0-60-15,-27-4-18 0,-27-4 27 0,-11-3 77 16</inkml:trace>
  <inkml:trace contextRef="#ctx0" brushRef="#br0" timeOffset="7242.67">3446 12632 102 0,'0'-4'252'0,"-7"0"18"0,1-4 10 0,0 5-29 16,0 3-115-16,-2-4-64 0,2 4-34 15,6-4-17-15,-6 4-9 0,-1-3-5 16,7 3-3-16,-7-4 0 0,7 1 0 16,-6-1 0-16,6 0 4 0,-7 4 3 0,7-3 1 15,-6-1 1-15,6 0 1 0,0 4-2 16,0 0-4-16,-7-3-1 0,7 3-3 15,0 0-1-15,0 0-1 0,0 0-1 0,-6 0 1 16,6 0 2-16,0 0 4 0,0 0 7 16,0 0 7-16,6 3 10 0,-6-3 9 0,0 0 8 15,0 0 6-15,7 0 2 0,-7 4-2 16,6-4-4-16,-6 4-7 0,7-1-8 16,-1-3-10-16,8 4-7 0,-8 0-6 0,0-1-5 15,8 1-4-15,-8-1-2 0,7 1 0 16,0 0-2-16,0-1 1 0,0 5-1 15,0-4 1-15,0 0 0 0,0-1 0 0,7 1 0 16,-7-1 3-16,0 1 7 0,6 0 6 16,-6-1 3-16,1 1 3 0,5 0 2 15,-6-1 0-15,6-3-4 0,-5 8-3 0,5-5-2 16,-6 1-2-16,7 0-2 0,-1-1-2 16,1 1-3-16,-8 0-1 0,8-4-2 0,-1 3-1 15,1-3-1-15,6 4-1 0,-12 0 0 16,5-4 0-16,1 3 2 0,-1 1-1 15,1-4 1-15,-1 3 0 0,7 1 0 0,-6 0 1 16,0 3 8-16,6-3 5 0,-1 3 3 16,-5-3 2-16,6 3 0 0,0-3-1 15,-7 3-8-15,7-3-5 0,-6 0-4 0,6-1-2 16,-7 1 1-16,8-4-1 0,-8 4 1 16,8-4 0-16,-2 0 1 0,1-4 6 15,0 4 4-15,0 0 5 0,7-4 4 0,-7 4 1 16,0 0 0-16,7-3-4 0,-7 3-6 15,-1 0-5-15,2 0-4 0,4 3-3 16,-4-3-2-16,-1 0 0 0,7 4-1 0,-1-4 0 16,-5 0 0-16,5 0 6 0,1 0 7 15,-7-4 7-15,6 1 5 0,1-1 8 0,-1 0 7 16,1-3 1-16,-1-1-2 0,1 1-3 16,7 3-3-16,-8-7-4 0,1 4-6 15,6 0-4-15,-7 0-4 0,1 3-3 0,-1-3-4 16,1 3-2-16,-1-3-2 0,1 3-2 15,-1 0-1-15,1 1 0 0,0-1-2 16,0-3 0-16,-1-1 0 0,7 5-1 0,-7-5 0 16,1 1 1-16,6 0 1 0,-7 0 1 15,8-1 1-15,-7 4-1 0,-1-3 1 0,1 0-1 16,-1 3 1-16,1 0-1 0,-7 4 0 16,6 0-1-16,1 0 1 0,-7 4-1 15,0 0 1-15,0-1-1 0,0 1 1 0,0 3-1 16,0-3 1-16,0 4-1 0,0-1 0 15,7-3 0-15,-7-1-1 0,7 1 1 16,-1-1 0-16,1-3 0 0,-1 4-1 0,7 0 1 16,-6-4 0-16,5 3 1 0,-5-3 0 15,7 4 3-15,-2 0-2 0,-5-1 1 16,6 1 1-16,-7 0 0 0,8-1-1 0,-7 5-1 16,5-1 0-16,1 0 1 0,0-3-2 15,-5 3-1-15,4 0 1 0,1 1-1 0,0-1 1 16,-6-3-1-16,6-1 2 0,0 1-2 15,5 0 0-15,-3-4 2 0,-2 3 1 16,6-3 4-16,-5 0 7 0,-1-3 10 0,6 3 4 16,-6-4 2-16,7 4 4 0,-8-4-1 15,8 1-8-15,0 3-10 0,-7-4-3 16,6 0-3-16,-6 4-5 0,7-3 0 0,0-1-2 16,-7 4 0-16,14-4-1 0,-8 1-1 15,7-1-1-15,-7 1 0 0,8 3 1 16,-8-4-1-16,7 0 3 0,-7 1 2 0,8 3-2 15,-7-4-3-15,-1 4 2 0,0-4 3 16,8 1-2-16,-7-1 0 0,-1 0 0 16,1 4 2-16,-1-3-2 0,7-1-2 0,-6 0 0 15,0 1 7-15,5-1 7 0,-5 0 2 16,-2-3 3-16,3 3 1 0,-2-3 2 0,2 4-8 16,-9-5-5-16,2 0-3 0,5 5-3 15,-6-5-2-15,-6 1 0 0,5-4-1 16,2 4 0-16,-7-4 0 0,-1 0 0 0,-6 0 0 15,7 0 0-15,-7-3 0 0,-1-1 0 16,2-3 0-16,-8 3 0 0,1-4-1 16,-1-3 0-16,-5 4 0 0,-1-4 0 0,-1 4 1 15,-5-4 2-15,0 4 0 0,-7-8-1 16,6 4 1-16,-12 0-1 0,6-4 0 0,-7 4 0 16,0-4-1-16,1 1 1 0,-7-1-1 15,0 1 0-15,0-1 0 0,-7 1 1 16,1 2-1-16,-1-2 1 0,0-1 0 0,-5 1 0 15,-1-1 0-15,-7 0 0 0,7 0 0 16,-13 5 0-16,7-5-1 0,-8 4 0 0,8 0-2 16,-7 0-3-16,-7 4-9 0,7-1-9 15,-6 1-8-15,-1 3-7 0,-6 1-4 16,6-1 1-16,-6-3 7 0,0 3 7 16,0-3 9-16,0 3 7 0,0 0 7 0,0-3 2 15,-1 4-1-15,2-1 2 0,-8-3-1 16,7 3 1-16,-1 4 0 0,-5-3 1 15,6 3 1-15,-6 0 0 0,-1-1 1 0,6 5 1 16,-5 0-2-16,-1-1-1 0,0 5 0 16,2-1 1-16,-2 0-1 0,6 1-1 0,-12 3 0 15,7-4 1-15,-1 4 1 0,0 0-1 16,-6 0 0-16,0 0 2 0,7 4 0 16,-14-1 3-16,7 1-2 0,-2 0 0 0,3-1-1 15,-1 1 3-15,6 3 0 0,-6 1-4 16,0 2 3-16,0-2 0 0,0 3 1 15,0 0-6-15,0 0 0 0,-1 0 1 0,1 0 0 16,0-4 0-16,7 4 0 0,-7-3 1 16,0 3 1-16,6-4-1 0,0 0 0 15,-6 0 0-15,6 4 0 0,-6-3 0 0,7-1 0 16,-1 4 0-16,-6 0-2 0,0 0 2 16,6 4-1-16,1-4 2 0,-1 3-1 0,1 1 2 15,-1 0 1-15,7-1-1 0,0 1-1 16,-7 0 0-16,14 0-1 0,-8 3-1 15,1-4 0-15,7 1 0 0,0 0 0 0,-1-1 0 16,1 1 0-16,5-1 1 0,-5 1 0 16,-2 0 1-16,9 0 0 0,-1-1 1 15,0 5 1-15,6-5 0 0,-6 5 0 0,6-1-1 16,1 0-1-16,-1 0-1 0,1 1 0 16,-1 3 1-16,1-4-1 0,-1 4 0 15,1-4 0-15,-1 1 0 0,7-1-1 0,-7 1 0 16,7-5 0-16,-6 1 0 0,6-1-1 15,-1 1 2-15,-5-4 0 0,6 0-1 16,-1-4 1-16,2 4-1 0,-1-4 1 0,0 1 0 16,0-1 1-16,-1 0-1 0,1-2 0 15,1 2 1-15,-1 0 0 0,0-3-1 0,6 3 1 16,-7-3 0-16,1 3 0 0,7-3 0 16,-7-1 0-16,6-3 1 0,1 4-1 15,-7-4 0-15,6 0 0 0,-6 0-1 16,7-4 1-16,-1 4 0 0,-6-3 1 0,7-1 1 15,-1 0 1-15,1 1 1 0,-1-1 2 16,-6 0 1-16,6 1 0 0,1-1 3 0,-1 0 5 16,2 1 1-16,-2-1 1 0,0 1 0 15,-6-2 0-15,7 2-5 0,-1-1-4 0,-6 0-4 16,7 4-1-16,-1-3-2 0,0 3-2 16,7 0 0-16,-7-4-1 0,8 4 0 15,-2 0 0-15,2 0-1 0,-2 4 1 0,1-4 0 16,7 3-1-16,0 1 0 0,-2 3 1 15,2 1 0-15,0 3 0 0,0-4 1 16,6 8 0-16,-7 0 0 0,7-1 1 16,7 1 0-16,-7 3 0 0,6 0 0 0,6 1 0 15,-4-1-1-15,4 1 1 0,8-1-1 16,-1 0 1-16,1 4-1 0,0-4 0 0,-1 1 1 16,7-1-1-16,-6 4 1 0,6-4-1 15,-2 4 1-15,-3 0 0 0,5-4 0 16,1 1 0-16,-1-1 0 0,-1 1 0 0,-5-5 0 15,6 5-1-15,0-5 1 0,-6 1 1 16,6-1 0-16,-7-3-1 0,8 0 1 0,-8 0 0 16,7 0 0-16,-6 1 0 0,-1-1-1 15,0-4 0-15,1 4 0 0,-1-4-1 16,1 0 0-16,0 1 0 0,-1-1-1 16,1 0 0-16,-8 1 0 0,8-1 0 0,-6-3 0 15,5 3 1-15,-7 0-1 0,8-3 1 16,-6 3-1-16,5-3-1 0,-6-1 1 0,6 1-1 15,1 3 1-15,-7-3 1 0,7 0 0 16,0-1 0-16,5 2 1 0,-5-2 0 0,6-3 1 16,0 4-1-16,0-4 0 0,-1 0 0 15,2-4 0-15,-1 1 0 0,7-2 0 16,-7 2 1-16,6-5 0 0,1 1 0 0,7 0 0 16,-9-4-1-16,9 0-1 0,-8 0 0 15,7-4 0-15,0 4-1 0,7-3 0 16,-7-1-1-16,7 1-1 0,-1-1-1 0,0-4 1 15,1 5 0-15,-1-5 1 0,2 1 1 16,-3-4 1-16,3 0 0 0,-2 0 0 16,1 0 0-16,-1-4 0 0,-5 1 0 0,5-4 0 15,-6 3 0-15,7-4 0 0,-7 5 0 16,-7-1-2-16,7-3 0 0,-6 4-1 16,0-5 1-16,0 1-1 0,-8-1 0 0,-5-2 0 15,6-1 2-15,-6-1 1 0,-8 2 1 16,2-1 0-16,-8-4 1 0,1 0 1 0,-7 1-1 15,0-1 0-15,-7 1-1 0,1-5 1 16,-8 5-1-16,2-5 0 0,-8 5 0 16,-6-5-1-16,0 1 1 0,-1 4-1 0,-5-5 0 15,6 8 0-15,-13-4 0 0,6 5-2 16,-6-1 0-16,-6-1 0 0,-1 2-1 16,-6-1 1-16,0 4 1 0,0-1 0 0,-7 1 0 15,1 3 1-15,-1 4 1 0,-6 0 1 16,0 4-1-16,0-1 1 0,-7 8 0 15,0 0 1-15,1 0-2 0,-1 8 0 0,0 3-1 16,1 0-2-16,-8 3-1 0,2 1-2 16,4 3 0-16,-4 1 1 0,-2 3 1 0,2 4 1 15,4-1 2-15,2 1 1 0,6 3-1 16,-6 0 0-16,12 4 0 0,-6 0 0 16,6 4-1-16,0 3 1 0,7 1-1 0,1-1 1 15,5 4 0-15,0 4 0 0,7-4 1 16,0 7-1-16,6-4 0 0,7 5 0 15,0 3 0-15,7 0 0 0,-1-4 0 0,14 0-1 16,-1 1 1-16,0-1-1 0,14-3 0 16,0 3 0-16,-1 0 0 0,14 1-1 15,-1-1 0-15,1 0 0 0,12 4 0 0,1-4 0 16,-1 4 1-16,7-4 1 0,1 1 0 16,5 3 1-16,-6-4 0 0,7 0-1 0,6 1 0 15,-7-5 0-15,8 1 0 0,-1-1-1 16,0-2 1-16,0-5-1 0,7 0-1 0,0-3 1 15,-2-4 0-15,3-4-1 0,5 1 1 16,-7-5 1-16,8-3 0 0,-1 0 1 16,6-4 0-16,-6 1 2 0,0-8-1 15,0 0 0-15,7-4 0 0,-13 0-2 16,6-3-1-16,-6-4 0 0,6 0-1 0,-6-7 0 16,-2 3 1-16,3-7 2 0,-9-4 0 15,2 1 2-15,-2-4 0 0,-5-4 1 0,-2-1-1 16,4-6-1-16,-10-4-1 0,-5 0-1 15,-1-3-2-15,1-4 0 0,-7-1-2 0,-6-3 1 16,-1-3 1-16,-6-1 0 0,0-3 2 16,1-1 0-16,-14 1 2 0,0 0-1 15,0-4-1-15,-8 0 0 0,2-4 0 0,0 5-1 16,-14 2 0-16,7 1-1 0,-13-1 0 16,7 5 2-16,-14 0 0 0,7 6 1 15,-12 1 0-15,4-1 1 0,-5 8 1 0,-6 1-2 16,-1 3 0-16,1 2-1 0,-7 6 0 15,-1 2 0-15,-6 5 0 0,1-1 0 16,0 8 1-16,-1 3 0 0,-7 8 0 0,9-1 0 16,-9 8-1-16,2 4-2 0,-9 7-1 15,8 0 0-15,-6 7-2 0,-1 1 1 0,-6 3 1 16,6 3 2-16,0 5 1 0,1 2 1 16,-1 2 0-16,7 2 1 0,0 4-2 15,0 1 1-15,6 7-1 0,0-1 0 0,2 4 1 16,4 8 0-16,-6-4-1 0,13 7 1 15,1-3 0-15,-1 7-1 0,14-4 0 0,-1 4 0 16,1-4 0-16,13 0 0 0,-1 1-1 16,6-1-1-16,8-4-1 0,0 5 1 15,6-8 0-15,6 4 1 0,8-5-1 16,-2-2 1-16,8-1 1 0,6 0-1 0,-1-3-1 16,8 0 2-16,7-5 0 0,5-2 0 15,-5-1 0-15,11 0 1 0,1-7 1 16,1 1-1-16,5-5 0 0,1-4 0 0,5-3-1 15,-5-3 0-15,7-5-2 0,-1-3 0 16,0-4-1-16,6-3 0 0,-6-4 1 0,0-4 2 16,8-3 1-16,-15 0 2 0,7-8 1 15,0-3 1-15,-6 0 1 0,0-4 1 16,-1-4-1-16,0-3 0 0,-5-4-1 0,-1 0-1 16,0-4-1-16,0-7-3 0,0-3-1 15,1-8 0-15,-8 0-2 0,0-4-1 16,-5-3 0-16,-1-4 1 0,-1-3 1 0,-5-1 0 15,-7 0 2-15,0 0 0 0,-6-3 2 16,-1 0-2-16,-5-4 0 0,-2 4-1 16,-4-1 0-16,-8 5-1 0,0-1 1 0,0 8 0 15,-14-4 0-15,1 7 2 0,-6 1 0 16,-1 6 1-16,-8 5 1 0,4 3-2 0,-8 3 0 16,-8 1-2-16,-5 7-1 0,-1 0 0 15,-12 4 0-15,6 3 0 0,-13 8 1 16,6 0-1-16,-6 7 2 0,-7 3 0 0,0 5 1 15,-5 6-1-15,4 5 0 0,-4 6 0 16,-8 1-1-16,0 11 0 0,-6 3 1 0,6 4-1 16,-7 7 1-16,9 4-1 0,-2 8 1 15,0-1-2-15,7 8-2 0,-1 6 2 16,8 2-1-16,6 6 2 0,-1 0 0 16,8 4 1-16,6 4 0 0,13-5-4 0,-1 5-23 15,8-1-61-15,13 1-98 0,5-4-187 16,8 0-99-16,6-8-50 0,6-13-5 0,8-20 47 15,-1-21 90-15</inkml:trace>
  <inkml:trace contextRef="#ctx0" brushRef="#br0" timeOffset="12829.09">6090 12492 50 0,'-6'-7'148'0,"0"0"12"0,-2 3-21 15,2-4-33-15,0 5-22 0,-1-1-11 16,1 0-4-16,-8 1-3 0,8 3-2 16,0-4-1-16,0 0-4 0,-8 4-4 15,8-3-3-15,-1-1-3 0,0 0-4 0,1 1-5 16,-1-1-6-16,1 0-9 0,6 1-6 16,-6-1-5-16,6 0-6 0,-7 1-3 0,7-1-1 15,0 1-1-15,-7-1-2 0,7 0 0 16,0 1 0-16,-6-1 0 0,6 0-2 15,0 1 1-15,0-5 0 0,-6 8 1 0,6-7 3 16,0 3 4-16,-7 1 3 0,7 3 4 16,0-4 2-16,0 4 1 0,0-4-1 15,0 4-2-15,0 0-2 0,0 0-5 0,0 0-2 16,0 0-2-16,0 0-3 0,0 0-1 16,0 0 1-16,0 4-1 0,0-4 0 15,7 0 1-15,-7 4 0 0,0-1 0 0,6 1-2 16,-6 0 1-16,6-1 1 0,-6 1 0 15,7 0 0-15,0-1 1 0,-7 1 0 16,6-4 0-16,0 4-2 0,7-1 1 0,-6-3-1 16,0 0 6-16,5 4 6 0,-4-4 4 15,4 0 3-15,0 4 3 0,2-4 2 0,-1 0-3 16,1 0-5-16,-2 3-1 0,8-3-2 16,-7 4 0-16,0-4-3 0,6 3 0 15,-5 1-2-15,-2 0-1 0,1-1-1 16,7 1 0-16,-7 0 1 0,0-1 3 0,7 1 5 15,-7 0 4-15,-1-1 2 0,8 1 1 16,-7 0 1-16,7-1-4 0,-7 1-3 0,6 0-4 16,-5-1-2-16,5 5-2 0,1-4-1 15,-8-1-1-15,14 5-2 0,-6-1-1 0,-2 0-1 16,3 1-2-16,5-1-1 0,-6 0 1 16,5 0-1-16,-5 1-1 0,6-5 0 15,1 5 2-15,-8-5 2 0,7-3 0 16,-6 0 0-16,6-3-1 0,-1-1 3 0,-5 0-3 15,6 1-2-15,-6-1-1 0,-1 0 1 16,7 1-1-16,-6 3 1 0,6-4 1 16,-7 4 1-16,1-3 1 0,6 3 0 0,-7 0 1 15,7-4 0-15,-6 4-2 0,7-4 1 16,-2 1-4-16,1-1 2 0,0 0 1 0,0 4 1 16,1-3 1-16,5-1-2 0,-6 0 2 15,7 1-2-15,-7-1-2 0,6 0-1 16,-5 4 0-16,5-3 4 0,-7-1 5 15,2 0 8-15,-1 0 8 0,6 1 3 0,-5-1 2 16,-1-3 2-16,0 3-5 0,0 0-4 16,-1 1-7-16,2-5-1 0,-1 8-4 0,0-3 0 15,0-1 1-15,0 0-2 0,1 4-2 16,-9 0-1-16,2 0 0 0,-1 0-4 0,1 0-1 16,-6 4-1-16,-2 0 2 0,1-1 0 15,1 1 0-15,-2 0 2 0,2-1-1 16,-2 1 1-16,-5 3-3 0,6-3-1 0,-6 0-1 15,-1-1 1-15,0 1 1 0,2 0-1 16,-2-4 1-16,0 4 3 0,0-1 1 16,2-3 1-16,-2 4-3 0,0 0 2 15,1-4 2-15,-1 3 0 0,0 1-1 0,2-4 2 16,-2 4 0-16,-6-1-1 0,6-3-3 16,0 4-4-16,-6-4 0 0,7 4-2 0,-7-4 5 15,0 0 8-15,0 0 11 0,0 0 9 16,0 0 7-16,0 0 8 0,0 0 3 15,0 0-4-15,0 0-6 0,0 0-4 0,0 3-7 16,0-3-5-16,0 0-5 0,0 0-3 16,0 0-5-16,0 0-3 0,0 0-1 15,0 0-3-15,0 0-3 0,0 0-1 0,0 0 0 16,0 0 3-16,0 0 1 0,0 0 0 16,-7-3 1-16,7 3 2 0,0-4 1 15,0 4-4-15,-6-4-1 0,6 4 1 0,0-3-2 16,0 3 1-16,0-4-1 0,0 4 1 15,-6-4 1-15,6 4 0 0,0 0 0 0,0 0 0 16,0 0 0-16,0 0-2 0,0 0-2 16,0 0 0-16,0 0 0 0,0 0 0 15,0 0-1-15,0 0 0 0,-6-3-7 16,6 3-49-16,-8 0-84 0,-4 3-174 0,-1-6-91 16,-1-8-48-16,-12-12-18 0,0-24 36 15,1-15 76-15</inkml:trace>
  <inkml:trace contextRef="#ctx0" brushRef="#br0" timeOffset="13746.87">16595 6671 169 0,'-19'-11'237'0,"-7"0"21"0,6 0 15 16,0-4-81-16,8 4-63 0,-7 1-35 15,5-2-20-15,2 1-15 0,4 4-9 0,2 0-7 16,0-1-5-16,-1 5-5 0,0-1 0 16,7 0-3-16,0 1-3 0,0 3-7 15,0 0-3-15,7 0-5 0,6 0-5 16,1 3-4-16,4-3-2 0,2 4 1 0,-1 0-1 15,7-1 1-15,7 1 1 0,0 0 5 16,-1-1 8-16,8 1 6 0,-1-1 12 16,6-3 7-16,1 4 6 0,6-4 3 0,-7 4-1 15,8-4-3-15,-1 0-8 0,0 3-8 16,0-3-5-16,7 4-6 0,-8 0-7 0,2-1-2 16,-1-3-4-16,0 5 0 0,0-2-2 15,-6 1 0-15,5-1-1 0,2-3-1 0,-7 4-1 16,-1 0 1-16,-6-1-1 0,1-3-1 15,-2 4 0-15,1-4-1 0,-6 4 1 16,-7-4 0-16,0 0-1 0,0 3 0 16,-6-3 1-16,-1 0-1 0,1 0 0 0,-14 0 1 15,7 4 0-15,-7-4-1 0,-6 0 1 16,8 4-1-16,-8-4 1 0,0 0 0 16,0 3 0-16,0 1 0 0,-8-4-1 0,2 4-10 15,0 3-27-15,-7-3-37 0,-1 7-52 16,-5-8-114-16,6 4-88 0,-13-3-37 0,7 0 3 15,-7-8 23-15,-7 0 45 0</inkml:trace>
  <inkml:trace contextRef="#ctx0" brushRef="#br0" timeOffset="14647.4">16830 6814 22 0,'0'-4'267'0,"0"-7"29"16,0 0 16-16,-6 0 10 0,-2 0-103 16,2 4-101-16,0 0-52 0,-7 3-28 15,-7 4-17-15,0 4-9 0,2 3-6 16,-9 4-3-16,-5 4-4 0,-1-1 0 0,1 8-5 16,-8 0-3-16,-5 4-3 0,0 0-1 15,-8 6 0-15,-5 1-1 0,-1 0 5 0,-6 8 4 16,-7 3 1-16,0-1 4 0,-13 5 2 15,-7 3-1-15,2 8 0 0,-8 0-1 16,-12 7 2-16,-1 0-2 0,0-1-1 0,-13 8 1 16,-6 1 0-16,-6 3 4 0,-1 0 1 15,-6 7 5-15,-1 0 6 0,-12 4 3 16,0 8 2-16,-7-1 1 0,0 0 0 0,-6 4-5 16,-1 3-3-16,1 1-1 0,-7 3-3 15,0 8-2-15,-5-1-4 0,5 5 1 16,-7-1-2-16,7 0-3 0,-7 4-1 0,8-3 0 15,-7 2 2-15,12-3-1 0,-7 1-1 16,9-5 0-16,6-3 0 0,-2 0 2 0,8-7-1 16,7-1 0-16,-1 1 1 0,6-4 0 15,7-4 1-15,7 0-2 0,0-7 0 16,13-3 0-16,-1-9-1 0,14 1 0 0,7-7 1 16,6-4-1-16,6-4 0 0,7-7 0 15,6-7-1-15,7-4-1 0,11-8 0 16,4-3 4-16,10-3 2 0,8-12 0 15,6-4-15-15,6-3-37 0,7-3-93 0,0-8-100 16,7-4-54-16,0-7-26 0,-2-7 0 16,2-11 31-16</inkml:trace>
  <inkml:trace contextRef="#ctx0" brushRef="#br0" timeOffset="15014.68">9536 10781 76 0,'-13'30'322'16,"-7"-12"35"-16,0 0 20 0,-12 0 10 0,5 8-118 16,-5 7-126-16,6 7-68 0,-6 8-34 15,-8 4-20-15,2 6-10 0,-1 5-6 16,-7 6-3-16,1-3-1 0,5 3 0 0,-5 1 2 15,12-4 4-15,-6 0-3 0,6-4-1 0,8 0 1 16,5-3-1-16,1-8 1 0,-1 0-4 16,6-3 4-16,8-7 2 0,0-9-3 15,6-2 2-15,6-4-3 0,8-12 3 16,5-6-2-16,7-8-1 0,13-8 3 0,13-14 2 16,13-7 3-16,14-11 0 0,4-15 3 15,16-11 2-15,11-7-3 0,8-8-4 16,5-3-4-16,14-1-7 0,0 1-31 0,7 0-45 15,-8 3-75-15,8 1-125 0,-8-1-65 16,0-7-32-16,-5 4 8 0,-7-8 35 16</inkml:trace>
  <inkml:trace contextRef="#ctx0" brushRef="#br0" timeOffset="15649.21">16140 6722 175 0,'-7'-11'235'0,"-6"0"17"0,0 7 7 15,0 1-88-15,-1 3-72 0,2 3-40 0,-1 5-24 16,0-1-16-16,0 8-7 0,-1-4-6 16,8 4-3-16,0-1-2 0,-1-3 2 15,7 4-1-15,0-4 2 0,13 0 8 0,-7-4 9 16,14 0 9-16,0 1 7 0,5-5 9 15,2 1 6-15,6-4 2 0,6-4-1 16,0 1 2-16,5-1-1 0,9-3-2 16,0-1-4-16,-2 1-5 0,1 0-8 0,1-1-7 15,-1 5-8-15,0 3-7 0,-6-4-4 16,-1 8-3-16,-6-1-2 0,-6 5-1 0,0-1-1 16,-8 4-2-16,-5 4-1 0,-14 3 1 15,0 4-1-15,-6 4 0 0,-12 7 0 16,-14 7 0-16,-13 11 3 0,-14 8-1 0,-12 14-7 15,-12 8-23-15,-8 10-31 0,-13 8-45 16,-6 4-113-16,-7 3-79 0,0-4-36 16,-6-3 3-16,7-7 18 0,-1-15 40 0</inkml:trace>
  <inkml:trace contextRef="#ctx0" brushRef="#br0" timeOffset="21839.4">15742 15276 6 0,'0'-3'193'15,"0"3"28"-15,0 0 10 0,0 0-14 16,0 0-40-16,7 0-51 0,-7 0-41 16,0 0-29-16,6 0-19 0,1 0-12 0,-1 0-8 15,1 0-3-15,6 3-2 0,-1-3 3 16,2 0 2-16,-1 0 5 0,7 0 3 0,-2-3 4 16,2-1 6-16,7 0 2 0,-1-3 2 15,0 3 3-15,0 1 2 0,-1-5-3 16,8 5-3-16,-7-5-4 0,7 5-7 0,-7-1-8 15,6 1-5-15,1-1-6 0,-7 0-2 16,7 1-1-16,5-1-3 0,-4 0-1 0,-2-4 0 16,1 5 0-16,-1-4-2 0,1-1 1 15,6 1-1-15,-7 3 2 0,1-3-1 16,-1 0 1-16,7-4-1 0,-5 3 0 16,-2-3 0-16,1 4 0 0,-1-4 0 0,1 0-1 15,-1 0 1-15,1-3 1 0,-7-1 0 16,0 0 0-16,6-3 1 0,-13-4-2 0,8 0 0 15,-8-4-1-15,8 1-1 0,-8-5 0 16,-6-3 0-16,0 4 3 0,-1-7-3 16,2 3 2-16,-8-1 2 0,-6-2 0 0,7 3-1 15,-14-4-2-15,7 4 3 0,-12 0-3 16,4 0 0-16,-4 4-2 0,-8-4 2 16,1 4 1-16,-7-1-1 0,0 1-1 0,-7 0 1 15,1-1 1-15,-7 5-2 0,-1-4-1 16,-5 3 0-16,6 0 2 0,-13 0 1 15,7 5 0-15,-2-1 0 0,-5 3 2 0,1 5-1 16,-2-1-2-16,1 1 1 0,-7 3-1 16,0 3 1-16,2 0-1 0,-2 8 0 15,-6-3 0-15,-1 6 1 0,1 5-1 0,-6 0 0 16,-1 3 2-16,7 3-1 0,-7 4 1 16,7 4-1-16,-6 0 1 0,6 4-1 0,0 0-1 15,6 3-1-15,0 4 0 0,0-4 1 16,1 4 0-16,5 0 9 0,8 0 8 15,-1 0 7-15,1 4-1 0,12-4 5 16,1 3 0-16,6 1-7 0,0 4-5 0,13-5-2 16,-7 8 0-16,14-4-3 0,-2 4-2 15,8-4 0-15,8 1-2 0,-2-1 0 0,7-3-4 16,7-1 0-16,-1-3-1 0,14 0 2 16,-1 0-2-16,1-3 0 0,12-5 3 15,1 1 13-15,6-8 11 0,0 4 5 0,0-3 5 16,7-5 9-16,6 1 6 0,0-4-9 15,0 0-7-15,0 0-5 0,0 0-5 0,8-4-7 16,-2 0-7-16,0 1-2 0,1-5-2 16,0 1 1-16,-1-1-1 0,1-3 0 15,0-3-1-15,-1-1-1 0,-6 4-2 16,0-3-2-16,1-5-3 0,-1 8-4 0,-6-3-35 16,-8-1-65-16,2-3-134 0,-15 3-114 15,2-3-60-15,-7-8-29 0,-14-3 18 16,-6-11 55-16</inkml:trace>
</inkml:ink>
</file>

<file path=ppt/ink/ink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3-09-25T10:36:21.760"/>
    </inkml:context>
    <inkml:brush xml:id="br0">
      <inkml:brushProperty name="width" value="0.05292" units="cm"/>
      <inkml:brushProperty name="height" value="0.05292" units="cm"/>
      <inkml:brushProperty name="color" value="#FF0000"/>
    </inkml:brush>
  </inkml:definitions>
  <inkml:trace contextRef="#ctx0" brushRef="#br0">14173 11118 130 0,'-20'-18'238'16,"-6"3"23"-16,5 4 15 0,-3 4-58 15,4 4-75-15,-6 3-44 0,6 0-26 16,-5 7-18-16,5 0-14 0,0 0-10 16,1 4-8-16,-1 4-7 0,0 0-7 0,1 3-3 15,7 4 0-15,-8 0 4 0,0 4 9 16,0 7 11-16,1 3 11 0,-1 12 12 0,1 7 6 15,-1 7 1-15,0 15-4 0,2 7-10 16,-2 8-9-16,-7 7-8 0,8 7-3 16,0 4 0-16,5 7 2 0,1 4 9 0,1 0 15 15,4 4 12-15,8-1 10 0,0 0 8 16,8 1 7-16,-2 3 2 0,7-7-5 16,0 0-7-16,6-3-1 0,1-5-2 0,0 0-6 15,13-10-9-15,-7 0-7 0,6-8-4 16,7-4-9-16,0-10-7 0,1-4-3 15,5-7-1-15,0-12 0 0,1-3-4 0,5-7-2 16,2-12-3-16,-1-6 0 0,7-16-3 16,0-10 0-16,-7-11-1 0,6-12-2 0,-6-14-3 15,7-10-3-15,-7-13-3 0,6-9-4 16,-6-12-2-16,7-4-1 0,-6-7 0 16,5-7 1-16,-6 0-1 0,6-4 0 0,1-8-1 15,0-3 2-15,-7-3 0 0,0-8-1 16,0-3 1-16,-6-1 1 0,-1-11-1 0,-12 4 0 15,-1-7-1-15,1 4 1 0,-13-5 0 16,0 1-1-16,-8 4-4 0,-6 0-4 16,0-1-7-16,-6 4-9 0,-6 4-5 15,0 7-6-15,-6 0-1 0,-8 3 3 0,0 5 6 16,-6 11 6-16,0 6 6 0,0 12 6 16,-6 14 6-16,-8 16 4 0,-5 13 0 0,-8 15 1 15,2 19 0-15,-8 14-6 0,-6 15-7 16,-1 12-11-16,1 13-8 0,-6 12-7 15,0 7-3-15,-8 7 3 0,1 11 5 0,6 0 11 16,1 8 13-16,-1 7 21 0,6 7 21 16,1 4 23-16,14 11 21 0,10 3 18 0,10 8 9 15,4 8-6-15,15-1-14 0,5 4-17 16,7 3-21-16,13-6-18 0,1-5-16 16,12-10-23-16,-2-12-33 0,17-14-46 15,-2-11-71-15,6-19-107 0,1-21-188 0,6-18-85 16,0-27-24-16,0-25 15 0,1-26 54 15,-2-25 101-15</inkml:trace>
  <inkml:trace contextRef="#ctx0" brushRef="#br0" timeOffset="14247.78">1779 14764 3 0,'-7'-4'251'16,"-6"0"34"-16,6 0 21 0,1 4 12 15,-6 0-97-15,5 0-90 0,0 0-50 0,1 0-33 16,-1 0-20-16,1 0-12 0,-1 4-7 15,0 0-3-15,1 0-2 0,0-1 3 16,0 1 7-16,6 0 11 0,0 3 9 16,-8 0 11-16,8 1 9 0,0 3 3 0,0-4-1 15,0 0-1-15,0 0-3 0,8 1 0 16,-8-5 4-16,6 1 7 0,-6 0 4 0,12 3 2 16,-5-3-1-16,0-1-5 0,6-3-11 15,0 4-10-15,0-4-12 0,-1 4-10 16,8-4-7-16,-1 0-5 0,7 0-4 0,-6 0-2 15,7 0 0-15,-1-4 1 0,0 4 8 16,-1 0 6-16,1 0 5 0,1 4 9 0,-1-4 11 16,6 3 9-16,-5-3 4 0,5 0 7 15,-6 0 5-15,7 0-1 0,-1-3-4 16,1-1-7-16,-1 0-7 0,7-3-11 0,-6 0-7 16,-1-1-6-16,8 1-5 0,-8-4-5 15,7 0-3-15,-6 0-2 0,-1 4-1 16,1-4-2-16,7 4 1 0,-9-4-1 15,2 3 1-15,6 4 0 0,-6-3 1 0,-1 3-1 16,1 1 1-16,-1-1-2 0,1 4-1 16,-1 0-2-16,1 0-2 0,-1 0-1 0,1-4 1 15,-1 4-1-15,8-3 0 0,-1-5 0 16,-6 5 0-16,5-5 1 0,-5-2-1 0,7 2 2 16,-8-3 0-16,7 4 0 0,-7-4 0 15,1 4 0-15,6-4 0 0,-13 3 0 16,6 1 0-16,1 3 0 0,0 0 1 0,-1 1 2 15,-6 3 0-15,7-3 0 0,-7 3 0 16,0 3-1-16,0-3 0 0,-7 3-3 0,7-3 0 16,1 0 0-16,-1 4 0 0,0-4 0 15,0 0 0-15,-1-4 6 0,2 4 9 16,-1-3 6-16,6 3 7 0,-5-3 5 16,-1-2 6-16,0 2 3 0,0-1 0 0,-1 0 2 15,2 1 0-15,-7-1-1 0,6 0-5 16,-8 4-7-16,9-3-8 0,-7 3-9 0,0 0-6 15,5 0-5-15,-5 3-3 0,0-3-1 16,5 0 0-16,-5 4-1 0,6 0 0 16,0-4 1-16,-7 3 1 0,7-3 1 0,1-3 0 15,-8 3 0-15,8-4 1 0,-2 0-1 16,-5 1 1-16,6-1 0 0,0 1 2 0,0-5 4 16,-7 5 3-16,7-1 2 0,1 0 1 15,-1 4-1-15,0-3-2 0,-1 3-4 16,1 0-3-16,1 3-3 0,-1-3-1 15,6 4-2-15,-5 0 0 0,5-1 0 0,-6 1 0 16,7-4 0-16,-1 4 1 0,1-4 0 16,-1 0 1-16,1 0 1 0,7 0-1 15,-9-4 2-15,9 4-1 0,-1-7 1 0,-7 3 1 16,7 0-1-16,1 1 0 0,-8 3 1 16,7-4 6-16,0 0 5 0,0 4 3 0,-7 0 3 15,8 0 2-15,-1 0-1 0,0 0-6 16,1 4-6-16,-2-4-3 0,1 4-4 0,0-1-1 15,1-3-2-15,-1 4 0 0,-1-4-1 16,1 0 1-16,1 0-1 0,-7 0 1 16,5 0 1-16,-5 0 0 0,7 0 1 0,-9 0 0 15,2 0 1-15,0 0-1 0,6 0 1 16,-6 4 0-16,-1-4-1 0,1 3 1 16,-1-3-1-16,7 4 1 0,-7 0-2 0,1-4 2 15,-1 3-3-15,2 1-3 0,-2-4 1 16,1 3-1-16,-1-3 1 0,-5 4-1 15,5-4 1-15,-7 4 2 0,2-4 1 0,-1 3-1 16,0-3-2-16,0 0 2 0,-7 4-2 16,1 0 2-16,0-4 1 0,0 3-1 0,-1-3 3 15,-7 5-3-15,8-2 2 0,-7 0-1 16,0-3-1-16,0 0-2 0,-6 4-2 16,6-4 0-16,-7 0-29 0,1 0-62 0,0-4-90 15,-7 1-134-15,0-5-214 0,-7 1-113 16,-6-8-32-16,0 1 29 0,-13-12 73 15,-6 1 128-15</inkml:trace>
  <inkml:trace contextRef="#ctx0" brushRef="#br0" timeOffset="15616.21">1649 13998 135 0,'0'-11'271'0,"0"3"26"15,0 1 12-15,0 0-36 0,6 3-114 0,-6 4-65 16,6 0-41-16,2 4-23 0,4 0-13 16,1 6-7-16,0-2-4 0,0 6-1 0,7-3 1 15,-1 4 4-15,1-4 9 0,0 0 10 16,-2 0 15-16,9 0 16 0,-7-3 14 0,6-1 11 15,0 0 9-15,-1-3 6 0,1-1 2 16,7 1-4-16,-7 0-5 0,7-4-9 16,-7 0-11-16,6 0-14 0,7 0-14 15,1 0-11-15,-1 3-11 0,0-3-6 0,7 4-4 16,-1-4-3-16,1 4 12 0,-1-1 8 16,1 5 4-16,6-5 3 0,-6 1 0 0,5 0 1 15,1-1-14-15,1 1-9 0,-8-4-5 16,7 0-5-16,-7 0-3 0,8-4-1 15,-1 1-2-15,7-5-1 0,-8 1 1 0,8 0 2 16,0-1 2-16,-7 1 8 0,7 0 8 16,0-1 11-16,-1 1 10 0,1 0 6 15,6 3 0-15,-6-3-5 0,-8 3-7 16,8 1-11-16,0-2-12 0,-1 5-6 0,1 0-4 16,6-3-1-16,-6 3 0 0,6-3 1 15,-6-1 0-15,6 0 1 0,0 0 2 0,-7 1-1 16,7-1 0-16,0 0 1 0,-6 1 12 15,6-5 8-15,-1 5 4 0,3-1 4 16,-2 0 5-16,0 1 2 0,0-1-7 0,0 0 11 16,0 1 6-16,0 3 4 0,7 3 0 15,-7-3-3-15,0 4-3 0,0 0-19 0,1 3-11 16,-1-3-7-16,0-1-3 0,0 1-2 16,0 0-2-16,1-4-1 0,-1 3-1 15,0-6-1-15,0 3-1 0,0-4 0 16,0 0-1-16,0 1 2 0,1-1 0 0,-2 0 5 15,2 1 16-15,-1-1 12 0,-7 4 11 16,7-4 6-16,0 4 4 0,-6 4-1 0,6 0-14 16,-6-1-10-16,6 1-9 0,-6 3-6 15,-1 1-4-15,1 3-2 0,-1-8-4 0,1 5 0 16,-1-1-1-16,-5-7-3 0,5 0 0 16,1 0 1-16,-8-3 0 0,9-1 0 15,-8 0-2-15,0-3 2 0,-1-1-2 0,2 1 0 16,-7 0 0-16,5-1 0 0,-5 1 2 15,0 0 0-15,0 3 2 0,-8-3-2 16,1 3 3-16,7 1 0 0,-7-5-1 0,-6 5 1 16,5-1 0-16,2 0 4 0,-7 1 9 15,6-1 6-15,-7 0 3 0,1 1 1 16,-1-1 1-16,1 0-2 0,-7 1-10 0,6 3-9 16,-5-4-4-16,-1 4-3 0,0 0 0 15,-1 0-2-15,1 0 0 0,-6 0 2 16,6 4-1-16,-7-1 1 0,8 1 0 0,-8 0 0 15,1-1 0-15,-7 1 1 0,7 0 3 16,-1-1-2-16,-6 1-1 0,6 0-1 0,-5-1 0 16,6-3 0-16,-8 4-3 0,1-4 4 15,1 4-1-15,-2-4 1 0,-5 0 1 16,6 3-1-16,-7-3 0 0,7 4-1 0,-6-4 2 16,6 3 0-16,-7-3-2 0,8 4-1 15,-8 0 1-15,7-4 0 0,0 3 0 16,0 1-1-16,1-4 2 0,-8 4-1 15,6-4-1-15,2 3 0 0,-8-3-1 0,7 4 5 16,1-4-3-16,-8 4 2 0,6-4-2 16,2 3 2-16,-8-3-2 0,7 4-2 0,-6-4 1 15,6 4 0-15,-1-1 1 0,2-3 1 16,-1 4-1-16,0 0 0 0,0-4-2 0,-7 0-11 16,0 3-75-16,2-3-139 0,-8 0-269 15,-14 4-150-15,-12 0-77 0,-7-4-31 16,-18-8 52-16,-21-6 127 0,-12-8 265 15</inkml:trace>
</inkml:ink>
</file>

<file path=ppt/ink/ink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3-09-25T10:36:17.600"/>
    </inkml:context>
    <inkml:brush xml:id="br0">
      <inkml:brushProperty name="width" value="0.05292" units="cm"/>
      <inkml:brushProperty name="height" value="0.05292" units="cm"/>
      <inkml:brushProperty name="color" value="#FF0000"/>
    </inkml:brush>
  </inkml:definitions>
  <inkml:trace contextRef="#ctx0" brushRef="#br0">718 10803 142 0,'6'8'501'0,"-12"-16"-58"0,-8-14 89 15,1-4 48-15,0 4 24 0,0 4-281 0,7 11-152 16,6 0-84-16,0 7-58 0,0 0-41 16,0 7-26-16,6 4-27 0,0 3-30 15,1 5-32-15,0-1-28 0,-1 1-29 16,7 3-37-16,1-8-37 0,-8 4-99 0,0 1-48 16,0-8-2-16,-6 0 24 0,-6-4 37 15,0-7 51-15</inkml:trace>
</inkml:ink>
</file>

<file path=ppt/ink/ink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3-09-25T10:47:05.171"/>
    </inkml:context>
    <inkml:brush xml:id="br0">
      <inkml:brushProperty name="width" value="0.05292" units="cm"/>
      <inkml:brushProperty name="height" value="0.05292" units="cm"/>
      <inkml:brushProperty name="color" value="#FF0000"/>
    </inkml:brush>
  </inkml:definitions>
  <inkml:trace contextRef="#ctx0" brushRef="#br0">7940 5553 9 0,'-19'4'230'0,"5"-4"23"16,2 0 13-16,-8-4 8 0,7 4-109 16,-1-3-71-16,8 3-35 0,0-4-23 15,-8 4-11-15,8 0-9 0,0 0-8 0,6 0 0 16,-7 0-1-16,0 0 1 0,1 0 3 15,-1 0 1-15,7 0 3 0,0 4 5 16,-6-4 4-16,6 0 1 0,0 0 2 0,-6 3 4 16,6-3 1-16,0 0 1 0,0 0-3 15,0 0-2-15,0 0-2 0,6 0-2 16,-6 0-2-16,6 0-5 0,-6 0 3 0,13 0-2 16,1 0 1-16,-2 0-2 0,2 0-1 15,-2 4-5-15,8 0-3 0,-1-1-1 0,1 5-3 16,0-5-1-16,-7 5-3 0,7-1 1 15,6 1-2-15,-1 3 0 0,1-4-1 16,8 0 1-16,-3 1 1 0,2-1 0 16,0-3 3-16,0-1-2 0,6-3 3 0,-1 0-3 15,0 0 0-15,9 0 4 0,-8-3 4 16,7 3 15-16,-1-4 5 0,1 4 4 16,0-4 4-16,6 4-1 0,-7 0 0 0,1 0-11 15,6 0-3-15,0 0-2 0,-6 4-3 16,6 0-1-16,-6-4-4 0,5 3-5 0,-5 1-4 15,7-4-1-15,-2 3 0 0,1-3 0 16,-7-3-2-16,8-1 2 0,-1 1 1 0,1-5-1 16,-2 1-1-16,8-4-1 0,-7 4 0 15,1-4 0-15,4 3-1 0,-4-3 0 16,-1 4 1-16,7-1 0 0,-8 1-1 16,8 0 1-16,-7 3 1 0,7 4 0 0,-6 0-1 15,-2 0 0-15,8 0 2 0,-7 0-1 16,7 4-1-16,0-4 0 0,-1 3 0 15,1-3 0-15,-1 0 0 0,8-3-1 0,-1 3 2 16,-7-4 0-16,7-3 1 0,0 0 2 16,-6-1 8-16,6 5 9 0,-6-5 4 0,6 1 2 15,-6 3 1-15,-1-3-1 0,1 3-8 16,-1 1-8-16,0 3-5 0,1-4-3 16,0 4-3-16,0-4 1 0,-1 4 0 15,1-3 0-15,6 3 0 0,-6-4 1 0,-1 0 2 16,1 1-1-16,6-1 0 0,-6 1 0 15,0-5 0-15,6 5-1 0,-7-2 0 0,1-2-1 16,-1 3-2-16,8-3 1 0,-15 3 0 16,8 1 1-16,-7-1-1 0,7 1 1 0,-9-1 1 15,4 0-1-15,-2 4 0 0,1 0 0 16,-2 0 3-16,1 0 3 0,1 4 1 16,-2 0 1-16,2 3-1 0,-1 0-1 15,0 0-2-15,0 4-2 0,0-3-2 0,7 3 1 16,-8 0 0-16,2 0 1 0,6 0-1 15,-7-4 0-15,-1 1 0 0,8-1-1 16,-6-3-1-16,5-1 1 0,-6 1-1 0,7 0 0 16,-7-4 0-16,6 0 0 0,1 0 1 15,0 0 1-15,0 0-1 0,-1-4 1 0,0 4 1 16,-6 0 1-16,7 0-1 0,6 0 0 16,-6 0 2-16,0 4-1 0,-7-4 0 15,7 3-2-15,-2-3 0 0,2 4-2 0,7-1 0 16,-8 1 0-16,8 0-1 0,-8-1 1 15,0 1 0-15,7-4 0 0,-6 4-1 16,6-4 1-16,-7 0 0 0,9 0-1 0,-11 0 1 16,4 0 0-16,5-4 0 0,-6 0-1 15,0 4-1-15,-1-3 2 0,1-1 0 16,0 4 0-16,-1-4 1 0,-5 4 2 0,-2 0 1 16,2 0 1-16,-1 0 6 0,0 0 4 15,0 4 2-15,-7-4 1 0,7 4 0 0,-5-1-2 16,4-3-4-16,1 4-5 0,7-4-3 15,-6 4 0-15,5-4 0 0,-6 0-1 16,0-4 2-16,7 4-1 0,-7 0 2 16,-7-4-3-16,8 4 0 0,-8-3 0 0,1 3-1 15,-1 0 0-15,-7-4-1 0,3 4 2 16,-3 0 8-16,1-4 10 0,-6 4 7 0,7-3 3 16,-8-1 3-16,-7 1 1 0,2-1-7 15,-1-3-9-15,-6 3-7 0,-8 0-3 16,8 1-2-16,-7-1-2 0,-7 0-2 0,1 1-4 15,-7-1-45-15,0 4-103 0,0 0-192 16,-13 0-102-16,-14-4-53 0,-11-7-27 16,-7-10 29-16,-14-17 95 0</inkml:trace>
</inkml:ink>
</file>

<file path=ppt/ink/ink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3-09-25T10:49:23.676"/>
    </inkml:context>
    <inkml:brush xml:id="br0">
      <inkml:brushProperty name="width" value="0.05292" units="cm"/>
      <inkml:brushProperty name="height" value="0.05292" units="cm"/>
      <inkml:brushProperty name="color" value="#FF0000"/>
    </inkml:brush>
  </inkml:definitions>
  <inkml:trace contextRef="#ctx0" brushRef="#br0">6390 9400 38 0,'-20'4'254'0,"-6"-4"29"15,7 3 19-15,-1 1 10 0,0 0-124 16,1 3-73-16,7 4-43 0,-8 4-28 16,6-4-18-16,-5 4-9 0,12-1-8 0,-6 1-3 15,1-8-2-15,5 4 0 0,7-4-1 16,-7-3 1-16,7 0 3 0,0-1 1 15,7 1 8-15,0 0 9 0,-1-1 9 0,0 1 7 16,7-4 11-16,1 4 10 0,5 3 4 16,-6-3 4-16,7-1 7 0,-1 1 7 0,7 0 3 15,0-1 2-15,7 1 2 0,-1-1-2 16,7-3-5-16,1 0-9 0,5-3-10 0,1 3-10 16,6-4-10-16,0 1-8 0,7-5-5 15,-1 5-6-15,7-5-3 0,0 1-3 16,0 3-2-16,8-3-4 0,-9 0-4 0,8-1-3 15,-1 1 1-15,1-4 1 0,6 4 6 16,1 0 7-16,-8-1 7 0,1 1 2 16,6 3 2-16,-7-4 0 0,0 5-6 15,2 0-3-15,-2 3-5 0,-6-4-2 0,7 4-2 16,-6-4-2-16,-1 4 2 0,0-4-4 16,-6 4 0-16,-1-3-1 0,1-1-1 0,-1 0-2 15,0 1-3-15,1-5-3 0,-7 1 0 16,1 0 1-16,-2-1 0 0,2-3-2 15,-1 4-1-15,-7 0 2 0,8 0-3 0,-8-1 0 16,-5 1 0-16,5 3 2 0,-7 1 1 16,-5 3 0-16,-1-4 2 0,2 0-2 0,-8 4 1 15,-1 0-2-15,-5 0 0 0,-1 0-1 16,1 0 1-16,0 0-1 0,-7 4 0 16,0-4 0-16,-6 0 1 0,-1 4 0 15,0-4 0-15,0 0 0 0,2 0 0 0,-8 0 0 16,6 0-1-16,-6 0-2 0,0 0-7 15,0 0-36-15,0-4-63 0,-6 4-95 0,-2-4-168 16,-4-3-118-16,-1 0-54 0,-7-5 1 16,-6 1 47-16,-6-3 84 0</inkml:trace>
  <inkml:trace contextRef="#ctx0" brushRef="#br0" timeOffset="1017.02">6409 10529 95 0,'-6'0'289'0,"-1"-4"30"16,1 0 15-16,0-3 9 0,6 0-151 0,6 3-83 15,0-3-49-15,7 3-26 0,1 0-16 16,4-3-6-16,9 3 5 0,-1 1 9 15,0-1 13-15,13 0 16 0,-7 4 18 0,14-4 16 16,0 4 5-16,0 0 1 0,12 0-4 16,1 0-8-16,6 0-17 0,0-3-13 15,6 3-14-15,1-4-11 0,6 4-9 16,7-7-7-16,0 3 9 0,5 0 3 0,2-3 6 16,6 3 11-16,0-3 11 0,-1 0 11 15,1 0-4-15,7-1-1 0,-2-3 2 0,1 4-7 16,1 0-9-16,-1-1-9 0,-7 1-7 15,0 0-6-15,2 3-7 0,-15-3-6 16,8 3-4-16,-14-4-1 0,0 5-1 0,-6 0 1 16,-13 3 0-16,-2 0 12 0,-10 0 10 15,-2 0 3-15,-5 3 4 0,-2-3 0 0,-5 0-2 16,-7 0-10-16,-6 0-8 0,-1 0-4 16,1 0-4-16,-8 0-1 0,-5 0-2 15,6 0 0-15,-13 0-1 0,7-3 1 0,-7 3-1 16,0 0 0-16,0 0-1 0,-7 0-2 15,7-5-9-15,-6 2-30 0,-1-1-47 16,0-3-74-16,-12 3-91 0,6-3-181 16,0-4-87-16,-7 0-21 0,0-4 20 0,-5-3 58 15,-1-4 85-15</inkml:trace>
  <inkml:trace contextRef="#ctx0" brushRef="#br0" timeOffset="8475.33">12751 8404 18 0,'-5'-4'213'0,"5"0"20"0,-6 1 10 16,6-5-16-16,-6 1-94 0,-1 0-58 15,7-1-32-15,-7-2-17 0,1 2-10 0,-1 1-1 16,1-5 3-16,0 2 4 0,-2-1 5 15,2 0 8-15,-7 0 7 0,6 0 5 16,1 3 2-16,0-3 2 0,-1 1 2 0,1-1-3 16,6 3-4-16,-7-3-5 0,7 0-3 15,0 0-6-15,0-4-6 0,7 1-3 16,-1-1-3-16,1 0 0 0,5-3-1 16,2 0 1-16,-2 0 0 0,8-4 2 0,0-4 3 15,-1 4 4-15,7-7 3 0,1 3 2 16,5-3 4-16,1 0-1 0,5 3-3 0,-5-4-5 15,13 1-6-15,-7 4-7 0,7-5-4 16,-1 4-5-16,1 1-3 0,-1-4-3 16,8 7 0-16,-3-4 0 0,3 4 1 0,0 7 1 15,-8-3 1-15,7 7 3 0,-7 4 10 16,2 3 5-16,-3 4 4 0,-3 4 0 16,-3 3 1-16,1 4-1 0,-6 4-11 0,-1 0-6 15,2 3-4-15,-9 4-2 0,1-4 0 16,0 4-3-16,-6 0 0 0,6 0 0 15,-7 0 0-15,1-4-1 0,5 4-1 0,-11-3 1 16,6-5 0-16,-1 4 0 0,-6-3 0 16,0-4-1-16,0 0 1 0,0 0 0 0,-6 0 0 15,-1-3 0-15,1-1 0 0,-1-3 0 16,-6-1 0-16,0 1 1 0,0-4 0 16,7 0 0-16,-7 4 1 0,0-4 0 0,0 0-1 15,-7 0-4-15,7 0-33 0,0-4-48 16,0 4-62-16,0 0-127 0,-6 0-87 15,-1-4-43-15,1 1 8 0,-7-1 35 0,6-3 54 16</inkml:trace>
  <inkml:trace contextRef="#ctx0" brushRef="#br0" timeOffset="8811.95">13912 7850 198 0,'-6'0'234'0,"6"0"9"0,-7 4 7 0,0 0-103 16,7 7-62-16,0 0-31 0,0 4-14 15,0 3-6-15,0-3-3 0,0 6 1 0,7-2-2 16,0-1 0-16,5 4 1 0,2-4 2 16,-1 1 4-16,0-5 3 0,0 1 2 0,7 0 1 15,-1-4 0-15,0 0-1 0,0-4-2 16,8-3-5-16,-1-1-1 0,-6-3-3 15,6-3 0-15,0-1 3 0,-1-3 2 16,2-1 2-16,-1-3 2 0,-6-3 0 0,6-1-3 16,-7-3-9-16,1-5-5 0,-1-2-10 15,0-1-6-15,1-6-3 0,-1-1-2 16,1-4 1-16,-7-4-14 0,0 1-28 0,0 0-49 16,-7 3-97-16,-6 4-109 0,0 4-59 15,-6 4-17-15,-7 6 13 0,0 1 40 16</inkml:trace>
  <inkml:trace contextRef="#ctx0" brushRef="#br0" timeOffset="11160.63">14075 8492 99 0,'0'-4'223'0,"0"0"18"0,0 1 11 0,0 3-55 16,0 0-83-16,0-4-46 0,0 4-29 16,0 0-18-16,0 4-9 0,0-4-5 0,0 0 0 15,0 0 1-15,0 0 5 0,0 0 2 16,0 0 1-16,0 3 1 0,0-3-1 15,0 4-3-15,0-4-1 0,7 4 1 0,-7-1 4 16,0 1 4-16,0 0 4 0,0-1 1 16,0 1 1-16,0 0-3 0,0 3-2 15,0-3 0-15,0 3 2 0,0-3 0 0,0 3-1 16,6 0 0-16,-6 0-2 0,0 1-7 16,0-1-4-16,0 0-3 0,0 1-3 0,6 3-1 15,-6-4-1-15,0 1 0 0,7 3-1 16,-7 0 0-16,0 0 0 0,0 0 0 15,5-1 0-15,-5 1-2 0,0 4 1 0,0-4-1 16,-5 4 1-16,5 3 0 0,-7-4 0 16,7 5 0-16,-12 3 1 0,5-4-1 15,0 1 1-15,-5 3-1 0,-2-1 2 16,1-2-1-16,0-1-1 0,0 1 0 0,1-1 1 16,-2 0 0-16,-5 0 0 0,6-3 0 15,-7 3-1-15,-6-3 1 0,0 4-1 0,0-1 0 16,-6 0 0-16,-7 0 0 0,-1 4-1 15,1 0 1-15,-6-4 0 0,-1 1 0 16,-7-4 0-16,8-1 0 0,-13 1 1 0,5-4 0 16,2-4 1-16,-8 1 0 0,7-5 13 15,-1-3 10-15,2 0 8 0,-2-7 8 16,7 0 8-16,1-1 7 0,0-6-8 16,5 3-4-16,2-7-7 0,-1-1-5 0,6 1-6 15,1-4-4-15,6 0-5 0,-1 0-4 16,7-4-3-16,1 4-3 0,0 0-3 0,6 0-1 15,-7 0-3-15,7 0 0 0,6 4 0 16,-5-4 0-16,5 3 0 0,0 1 0 16,-6 3 0-16,7 1 0 0,0-1 0 0,-2 4 0 15,2 0 0-15,0 4 0 0,6 0 0 16,-6-1 0-16,6 5 0 0,0-1 0 0,-7 4 0 16,7 0 0-16,0 0 0 0,0 0 0 15,0 0 0-15,0 0-1 0,0 0 0 16,0 0 0-16,7 4 0 0,-7-4 0 0,0 3 1 15,0-3 0-15,0 4 1 0,0 0-1 16,0-1 0-16,0-3 1 0,0 4-1 16,0-4 0-16,6 4-1 0,-6-4 1 0,0 0 0 15,0 0 0-15,0 0 1 0,0 0 0 16,0 0 0-16,0 0 0 0,0 0 0 16,-6 0 0-16,6 0 0 0,0 0 0 0,0 0-1 15,-7 0 0-15,7 0 0 0,0-4 0 16,0 4 0-16,-6 0 1 0,6 0 0 0,0 0 0 15,0 0-1-15,0-4 1 0,0 4 0 16,0 0-1-16,6 0 0 0,-6 0 0 16,0-3 0-16,0 3 0 0,7 0 0 0,-7-4 0 15,0 4 0-15,0 0-1 0,6 0 1 16,-6 0-1-16,0 4 1 0,0-4 0 16,0 3 0-16,0 1 1 0,0 3 0 0,-6 1 1 15,-1 6 1-15,1 5 0 0,-8 2 1 16,-6 5 1-16,8 7 0 0,-14 7-1 0,6 4 0 15,1 1-1-15,-1 2-1 0,1-3-1 16,5-7-1-16,2-4 0 0,5-8-1 16,0-10-18-16,7-4-30 0,7-11-41 15,0-7-58-15,5-8-125 0,8-11-73 0,-1-6-23 16,1-9 10-16,0-7 29 0,5 1 53 16</inkml:trace>
  <inkml:trace contextRef="#ctx0" brushRef="#br0" timeOffset="11327.58">12681 8671 20 0,'20'-11'270'16,"-1"-3"34"-16,-5-1 23 0,12-3 13 16,-7 6-99-16,13 1-103 0,-6 4-55 0,7 3-31 15,-7 4-24-15,7 0-14 0,-1 4-6 16,-6 0-3-16,0 3-1 0,1-3-3 16,-1 7 0-16,-1-4-12 0,1 4-31 0,0 0-63 15,1 0-118-15,-1 0-62 0,0 0-33 16,-7 0-6-16,1-7 20 0</inkml:trace>
  <inkml:trace contextRef="#ctx0" brushRef="#br0" timeOffset="20987.34">3674 8239 24 0,'-7'4'234'0,"7"-8"23"15,-6 4 13-15,6-4 7 0,0 4-124 16,0-3-61-16,6 3-30 0,1-4-15 16,0 4-6-16,5-4-3 0,-5 1 0 0,6 3-2 15,0-4-6-15,0 4-5 0,0 0-6 16,7 0-3-16,-1 4-5 0,1 3-3 0,6-3-2 15,0 7-2-15,0-4-2 0,13 4 1 16,-6 0-1-16,5 0 1 0,9 0 0 16,-2 3 0-16,1 1 5 0,5 0 8 0,8 3 7 15,0-3 9-15,6-1 15 0,1 1 16 16,5-4 7-16,0 0 2 0,8 0 2 16,5-4-2-16,1 4-1 0,0-4-6 15,0 5-3-15,6-5-4 0,6 0-4 0,-6 1-8 16,7-1-11-16,0 0-13 0,5 1-6 15,2-1-6-15,5 0-5 0,8-3-1 0,-7 0-1 16,6-1-1-16,7 1-3 0,0 0-2 16,-1-4 3-16,7 3-1 0,0-3 0 15,-6 0 2-15,6 0 1 0,1-3-2 0,-1-1-3 16,0 0 4-16,-6 1 0 0,0-8-2 16,-1 3 1-16,-5 1 3 0,6-4-2 0,-7-4 0 15,-7-3 1-15,8-1-1 0,-7 1 0 16,-1-4 1-16,1-3-1 0,-7-1-3 15,1 1-1-15,-8-1 6 0,1 0 12 16,-1 0 8-16,-12-3 9 0,0 0 6 0,-1 4 6 16,-12-5-3-16,6 1-10 0,-14-1-9 15,9 1-7-15,-14-4-5 0,6 0-5 0,-6 0-2 16,-1 0 0-16,-13 0-1 0,2 0 1 16,-9 0 0-16,1 0 1 0,-13 0 0 15,1 4-1-15,-15-4-1 0,2 4 0 0,-8-4 0 16,-6-1-1-16,-6 5 1 0,-2-4-2 15,-10 4 0-15,-2 0 0 0,-7 3-1 0,-5-3-2 16,-7 3 0-16,-7 1 1 0,-5-1-1 16,-8 1-1-16,0-2 0 0,-12 6 0 15,-1-5 1-15,0 4 0 0,-6 0 0 16,-6 0 1-16,-1 4 1 0,-6-1-2 0,-7 5 1 16,1-1 1-16,-8 4-1 0,-5 0-2 15,-2 4 1-15,-5 0-1 0,0 3-3 0,0-3 1 16,-7 3 1-16,1 0 2 0,-1 1 2 15,-7-1 1-15,1 0 2 0,0 1-3 0,0-1 0 16,-7-3 2-16,7 3 0 0,-7 0 1 16,6 0 1-16,1 4-1 0,-6-3 1 15,-1 6-1-15,0-3-1 0,7 8-1 0,-1-1-2 16,-5 1 0-16,-1 6-2 0,0-3 1 16,7 4-1-16,-7 3 0 0,7 0 1 15,0 4 2-15,-9 0-2 0,10 4 1 16,6-4 2-16,-7 4 1 0,6-1 1 0,7 1 2 15,-1-1 1-15,8 1-2 0,-1 0-1 16,7 0 1-16,-1-1-1 0,15 1 1 0,5 0 1 16,6-4 2-16,8 3 1 0,6-3-1 15,6 0 0-15,7 0 0 0,7 0-2 16,5 0-2-16,8 0-2 0,4-4-2 0,10 4-1 16,5 0-1-16,0-4 0 0,7 5 0 15,12-5-1-15,1 4 1 0,6 0 0 16,0 3 0-16,13-3 2 0,0 4 0 0,7 0 1 15,12 0 0-15,1-1 1 0,6 1 1 16,6-1-1-16,7-2 1 0,7 2-1 16,0-3 0-16,13 0 1 0,6-4 0 0,0 0 2 15,7 1 1-15,5-5 11 0,8 1 9 16,0-4 5-16,6 0 0 0,0-3 1 0,1-1 0 16,6 0-11-16,-1 1-8 0,-5-5-4 15,5 4-3-15,1-3-5 0,-6 0 0 16,5-1 0-16,-6-3-1 0,7 4 0 0,-7-4 1 15,0 4 1-15,1-4-2 0,-1 0 1 16,0 0-1-16,0 0 1 0,0 0-1 16,-5-4 1-16,-9 4 0 0,1 0-3 0,1 0 1 15,-7 0 0-15,-1-4 3 0,1 4 1 16,-13-3 2-16,-1 3 2 0,-6 0-1 16,1 0 0-16,-14-4-3 0,0 4-1 0,-7 0 0 15,-5-4 0-15,-2 4 2 0,2-3 8 16,-7-1 5-16,-1 1 3 0,-6-1 0 0,0-3 3 15,-6 3-2-15,-7-3-7 0,7-1-4 16,-8 1-4-16,-5 0 0 0,0 3-3 16,-8-3-2-16,2-1 1 0,-8 1-2 0,1-1 3 15,-1 1-1-15,-6 0-1 0,-6-4 1 16,-1 3 0-16,1 1 0 0,-1-4 0 16,-6 4 0-16,7-4 1 0,-8 4 2 15,2-1-3-15,5 1 0 0,-6 3-4 0,0-3-25 16,-1 3-64-16,-4 1-104 0,4 3-182 15,-12-4-96-15,7-3-50 0,-7-5-1 0,-7-9 49 16,1-9 96-16</inkml:trace>
</inkml:ink>
</file>

<file path=ppt/ink/ink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3-09-25T10:51:34.557"/>
    </inkml:context>
    <inkml:brush xml:id="br0">
      <inkml:brushProperty name="width" value="0.05292" units="cm"/>
      <inkml:brushProperty name="height" value="0.05292" units="cm"/>
      <inkml:brushProperty name="color" value="#FF0000"/>
    </inkml:brush>
  </inkml:definitions>
  <inkml:trace contextRef="#ctx0" brushRef="#br0">14023 10386 7 0,'-7'22'271'0,"1"-8"35"0,-1-3 18 16,7-4 11-16,0 1-89 0,0-1-100 16,0 0-57-16,13 5-29 0,-6-1-16 15,12 0-10-15,1 3-8 0,6 1-7 16,0-4-5-16,7 3-3 0,-1-3 0 0,7 0 1 16,6-3 1-16,1 3 6 0,0-4 6 15,6 0 5-15,0 0 6 0,7 1 8 16,6-8 7-16,0 0 5 0,6-8 2 0,2-2 4 15,4-5 3-15,8-7 3 0,6-7-1 16,-6-8 1-16,7-3 2 0,-1-11 2 0,-1-4-1 16,1-8-2-16,-1-6-4 0,4-5-7 15,-4-2-8-15,-5-5-11 0,0 1-8 16,0-5-7-16,-14 1-6 0,-6 0-4 0,-6 3-4 16,-7-3-2-16,-13-1-3 0,-7 1-2 15,-12 4-3-15,-13 2-1 0,-14 2-1 0,-6-1 2 16,-6 0-1-16,-7 3 2 0,-15 5 0 15,3-4 1-15,-7 3 1 0,-7 4-2 16,-7 0-2-16,-6 4 0 0,-7 0 0 16,0 7 0-16,1 3 0 0,-8 5-1 0,-5 3 2 15,6 7-1-15,-14 8-3 0,1 3-2 16,0 4-4-16,-6 11-1 0,-1 4 0 16,-6 3 0-16,6 8 1 0,-6 7 2 0,0 7 5 15,-1 4-1-15,1 4 0 0,0 7 2 16,0 7 1-16,6 4 2 0,1 7 0 0,5 4 7 15,8 8 8-15,5 3 9 0,8 3 12 16,6 8 16-16,6 7 14 0,6 1 10 0,8 6 2 16,7 4-2-16,5 1-7 0,7-4-14 15,12-1-14-15,8 1-12 0,6-8-9 16,6-4-4-16,8 4 9 0,12-6 7 16,-1-1 5-16,15-4 7 0,-1-3 4 0,0-8 1 15,7-3-7-15,5-8-8 0,2-4-5 16,-1-3-7-16,7-7-6 0,-8-8-11 15,2 0-30-15,-1-7-55 0,-1 0-81 0,-5-10-124 16,0-1-213-16,0-8-116 0,-7-6-37 16,-7-8 17-16,1-8 61 0,-7-7 113 15</inkml:trace>
  <inkml:trace contextRef="#ctx0" brushRef="#br0" timeOffset="2102.14">17755 8613 165 0,'39'18'290'16,"-7"-7"25"-16,14 0 16 0,-1 0-26 0,8 3-133 16,6 1-72-16,-1 0-38 0,7-4-22 15,0 0-17-15,7-4-9 0,6 1-5 16,6-8-2-16,-5-4-1 0,6-7 0 0,0 0-2 16,5-11 1-16,1 0 0 0,0-4-1 15,0-7 0-15,1-4 0 0,-1 1 4 16,0-8 7-16,6-4 6 0,-5-7 8 15,-1 1 7-15,0-9 9 0,0-3 5 0,1-4 6 16,-7-6 3-16,6-1 9 0,-6-7 5 16,-8-8 3-16,2-4 0 0,-8-2-3 0,0-5-6 15,-4-3-11-15,-9-4-11 0,-6 4-10 16,0-4-9-16,-13 0-7 0,-7 0-6 16,-5 4-6-16,-1-4-3 0,-14 4-2 0,2 3 0 15,-14 1-1-15,-7-1-1 0,-6 4 1 16,-7 0-1-16,-5 0 0 0,-15 7 0 15,1 5 0-15,-13 2 0 0,-6 9 8 0,-8 6 14 16,-5 4 17-16,-9 4 16 0,-3 3 16 16,-8 8 11-16,-6 3 3 0,-2 4-7 15,-11 4-9-15,6 7-15 0,-13 7-12 0,-1 4-11 16,1 11-10-16,-7 4-9 0,1 11-8 16,-1 7-6-16,6 7-6 0,-12 4-4 0,7 7-3 15,-1 4-4-15,0 8 0 0,-6 6-2 16,6 8 2-16,1 7 1 0,-1 8 2 15,0 3 5-15,7 12 5 0,-7 10 3 0,7 11 3 16,-1 8 1-16,1 10 0 0,7 8-1 16,5 4 2-16,14 2 2 0,7 5 5 15,5-3 7-15,14 7 13 0,13-9 11 0,19 5 5 16,7 0 2-16,20-4-2 0,6-7-7 16,20-7-11-16,12-4-11 0,13-11-6 15,8-7-6-15,18-9-5 0,8-5-14 0,12-13-21 16,6-2-33-16,14-8-50 0,5-8-73 15,9-6-89-15,6-12-159 0,5-7-76 0,1-4-18 16,6-11 20-16,-6-3 61 0,0-8 83 16</inkml:trace>
  <inkml:trace contextRef="#ctx0" brushRef="#br0" timeOffset="15130.75">4977 6869 95 0,'-7'-4'288'0,"0"-3"29"0,1-1 17 16,-1 1 9-16,1 3-151 0,0-3-82 16,-2 3-46-16,8 1-29 0,-6-5-18 15,0 5-15-15,6-5-12 0,-6 1-8 0,6 0-3 16,0 0-1-16,-7-4 0 0,7 3 7 16,0 5 6-16,-6-1 6 0,6 0 2 0,-7 4 1 15,7 0 1-15,-7 0 1 0,7 4 1 16,-6 0 2-16,0-1 5 0,6 5 5 15,-8-5 9-15,8 1 10 0,0 0 11 16,0-4 13-16,0 0 14 0,0 0 13 0,8 0 9 16,-2 0 7-16,7-4 2 0,0 4-5 15,0-4-11-15,-1 1-11 0,8 3-14 0,-7-4-14 16,7 4-11-16,0 0-11 0,-2 0-8 16,3 0-6-16,5 4-5 0,-6-4-3 15,-1 3-1-15,7-3-1 0,-6 4-1 0,5-4 1 16,1 0 0-16,0 0 0 0,1-4-1 15,5 4 1-15,-6-3 0 0,0 3 4 0,7 0 11 16,-7-4 6-16,-1 4 4 0,9 4 2 16,-9-4 1-16,1 3-5 0,1 1-10 15,5 0-8-15,-6-1-3 0,7 1-4 16,-7 3 0-16,6 0 0 0,-5-3-1 0,5 3 1 16,-6-3 0-16,7 3 2 0,-1-3 0 15,-5 0 1-15,5-4-1 0,1 3 1 0,-1-3 0 16,7-3 0-16,-7 3 1 0,7-4 0 15,1 0 0-15,-1 1 1 0,0-1 12 16,0 0 6-16,-6 1 3 0,6-1 1 0,-7 4 1 16,7-4-2-16,0 4-11 0,1 0-8 15,-8 0-4-15,7 0-1 0,0 4 0 0,1-4 0 16,-8 4 1-16,7-4 1 0,-7 0-1 16,7 0-1-16,0 0-1 0,-5-4-1 15,4 4 2-15,1-7-2 0,-6 3 4 16,6 0-2-16,0-3 0 0,-6 0 0 0,6 3-2 15,-7-3-1-15,1 3 1 0,-1 1 0 16,-6-1 0-16,7 0 1 0,-1 4-1 0,1 0 0 16,-7 4 0-16,7 0-1 0,-7-1 0 15,6 1 2-15,1 0 0 0,-7 3 1 16,7-3 1-16,-1-1 0 0,1 1 1 0,-1-4-2 16,1 3-1-16,-1-3 0 0,1-3-1 15,-1-1 1-15,1 4 16 0,-7-3 14 0,6-1 7 16,0 0 7-16,-5 4 3 0,-1-3 14 15,7 3-7-15,-13 0-8 0,6 0-6 16,-1 0-4-16,1 0-3 0,-6 0-12 16,6 3-9-16,-7-3-7 0,7 0-2 0,-6 4-3 15,0-4-1-15,-1 0 0 0,1 0-1 16,-1 0 0-16,1 0 0 0,0-4 3 16,-1 4 1-16,-6-3-2 0,0 3-1 0,0 0 2 15,-6-4 0-15,-1 4-1 0,0 0-1 16,1 0 1-16,-7 0 2 0,0-4-1 0,0 4 6 15,0 0-1-15,0 0-8 0,-7 0-67 16,1 4-149-16,0-8-217 0,-9-3-120 0,-3-8-62 16,-2-14-24-16,-6-11 49 15,0-19 138-15</inkml:trace>
  <inkml:trace contextRef="#ctx0" brushRef="#br0" timeOffset="48697.83">4046 10071 162 0,'-14'-4'254'0,"1"0"18"0,0-3 10 15,6 3-65-15,-5 1-98 0,5-5-59 0,0 4-34 16,1 1-22-16,0-5-12 0,-1 5-5 16,7-1 3-16,0 0 5 0,-6-3 9 0,6 7 10 15,0-4 10-15,0 1 8 0,0 3 3 16,0 0 0-16,0 0-2 0,0 0-5 16,0 3-5-16,6-3-5 0,-6 4-2 15,7 0-2-15,-1-1 1 0,0 1 0 0,8 3-2 16,-8-2-2-16,7 1 4 0,0-2 7 15,0 4 4-15,7-5 3 0,-8 1 7 16,8-4 8-16,0 4 3 0,-1-4-2 0,7 3-1 16,-6-3-1-16,6 0-4 0,-1 4-5 15,2-4-4-15,-1 0-5 0,7 4-4 0,-7-1-3 16,6-3-4-16,1 8-3 0,-1-5-3 16,1 5-1-16,-1-1-1 0,1-3-1 15,-1 3 0-15,1 0-2 0,-1 0 0 16,2-3-1-16,-2 3 0 0,7-3 0 0,0 0 14 15,0-1 9-15,1-3 5 0,-2 4 5 16,1 0 1-16,0-4 2 0,1 3-12 0,-8-3-7 16,7 4-5-16,0 0-2 0,1 3-2 15,-1 1-2-15,-1-5-1 0,1 5-2 16,1 3-2-16,-1-4 0 0,0 0-2 0,-7 1-1 16,8-1 0-16,5-4 0 0,-6 5 0 15,7-5 0-15,-1-3-1 0,1 4 2 0,6-8 1 16,-6 4 1-16,6-3 1 0,-1 3 0 15,-4-4 2-15,4 0-1 0,1 4 10 16,1-3 11-16,-1 3 7 0,0 0 2 16,0 0 1-16,0 0 0 0,-6 0-11 0,6 0-13 15,-1 3-6-15,7-3-2 0,-4 0 12 16,4-3 12-16,1-1 8 0,0-3 6 16,-1 0 3-16,-7-1-1 0,9-3-14 0,-2 0-11 15,-5 4-9-15,-1-8-7 0,-7 8-2 16,1-8-3-16,-7 8 0 0,0-4-1 0,-7 4 1 15,6-4 0-15,-4 0 1 0,-1 0 0 16,-8 0 2-16,2-4-1 0,-1 0 1 16,-6-3 0-16,-1 3 1 0,1-3 2 0,-7 0-1 15,-7-1-2-15,7-3 1 0,-7 1-1 16,1-2-2-16,-7-2 0 0,0 3-1 16,0-4 2-16,-7 1-2 0,1 3 1 0,-7-4-2 15,0 0 0-15,0 1 0 0,-7-1-1 16,0 0 3-16,-5 0 1 0,5 4 2 0,-12-3 0 15,6 3-1-15,-13 0 1 0,6 0 1 16,1 0-2-16,-8 0-1 0,1 0 1 16,0 0 0-16,1 0 2 0,-9 4-1 0,2-4-1 15,-1 4 0-15,-5 0-1 0,-2-1 0 16,1 4-2-16,-7 1-2 0,1-1 2 0,-1 0 2 16,-6 4 0-16,0 0 1 0,0 4 0 15,6 0 1-15,-12 0 0 0,6-1-1 16,0 5-1-16,-8-2-1 0,2 5 0 15,0-3-1-15,-2 3-2 0,-4 0 2 0,-2 3 0 16,2-3 2-16,4 5 1 0,-4 2 0 16,-2 0 2-16,1 0-1 0,0 4-1 0,0 4-1 15,0 0-2-15,0-1 1 0,-7 5-1 16,6 2 2-16,-4 1 0 0,10 4 0 16,-4 0 2-16,12-1-1 0,-8 1 0 0,16-4-1 15,-9 3 0-15,14-2-1 0,0-1-1 16,-1 3 0-16,8-3-1 0,5 0 0 0,2 1 0 15,-1 2 1-15,6-3-1 0,7 4 2 16,0-1 1-16,7 1 0 0,-1 0 0 16,6-1 0-16,8 5 1 0,0-5 0 15,0 1 0-15,6 3-1 0,6-3 0 0,0 3 0 16,8-3 0-16,5 3-1 0,-6 1 0 16,13-5 0-16,0 4 0 0,0-3 0 15,6-1 2-15,1 1 0 0,7-4 1 0,-1 4 1 16,-1-4 0-16,8 3 0 0,0-3 0 15,6 0-1-15,0 1-1 0,0-1-1 0,0-1 0 16,7-2-2-16,0-1 0 0,-1-3-1 16,1-1-1-16,-1 1 1 0,0-8 2 15,1 0 0-15,0 1 1 0,0-8 2 0,-1 0 0 16,1 0 1-16,0-4-3 0,-8-3-26 16,2-1-75-16,-7-3-132 0,5-3-154 15,-11-1-83-15,-1-7-43 0,-7-3 3 0,1-4 64 16,-7-5 123-16</inkml:trace>
  <inkml:trace contextRef="#ctx0" brushRef="#br0" timeOffset="49867.04">7640 10115 217 0,'-6'-4'277'0,"-1"4"25"16,1-4 22-16,0 4-78 0,-2 0-86 15,2 4-52-15,6-4-37 0,-6 0-21 16,6 4-21-16,-7-4-12 0,7 0-9 0,0 3-2 15,7-3-2-15,-7 4-5 0,0-4-1 16,6 3 2-16,0 1 1 0,-6-4 3 0,8 4 8 16,4-4 6-16,-5 3 7 0,-1 1 4 15,7 0 8-15,-6-4 5 0,5 3 4 16,-4 1 3-16,4-4 3 0,2 4 1 0,5-4 1 16,-6 0-2-16,6 0 0 0,7 0-1 15,1-4-9-15,-7 4-3 0,12 0-7 0,-7 0-11 16,2-4-8-16,5 4-5 0,1 0 0 15,-1-3 3-15,2 3 8 0,-2-4 8 16,7 4 3-16,0-4 3 0,-1 4 6 16,2 0-2-16,-1 0-3 0,5 0-3 0,-3 0 0 15,-2 0-1-15,6 0-6 0,-5 0-3 16,5 4-5-16,1-4-6 0,5 0-1 16,-5 0-3-16,7-4-2 0,-8 4-3 0,7-3 2 15,1-1-1-15,-8 4-1 0,14-4 11 16,-8 1 8-16,1 3 8 0,1 0 2 0,-8-4 2 15,7 4 3-15,1 0-12 0,-8 0-7 16,1 4-5-16,-1-4-4 0,1 3-3 16,-7-3-1-16,6 0-2 0,1 4-1 0,-7-4 0 15,-1 0 0-15,-5 0-1 0,7-4 1 16,5 4 0-16,-12-3-1 0,7-1 0 16,-2 4 0-16,-5-3 1 0,-1 3 8 0,-5-4 9 15,5 4 5-15,-6 0 4 0,1 0 3 16,-9 0 0-16,9 0-7 0,-7 0-8 15,-2 0-5-15,-4 4-3 0,-1-4-2 0,0 0-1 16,0 3-1-16,-7-3-1 0,0 0 0 16,2 0 0-16,-2 0-1 0,-6 0 1 0,6 0 1 15,-6 0 0-15,0 0 7 0,0-3 7 16,0 3 7-16,0 0 2 0,0 0 2 16,0 0-1-16,0 0-5 0,0 0-8 0,0 0-7 15,-6 0-2-15,6 0-3 0,-6 0 0 16,6-4-1-16,-8 4-1 0,8-4 0 0,0 4-3 15,-6-3-32-15,0-1-75 0,0 0-133 16,-8 1-186-16,-5-8-100 0,-1 0-51 16,-12-11 5-16,-1-12 60 0,-13-2 125 15</inkml:trace>
  <inkml:trace contextRef="#ctx0" brushRef="#br0" timeOffset="56557.29">4873 12957 19 0,'-8'-3'252'0,"2"-5"31"16,0 1 22-16,0-4 17 0,-2 4-108 15,8 0-79-15,-6 2-49 0,6-1-29 16,0 2-24-16,0 0-19 0,0 0-12 0,6 1-8 15,-6-5-3-15,8 5-1 0,-2-5 1 16,0 5 3-16,-6-1 5 0,6 0 5 0,2 1 6 16,4-1 10-16,-5 4 10 0,0 0 11 15,-1 4 11-15,7-1 8 0,-7 1 7 16,8 0 3-16,-2-1 0 0,1 5-2 16,7-5-1-16,-6 5-3 0,4-1-3 0,2-3-4 15,7 3-6-15,-1 1-5 0,-1-5-5 16,1 1-8-16,7 3-5 0,-1-3-5 15,2 0-4-15,4 3-4 0,-5-4-4 0,6 5-1 16,0-5-2-16,-1 5-1 0,9-1-2 16,-9 0-1-16,8 1-2 0,-7-1-1 0,14 0-1 15,-8-3 1-15,1 3 5 0,5-3 9 16,2-1 7-16,-7 1 8 0,5-8 8 16,2 4 7-16,-1-3 4 0,-1-1-2 0,-4-3 0 15,4 3-3-15,-5 1-5 0,6-1-5 16,-6-3-7-16,0 3-7 0,-1 4-5 0,7-4-4 15,-7 4-3-15,1-3-3 0,-7 3-1 16,6 0-2-16,-5 0 1 0,-1-4-1 16,0 4 0-16,1 0 3 0,-8 0-1 0,1-4 0 15,-1 4 3-15,1-3 7 0,-1 3 4 16,-6-4 6-16,1 0 6 0,-9 4 7 16,9 0 1-16,-7-3 0 0,-8 3 0 0,1-4 1 15,0 4-4-15,0 0-1 0,1 0-3 16,-8 0-3-16,0 0-2 0,1 0-7 15,0-4 0-15,-1 4-4 0,0 0-1 0,-6 0 0 16,0 0-5-16,7-3 0 0,-7 3-5 16,0 0 2-16,0-4-3 0,0 4-2 0,0-3 1 15,-7 3-1-15,7-4-2 0,-6 4-1 16,0-4-26-16,6 1-59 0,-14 3-104 16,8-4-198-16,-7 0-137 0,-7-4-74 15,7-2-13-15,-6-9 38 0,-1-10 93 0,1-7 194 16</inkml:trace>
  <inkml:trace contextRef="#ctx0" brushRef="#br0" timeOffset="58808.79">4599 15240 35 0,'0'14'247'0,"6"-6"22"0,-6-5 13 0,7 5 8 16,-1-5-124-16,0 5-69 0,8-1-40 16,6 4-19-16,-8 0-12 0,15 0-7 0,-8 0-5 15,0 0-5-15,8 0-1 0,-1 4-1 16,0-4 0-16,7 3 4 0,-7-3 3 16,6 4 4-16,1-1 1 0,6 1 1 0,-7-4 0 15,7 4-2-15,1 0-3 0,-1-4 2 16,6 0 2-16,1 0 3 0,5 0 3 15,-5-4 3-15,7 0 5 0,4-3 3 0,-4 3 4 16,6-3 6-16,6-4 3 0,0 3 4 16,0-3 2-16,1 0-1 0,-1-3-2 15,0 3-7-15,6-4-5 0,0 4-5 0,2-4-7 16,-2 1-7-16,0-5-5 0,8 5-4 16,-8-4-6-16,14-1 0 0,-6-3-3 0,-2 4 0 15,2-8-1-15,-2 1-1 0,2-1 1 16,-1-4-1-16,0 1 0 0,0-4-1 15,-6 0 0-15,6-3 3 0,0-1-3 0,-6-3 0 16,0-4 0-16,-8 0 0 0,2 0 1 16,-7-8-2-16,-1 5 3 0,0-4-2 0,-12 3 0 15,0-4-1-15,0 1-1 0,-14-4-1 16,1 4-1-16,-7 0 2 0,0 0 5 16,-13 3 6-16,-1-4 7 0,-4 9 8 15,-8-5 6-15,-8 4-1 0,2 0-2 0,-7 0-6 16,-7 0-5-16,2 4-8 0,-9-4-6 15,-5 7-2-15,-8-3-2 0,-5 0-1 0,-2 3-1 16,-4-4 0-16,-1 5 1 0,-7-4-1 16,-6-1 0-16,0 5-1 0,-6-1 4 15,-8 0-1-15,1 1 0 0,0-1 3 0,-7 4 0 16,0 0 0-16,-6 0-2 0,1 0-2 16,-1 4 0-16,-7 3 1 0,0 0 2 0,-6 1 1 15,6 3 2-15,-7 0 0 0,8 7 1 16,-7-3-3-16,-1 3-2 0,-5 1-1 15,-1 3 0-15,1 3-1 0,5 1-4 16,-5 3-1-16,-1 1-2 0,1-1-4 0,5 4-1 16,-7 0 2-16,9 0 3 0,-1 0 3 15,-1 3 4-15,8 5 4 0,-1-4 3 0,1 3 6 16,5 4 6-16,1-4 9 0,6 4 8 16,0 4 7-16,8-1 6 0,4 1-1 15,8 3-4-15,0 1-7 0,14 2-9 0,-8 1-7 16,13 4-8-16,1-4-5 0,6 4-3 15,6-4-2-15,7 4-2 0,7-5 0 0,5 5-1 16,1-4 1-16,7 4 0 0,6-4 0 16,0-1 1-16,6 1 0 0,7 4 0 15,7-4 1-15,0 0 1 0,6 0 1 16,0 0 1-16,6-4 2 0,0 1 3 0,8-1 2 16,-1 0 4-16,0 1 2 0,7 3 1 15,-1-4-1-15,1 4-1 0,5 0-3 0,-4 0-3 16,11 0-2-16,-5 0-2 0,-2-4-1 15,2 4-1-15,-1-4 1 0,7 4-1 16,-8-7-1-16,8-1 0 0,-7 1-2 0,7-4 1 16,-8 0-1-16,2-4 1 0,-1-3 3 15,0 3 4-15,0-7 4 0,0 4 4 16,1-4 6-16,-2-3 3 0,2 3 0 0,-9-4 0 16,3 0-1-16,-8 0-3 0,7 1-2 15,-7-5-4-15,-7 5-2 0,7 3-3 16,0-8-2-16,-6 8-1 0,-7-3-2 0,6-5-1 15,-6 5-1-15,-6-1 0 0,6 0-1 16,-7-3-1-16,1-1 0 0,0 1 2 0,-7-4 2 16,0 4 5-16,0-4 4 0,-1 0 2 15,2 0 3-15,-1-4 0 0,0 4-2 16,-7-4-4-16,7 4-5 0,-7-3-2 0,2-1-2 16,-2 4-2-16,0-4-1 0,-6 4-1 15,7-3 1-15,-7 3-1 0,0-4 2 16,0 1-1-16,7 3 1 0,-7-4 0 0,0 0-1 15,0 1 1-15,0-1-1 0,0 0 0 16,0-3 0-16,0 3 1 0,0-3-1 0,0 3 1 16,0-3-1-16,0 3 1 0,0-3-1 15,0 3 0-15,0-3-1 0,0 4-4 0,-7 3-33 16,7-4-78-16,0 4-125 0,0 0-181 16,-13 0-94-16,7-4-48 0,-8-7 7 15,1-7 62-15,0-4 119 0</inkml:trace>
  <inkml:trace contextRef="#ctx0" brushRef="#br0" timeOffset="60981.3">7777 15537 105 0,'-13'0'224'0,"6"-4"13"0,-5 0 11 0,5 1-61 16,0-1-82-16,-6 0-50 0,7 4-28 15,0-3-14-15,-8 3-6 0,8-4 3 0,0 0 3 16,-2 4 7-16,2-3 6 0,-7 3 4 15,7-4-3-15,-1 4-4 0,1 0 1 16,-1 0-3-16,1 0-6 0,-8 0 0 0,8 0-1 16,0 4 1-16,-1-4-3 0,0 3 1 15,1-3 4-15,0 4 6 0,-1 0 9 0,1-1 10 16,-1-3 7-16,7 4 8 0,-7 0 7 16,1-1 2-16,6-3 3 0,0 0-1 15,-6 4-1-15,6-4-8 0,0 0-7 0,0 0-14 16,0 0-8-16,0 0-11 0,0 0-10 15,0 0-4-15,0 0-4 0,0 0 4 16,0 0-5-16,0 0 5 0,0 0 11 0,0 0 12 16,0 0 16-16,0 0 17 0,0 0 20 15,0 0 10-15,0 0 8 0,6 0-2 16,-6 0-1-16,6 0-7 0,-6 0-9 0,7 0-7 16,0 0-13-16,6 0-9 0,-7 0-13 15,7 0-9-15,0 0-9 0,1 0-6 0,-2 0-6 16,8 4-1-16,-1-4-2 0,1 0-1 15,0 0 0-15,-1 3-1 0,7-3 1 16,0 0 0-16,7 4 0 0,-7-4-1 0,6 3 0 16,-5-3-1-16,11 0-1 0,-5 4-1 15,-1-4-1-15,1 0-1 0,7 0 1 0,-1 0 0 16,-1 0 2-16,1 0 2 0,0 0 2 16,1 0 1-16,5 4 1 0,-6-4 0 15,1 0-1-15,5 3-1 0,-7 1 1 0,2-4-2 16,5 4 1-16,1-1-1 0,-7-3-2 15,6 4 0-15,1-4-1 0,0 4 0 16,-7-4 1-16,7 0 2 0,0 0 4 16,-1 0 3-16,1 0 1 0,-1 0 3 0,1 0 0 15,-1 0 1-15,-6 0-1 0,7 3-2 16,-1-3-2-16,-5 0 0 0,5 0-2 0,0-3-1 16,8 3-2-16,-7-4 0 0,-1 4-2 15,1-4-1-15,-1 1-2 0,1-1-1 0,-1 4 0 16,1-4 1-16,0 1-1 0,0-1 0 15,-1 4 0-15,0-4 0 0,1 1 1 16,-1-1-1-16,1 1 2 0,-7 3-1 0,7-4 0 16,-7 0 0-16,0 4 0 0,0-3 0 15,0 3 0-15,0-4-1 0,-6 4 1 0,5-4-1 16,-6 4 0-16,1 0 0 0,1-3-1 16,-2 3 1-16,-6 0-1 0,6-4 1 15,-6 4-1-15,1 0 1 0,-1-4 0 0,0 4-1 16,0 0 1-16,-7 0-1 0,1-3 1 15,6 3 0-15,-7 0 0 0,-5 0 0 16,6 0 1-16,-1 0 0 0,-6-4 0 16,0 4 1-16,-2 0 0 0,4 0-1 0,-2 0 1 15,-7-4-1-15,1 4 0 0,-1 0 0 16,1 0-1-16,-7 0 1 0,6 0 0 0,-6 0 0 16,7 0 0-16,-7 0 1 0,0 0-1 15,0 0 1-15,0 0-1 0,0 0 1 0,0 0-2 16,7 0-2-16,-7 0-25 0,0-3-99 15,0 3-250-15,-7-4-131 0,0-7-71 16,-6-11-34-16,-6-8 4 0,-9-10 89 0,17-14 243 16</inkml:trace>
</inkml:ink>
</file>

<file path=ppt/ink/ink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3-09-25T10:52:50.299"/>
    </inkml:context>
    <inkml:brush xml:id="br0">
      <inkml:brushProperty name="width" value="0.05292" units="cm"/>
      <inkml:brushProperty name="height" value="0.05292" units="cm"/>
      <inkml:brushProperty name="color" value="#FF0000"/>
    </inkml:brush>
  </inkml:definitions>
  <inkml:trace contextRef="#ctx0" brushRef="#br0">4247 13280 52 0,'0'3'269'0,"0"-3"25"0,-6 0 13 16,6-3 8-16,0 6-129 0,-7 1-87 16,7 3-46-16,0 4-24 0,0 4-8 0,0-1 1 15,0 5 8-15,0 3 12 0,-6 0 15 16,6 4 15-16,0 3 9 0,-8 0 8 16,8 4 8-16,0 4 0 0,-6 3-7 15,0 4-8-15,0 4-1 0,-1 7-7 0,0 3-11 16,-5 4-9-16,5 8-4 0,-6 3 3 15,0 8-1-15,-1 3-3 0,8 4-2 0,-6 0-3 16,5 4-5-16,0-1-10 0,1-2-10 16,6-2-8-16,0-2-3 0,0 2-1 15,0-2-2-15,0-5-1 0,6 4 0 0,-6-3 0 16,7 0 0-16,0-4-2 0,-7-1-2 16,0 2 0-16,6-5-2 0,-6 0 0 0,0-4 1 15,0 1 0-15,0-8 1 0,0-6 0 16,0-5 1-16,0-7-12 0,0-7-25 15,-6-8-38-15,6-7-50 0,0-11-60 0,0-8-73 16,-7-14-133-16,7-11-51 0,-7-18-3 16,7-15 28-16,-6-11 49 0,6-14 68 15</inkml:trace>
  <inkml:trace contextRef="#ctx0" brushRef="#br0" timeOffset="634.45">4306 13104 99 0,'0'-11'340'15,"0"0"42"-15,0-4 22 0,0 8 12 0,0 0-128 16,6 3-128-16,7 1-74 0,7 3-42 15,-1 0-21-15,7 3-10 0,7 1-5 16,6 3 0-16,0 0 3 0,13 1 7 0,-6 3 9 16,13-8 7-16,6 5 3 0,0-5 0 15,6-3-2-15,8 4-5 0,-2-4-10 16,8-4-6-16,0 4-4 0,-1-3-3 0,1-1-3 16,0 4-1-16,0-4-2 0,-7 1 1 15,6 3 1-15,-6 0 7 0,1 0 5 16,-8 3 4-16,-6 5 3 0,1-1-1 0,-1 8-2 15,-6-1-7-15,-8 4-5 0,-5 4-4 16,-1 1-1-16,-5 2-2 0,-1-3 0 0,-6 4 0 16,-1-1 1-16,-6 1 5 0,0 0 12 15,0 3 8-15,-6-3 12 0,-7 7 8 16,6-1 12-16,-13 5 2 0,2 4-3 0,-2 6 0 16,0 1 2-16,-6 3 1 0,-6 4-1 15,6 7 2-15,-6 4 1 0,-2 8 2 16,2 6-7-16,0 4-4 0,-1 8-8 15,1-1-8-15,-1 12-7 0,1 0-8 0,-1 3-9 16,-6 4-3-16,6 3-4 0,1 1-1 16,0 0-2-16,-1 3 0 0,-6 0 0 0,7-3-2 15,-7-1 1-15,6-3 0 0,-6-4 1 16,-1-3 0-16,2-4 1 0,-1-1 0 16,0-6 0-16,0-7-3 0,7-9-1 0,-8-6-2 15,1-4-1-15,0-11-3 0,-6-4-21 16,5-3-30-16,2-8-32 0,-8-3-38 15,1-4-47-15,-1-8-56 0,-12-3-36 0,5-7-37 16,-5-1-65-16,-7-9-61 0,-1-2-6 16,-5-6 28-16,-7-2 44 0,-7-2 59 0</inkml:trace>
  <inkml:trace contextRef="#ctx0" brushRef="#br0" timeOffset="934.22">4782 16493 128 0,'-59'-12'316'15,"0"5"34"-15,7-4 24 0,7 4 12 0,-1 0-161 16,0 3-90-16,8 4-52 0,4-4-33 16,2 4-18-16,6 0 1 0,6-3 16 0,7 3 26 15,7-4 28-15,-1 0 21 0,7 1 9 16,7-1-7-16,-1-3-18 0,20-4-26 16,0 0-27-16,13-4-20 0,7-3-13 0,13 3-6 15,0-3-2-15,6-1-1 0,12 5 1 16,2-1 7-16,12 0 12 0,0 5 8 0,1-1 8 15,5 3 5-15,1 1 2 0,-1 0-4 16,8-1-10-16,-8 5-6 0,7-1-7 0,-6-3-7 16,-1 3-4-16,2-4-4 0,-8 5-2 15,-7-5-5-15,1 1-3 0,-14 3-3 16,1-3-32-16,-13 0-73 0,-7 3-113 0,-6-3-201 16,-7 3-106-16,-7-3-55 0,-12-4-1 15,-7-4 56-15,-13-3 104 0</inkml:trace>
  <inkml:trace contextRef="#ctx0" brushRef="#br0" timeOffset="2387.71">4782 12060 141 0,'-8'-11'320'0,"2"0"42"0,0 3 26 0,6 1 14 15,0 3-166-15,-7 4-89 0,7 0-49 16,0 4-39-16,0 0-16 0,0 7-2 16,-6 4 0-16,6-1 10 0,0 8 10 0,-7 7 7 15,7 4-3-15,0 4-7 0,-7 11-5 16,1 7-12-16,6 3-11 0,-13 12-10 16,6 7-6-16,1 3-6 0,-7 5-3 15,0-5-3-15,6 1-2 0,-5-4-2 0,5-8-2 16,0-7-1-16,7-6 0 0,0-9-1 15,0-10-15-15,0-8-22 0,7-10-31 0,0-12-41 16,-1-7-56-16,0-15-105 0,6-14-91 16,3-12-33-16,-3-10 2 0,2-15 26 15,-2-7 49-15</inkml:trace>
  <inkml:trace contextRef="#ctx0" brushRef="#br0" timeOffset="2704.58">4742 11979 134 0,'-7'-14'377'0,"1"-5"53"0,0 1 37 16,-1 0 21-16,7-1-128 0,7 4-149 0,-1 1-81 16,0-1-51-16,14 4-34 0,-7 0-23 15,7 0-11-15,-1 4-6 0,7 0-3 0,-6 7-1 16,6 0 0-16,0 7-1 0,-1 4 2 16,2 4 1-16,-7 3 0 0,0 4 1 15,-2 8-1-15,-4-1 2 0,-1 7 8 0,-7 1 12 16,-6 3 7-16,6 1 4 0,-12-1 1 15,0 0 2-15,-1-3-9 0,1-4-10 0,-8-4-6 16,-4 0-2-16,4-3-2 0,-6 0-2 16,1-8 0-16,5-3-2 0,-4-4-2 15,5 0-2-15,6-8-2 0,-6 1-1 0,13-1-2 16,-6-3-27-16,6-3-49 0,0 3-61 16,6-4-61-16,0 1-65 0,8-5-100 15,5 5-65-15,1-5 2 0,-1-3 35 0,7 4 47 16,6-4 60-16</inkml:trace>
  <inkml:trace contextRef="#ctx0" brushRef="#br0" timeOffset="3803.46">5361 12207 74 0,'32'-19'304'0,"-6"-7"53"0,-6-3 41 15,-7 3 29-15,7 1-118 0,-14 3-95 16,7 3-58-16,-6 1-51 0,-7 3-39 16,0 4-28-16,0 4-16 0,-7 0-11 0,-6 7-6 15,0 4-5-15,-7 6-1 0,0 5-1 16,1 3 0-16,-7 8 0 0,0 4 1 15,0 2 0-15,0 1 0 0,7 1 0 16,5-2 0-16,2-6 1 0,5-4 0 0,1-4 1 16,6-7 0-16,6-4 0 0,1-3 0 15,5-4 1-15,8-4 0 0,0-3 1 0,-1-4-1 16,7 0-1-16,0-3 0 0,0-5 0 16,1 5 0-16,-1 3-2 0,-7 0 0 0,7 7 0 15,-6 1-2-15,-1 6 0 0,-6 5 0 16,-6-1 0-16,-1 7-1 0,0 5 2 15,-6-1 0-15,0 0 0 0,0-3 1 16,8-1 0-16,-8-3 1 0,12-3-2 0,1-8-2 16,0-3-16-16,6-5-16 0,8-3-11 15,-1-4-7-15,0-3-2 0,6-4 2 0,-5 0 17 16,5 0 15-16,1 0 11 0,-1 0 8 16,-6 0 5-16,1 4 1 0,-1-4 2 15,-1 7 2-15,-5 1 8 0,0 3 5 0,-8 0 3 16,2-1 7-16,-8 5 6 0,-6 0 4 15,0 3-3-15,0 0-2 0,-6-3-1 0,-2 3-1 16,2 4-2-16,-6 0-1 0,-2 4-1 16,8 0-1-16,-7 7-3 0,0 7-5 15,6 4-5-15,1 4-6 0,6 3-4 16,0 0-3-16,6 0-3 0,1 1-2 0,6-8 1 16,0-4-2-16,7-7-2 0,6-11-16 15,-7-7-17-15,13-8-14 0,-5-3-8 16,5-7-4-16,-6-5 2 0,7-3 15 0,-7 0 18 15,-6-3 15-15,5 2 11 0,-5 1 19 16,0 4 17-16,-7 4 18 0,0 6 14 0,-7 5 7 16,1 2 3-16,-7 12-13 0,-7 8-10 15,7 7-9-15,-13 7-11 0,7 11-6 0,-7 7-3 16,-1 8-4-16,-5 6-5 0,6 5-7 16,0 3-3-16,1 0-2 0,-8 1-1 15,6 3 0-15,2 0-1 0,-2 0 0 16,-5 0-2-16,6-4 0 0,-6 0-1 0,5-3 0 15,-5-1-1-15,-1-6 1 0,0-1 0 16,1-4 1-16,-7-6 1 0,6-8 2 0,1-7 1 16,-7-5 1-16,6-6 1 0,-6-4-1 15,7-11 0-15,5-4-1 0,-4-10-2 16,4-8-1-16,1-7 0 0,0-8 0 0,0-7-1 16,7-4 1-16,0 1 1 0,-2-5 1 15,8 1 0-15,0 4-1 0,8-1 0 0,-2 0-7 16,13 8-14-16,-6 0-13 0,6 3-15 15,7 4-16-15,7 0-16 0,0 4-11 16,6-1-8-16,0 5-11 0,6 3-11 16,8-4-9-16,-7 8-7 0,-1-4-7 0,7 7 0 15,-7-3 3-15,1 3 12 0,0 4 18 16,-8-3 21-16,2 3 27 0,-1 0 34 16,0 0 29-16,-7 4 26 0,1 3 25 0,-7 0 21 15,0 4 16-15,-6 4 7 0,6 3 15 16,-7 0 8-16,-5 4 1 0,5 0-3 15,1-3-8-15,0-1-14 0,-2-3-20 0,9-8-17 16,-1-3-15-16,0-4-16 0,0-11-11 16,0-4-5-16,0-3-3 0,0-4-2 0,-6-4-1 15,-8-3 0-15,2 3 3 0,-8-3 1 16,-6 3-4-16,-6 5-1 0,-8-2 3 16,2 5 15-16,-8 0 10 0,0 11 14 0,-5-1 18 15,5 12 9-15,-13 7 6 0,7 11-4 16,0 7-1-16,-1 11-6 0,-5 12-7 15,0 14 6-15,6 7 4 0,0 11-1 0,0 8-4 16,13 3-4-16,6-4-6 0,7-2-15 16,14-13-14-16,5-6-9 0,13-4-7 0,7-15-34 15,7-3-87-15,13-11-136 0,0-12-154 16,6-3-83-16,6-7-43 0,-6-11 8 16,0-8 70-16,1 0 129 0</inkml:trace>
  <inkml:trace contextRef="#ctx0" brushRef="#br0" timeOffset="4689.03">4176 15002 1 0,'-7'-4'254'16,"0"-3"38"-16,-6-1 27 0,7 1 18 15,6 3-89-15,-6 1-92 0,6 3-43 0,-8-4-27 16,8 4-19-16,0 0-13 0,0 0-5 16,0 0-4-16,8 0 4 0,-2 0 6 0,0-4 6 15,7 4 8-15,1 0 6 0,-2-3 1 16,8 3-1-16,0-4-7 0,5 4-2 15,1 0-1-15,1 4 1 0,5-1 3 16,7 1-1-16,1 0-3 0,-2-1-6 0,8 5-8 16,0-1 4-16,-1 0-1 0,14 1-5 15,-7-1-1-15,13 0-3 0,6-3-2 0,8-1-11 16,0 1-11-16,-2-4-6 0,8 0-5 16,6-4-2-16,7 1-3 0,-7-5 16 0,13 5 17 15,1-4 15-15,-2 3 16 0,-5 0 8 16,7 1 3-16,-8-1-14 0,1 0-16 15,-7 4-2-15,0 0-3 0,1 0-1 16,-1 4-1-16,-6-4 1 0,-8 0 2 16,2 0-12-16,-14 0-11 0,0 0-8 0,0-4-4 15,-13 1-3-15,-7-1-4 0,2 0-4 16,-9 1-5-16,-11 3-62 0,-8-4-89 0,-6 4-129 16,-7 0-206-16,-6 0-124 0,-6-4-63 15,-7-3 24-15,-6 3 71 0,-14 1 118 16</inkml:trace>
  <inkml:trace contextRef="#ctx0" brushRef="#br0" timeOffset="5605.44">4514 15166 74 0,'0'0'309'15,"7"-7"41"-15,-7 0 23 0,6-1 14 0,-6 1-119 16,0 3-111-16,0 1-48 0,7-1-21 16,-7 4-5-16,0-4 1 0,0 4 1 15,0 0-2-15,-7 0-13 0,7 4-17 0,-6 0-18 16,-1 7-13-16,-6 3-8 0,6 5-5 16,-5 10-2-16,-2 0-2 0,1 12 0 15,1-1-2-15,-2 4 0 0,2 4-2 0,-2-1 0 16,1-3-2-16,7 4 0 0,-1-4 1 15,1-4 0-15,6-3 0 0,-7-1 1 0,7-7 0 16,0 1 1-16,7-4 0 0,-7-4-1 16,6-4 0-16,-6 0 1 0,7 0-1 15,-1-7 0-15,7 0 1 0,-6-3 0 0,6-8 1 16,1 0 0-16,4-11 0 0,2-4-2 16,6-7-3-16,-6-7-2 0,6-8-3 0,0 0-1 15,-7-3 0-15,1 0 2 0,0 4 3 16,-1-1 2-16,-6 7 2 0,-7 5 2 15,6 7-1-15,-4 7 0 0,-1 0-1 0,-7 11-1 16,0-4-1-16,0 8-1 0,0 3 1 16,-7 8-1-16,-1 3 1 0,3 7 0 15,-2 5 0-15,-5 2 0 0,5 2-1 0,0-5 1 16,1 0-1-16,6-7-1 0,0-7-10 16,0-4-21-16,6-4-19 0,-6-3-22 0,7-8-28 15,0-3-33-15,5-4-28 0,0-11-29 16,3-4-54-16,-3-3-58 0,2-4-23 15,-2 0 5-15,2 0 24 0,-1 7 41 0</inkml:trace>
  <inkml:trace contextRef="#ctx0" brushRef="#br0" timeOffset="5715.74">4820 15426 125 0,'7'-7'216'15,"-1"4"27"-15,-6 3 13 0,6 3-42 16,-6 4-55-16,-6 1-32 0,6 3-24 0,-6 0-20 16,6 0-20-16,-7 0-19 0,1-4-15 15,6 1-14-15,-7-5-23 0,7-3-37 16,7 0-73-16,-7-7-100 0,6 0-55 15,1-8-26-15,-1 0 0 0,8 0 25 0</inkml:trace>
  <inkml:trace contextRef="#ctx0" brushRef="#br0" timeOffset="6073.15">5062 15386 133 0,'12'-3'252'0,"-12"-1"27"15,6-3 22-15,-6 3-42 0,0 0-78 16,0 1-51-16,-6 3-33 0,0-4-23 0,0 8-23 15,-8-1-20-15,-5 5-19 0,5 3-21 16,-4 3-18-16,-9 5-15 0,7 2-11 16,-6 1-6-16,7 1 1 0,-1-1 9 0,0 0 13 15,8-8 13-15,6 1 10 0,-2-4 5 16,8 0 6-16,0 0 6 0,0-4 10 0,8 0 16 16,4 1 17-16,-6-1 20 0,14 1 18 15,-6 3 13-15,-1-4 1 0,-1 0-7 0,8 4-13 16,-7 0-16-16,-7 0-19 0,8 4-15 15,-8-1-11-15,0 4-7 0,2 1-3 16,-8-1-3-16,-8 1-1 0,2 3-1 0,0-4 1 16,-1 4-1-16,-6-4-1 0,0 0 0 15,-1 4 0-15,2-7 0 0,-1 0 0 16,0-4 0-16,6-4-4 0,1-7-28 0,0 0-46 16,6-7-76-16,6-8-127 0,0-11-69 15,1-7-31-15,6-3 8 0,0-1 35 16,7-7 70-16</inkml:trace>
  <inkml:trace contextRef="#ctx0" brushRef="#br0" timeOffset="6255.76">5165 15547 118 0,'0'11'379'0,"7"-3"53"16,-1-5 28-16,1 1 14 0,6 0-131 16,0-4-135-16,6 0-93 0,1-4-43 15,-1-3-23-15,7-1-12 0,1-3-5 0,-1 1-5 16,-6-1-7-16,5-4-11 0,1 4-23 15,-6 0-38-15,0-4-45 0,-1 8-46 16,-6-1-48-16,0 1-67 0,-7 0-79 0,1 3-39 16,0 0 4-16,-7-3 24 0,-7 3 39 15,7-3 60-15</inkml:trace>
  <inkml:trace contextRef="#ctx0" brushRef="#br0" timeOffset="6473.22">5504 15247 29 0,'0'-18'278'0,"0"3"50"0,0 1 43 16,0 2 32-16,-6 9-93 0,6 3-83 15,-7 3-50-15,-6 4-35 0,0 12-31 0,0 7-24 16,-6 10-17-16,-1 8-2 0,0 4-4 16,-5 3-10-16,5 8 0 0,0 3 4 15,7-3 1-15,0-4-10 0,0-8-8 0,13-7-4 16,0-3-10-16,6-7-11 0,1-8-5 16,6-1-5-16,0-2-2 0,7-5-1 0,0-3-4 15,-1 0-41-15,0 1-80 0,8-5-115 16,-1 4-153-16,-7-4-82 0,7-3-40 15,-6 0 16-15,6-4 67 0,-7 0 109 0</inkml:trace>
  <inkml:trace contextRef="#ctx0" brushRef="#br0" timeOffset="6925.83">5713 15815 33 0,'-7'7'167'0,"7"-3"-18"15,0 3-29-15,7-3-70 0,-1 3-81 16,0-3-4-16,8-1 46 0,-2-3 61 0,8 0 64 15,-7 0 53-15,7 0 36 0,-1 0-5 16,-6 0-25-16,6 0-20 0,1 4-18 0,0-4-21 16,-7 4-23-16,7-4-23 0,-1 3-26 15,-6 1-22-15,6-4-20 0,-5 4-41 16,6-1-54-16,-8 1-66 0,0 0-113 0,2-4-87 16,-1-4-43-16,7 0 4 0,-8-3 35 15,2 0 54-15</inkml:trace>
  <inkml:trace contextRef="#ctx0" brushRef="#br0" timeOffset="7773.52">6078 15661 52 0,'-14'15'305'0,"8"-8"49"16,-1 0 26-16,7-7 15 0,0 4-98 0,7-4-95 15,-1-4-48-15,8 1-29 0,4-5-11 16,2-3-6-16,0-7-14 0,6 0-21 0,0-4-21 16,0-4-18-16,0 0-15 0,0-3-10 15,-7 0-3-15,7-1-3 0,-12-3-2 16,5 8-1-16,-12-1 0 0,-1 4 0 0,-6 4 0 16,-6 7 0-16,-1 0-1 0,-6 11-1 15,-7 3-1-15,1 8 1 0,-7 8-1 16,-6 7 0-16,6 7 1 0,-13 7 1 0,6 8 0 15,1 6-1-15,6 8 2 0,-1 1 0 16,1 3 1-16,14-4 1 0,4-7 1 0,8-3 1 16,0-12 0-16,14-4 0 0,4-14-1 15,3-7 1-15,11-8 0 0,-6-7-1 16,7-11 1-16,6-3-1 0,-7-8-1 0,8-8 0 16,-8-2-2-16,7-5-1 0,-6 0-1 15,-1-3 0-15,-5 3-1 0,-1 0-1 0,0 5 1 16,-7 2 1-16,-6 5 1 0,0 3 0 15,-7 7 1-15,-6 8 0 0,0 3 0 16,-6 8-1-16,0 6 0 0,-1 6-1 0,-12 5 1 16,6 9 1-16,-7-1 0 0,0 7 1 15,8 1 0-15,-8-4 0 0,7 0 0 16,7-7-2-16,-8-4-1 0,14-7 0 0,0-4 0 16,0-4 0-16,0-7 0 0,14 0 0 15,-8-7 1-15,7-1 0 0,0-7 0 0,6-3-1 16,1-4 1-16,6-3 1 0,0-1-1 15,0 0-1-15,0 0 2 0,0 4 0 16,-6 1 2-16,6-1 1 0,-7 3 4 0,-5 8 11 16,-2 4 1-16,2 3 6 0,-8 8 2 15,-6 7 0-15,0 7-3 0,0 4-8 16,0 4-2-16,-6 3-3 0,-8 4-4 0,8-3-1 16,0-1-2-16,6-7-2 0,-8-4-3 15,8-7-4-15,8 0-23 0,-2-11-39 0,0 0-50 16,8-11-53-16,-8 0-46 0,7-4-53 15,7-7-44-15,-8 1-33 0,2-1-13 0,-2-4 21 16,1 8 31-16,-6-1 97 0,0 1 150 16,-1 7 142-16,0-4 107 0,-6 8 75 15,0 0 51-15,-6 3-12 0,6 0-55 16,0 1-42-16,-6 3-22 0,6 0-20 0,0 0-22 16,0 0-13-16,0 0-12 0,6 0-11 15,-6-4-13-15,6 0-16 0,2 1-10 0,4-5-13 16,0 1-16-16,9-4-14 0,-1 0-15 15,-1 0-9-15,0 0-32 0,8-4-46 16,-8 4-58-16,7-3-65 0,-6 3-79 0,0 0-107 16,-2 0-46-16,-4 4 7 0,-8 3 38 15,1 0 53-15,-7 4 76 0</inkml:trace>
  <inkml:trace contextRef="#ctx0" brushRef="#br0" timeOffset="7964.68">7074 15522 11 0,'0'-7'233'0,"0"-4"32"15,0 0 21-15,0 0 5 0,0-1-88 16,0 1-67-16,0 4-33 0,0 0-22 0,-7 7-12 15,7 0-3-15,0 7-3 0,-6 4-1 16,0 4-2-16,-2 3 0 0,-4 12 0 0,6 2-8 16,-8 9-7-16,8-1-11 0,-8 4-11 15,8 0-8-15,-1-4-9 0,1-3-1 16,6-4-5-16,0-8-2 0,6-3-5 0,7-7-19 16,1-8-19-16,-2-7-24 0,8-7-24 15,6-4-31-15,-7-4-20 0,7-3-18 16,1-4-23-16,-7 0-30 0,6 0-36 15,-7 4-5-15,7-4 8 0,-14 7 23 0</inkml:trace>
  <inkml:trace contextRef="#ctx0" brushRef="#br0" timeOffset="8441.7">7282 15500 24 0,'0'-4'117'0,"0"4"24"0,0 8 7 16,0 3 5-16,0 3 11 0,-6 4 15 16,-1 4 8-16,0 4-12 0,1-1-24 15,6 2-20-15,-6-6-22 0,6-2-19 16,0-5-19-16,0-3-22 0,0-3-17 0,0-5-14 15,0 1-6-15,0-1-3 0,0-3-5 16,0 4-1-16,0 0 1 0,-8-1-2 0,8 8 1 16,-6 8-6-16,0 3 2 0,0 7 0 15,-1 8 0-15,0 3 2 0,1 8 0 0,-1-1 4 16,1 1 2-16,0-4-3 0,6-7 0 16,0-5-3-16,0-10-1 0,6-7 1 15,0-4 0-15,1-11-1 0,-1-7-1 0,8-4-1 16,-8-8-2-16,6-6-4 0,2-4-4 15,-1-4 0-15,-6-4 0 0,6 0 5 0,-7 1 2 16,7-4 3-16,0 3 2 0,-7 0 3 16,8 1 1-16,-8 3 0 0,7-4 1 15,0 4 0-15,0 4-3 0,1-1-3 0,-2 5 0 16,1-1-4-16,1 8-21 0,-2-1-31 16,2 8-48-16,-8 0-95 0,7 8-80 0,-6-1-42 15,-7 8-4-15,6-1 19 0,-6 5 45 16</inkml:trace>
  <inkml:trace contextRef="#ctx0" brushRef="#br0" timeOffset="9093.4">7542 15822 254 0,'0'4'293'0,"0"0"15"16,0-4 11-16,0 0-92 0,0 0-79 15,0 0-39-15,0 0-19 0,0 0-5 0,0 0-3 16,7 0-7-16,-7-4-15 0,7 0-19 16,6-3-17-16,-7-4-11 0,7 4-7 15,-6-8-2-15,5 4 0 0,2-4-4 0,-1 0-1 16,0-3 2-16,0 4-1 0,-1-5-1 16,2 1 1-16,-1 3 4 0,-6 5 4 0,-1-1-1 15,0 3-1-15,1 8-3 0,-7-3-1 16,0 6-1-16,0 5 0 0,0 3 0 15,-7 7 1-15,1 11 3 0,-7 4 3 0,6 3-2 16,-5 9 0-16,-2 6 10 0,1 0 10 16,7 4 2-16,-1-4 0 0,7 1 2 0,0-5 2 15,7-10 2-15,-1-4 1 0,13-7 7 16,1-8 10-16,0-7 10 0,6-11 4 16,0-4-11-16,6-7-6 0,-6-7-7 0,6-1-12 15,-5-6-14-15,-1-4-7 0,0-4-2 16,1 0-5-16,-8-4 0 0,0 0 0 0,1-3-2 15,-7 0 2-15,1 3-1 0,-8 4 5 16,-6 4 10-16,0 11 7 0,0 3 4 16,-6 15 2-16,-2 7 0 0,-4 12-6 0,-8 10-8 15,1 7-6-15,-7 16-2 0,6 10-2 16,-6 12-1-16,-7 6 1 0,6 4-2 0,3 8-1 16,-10 3-1-16,9 0 2 0,-8 4 1 15,7-4 0-15,-6 1 0 0,5-5 0 16,1-6-2-16,-6-5-4 0,6-3 1 0,-7-8-2 15,7-2 1-15,-7-9 0 0,7-10 1 0,7-12 7 16,-7-10 10-16,6-4 7 0,1-11 3 16,-1-7 1-16,0-4 0 0,8-8-7 0,-8-6-13 15,1-8-14-15,-1-4-27 0,0-10-30 0,1-5-28 16,-1-6-28-16,1-5-18 0,6-6-10 16,0-5-3-16,13-6 3 0,0-4 4 15,13-8 2-15,7 0-14 0,5 1-30 0,15-1-44 16,5 1-56-16,14-1-20 0,6 8 4 15,0 3 23-15,7 4 41 0</inkml:trace>
  <inkml:trace contextRef="#ctx0" brushRef="#br0" timeOffset="9860.41">7406 15034 54 0,'-6'15'258'15,"-2"-4"23"-15,2-3 13 0,0-5 6 16,6 1-123-16,6-4-60 0,0-4-23 0,8-3-1 16,-1 3 9-16,0-3 14 0,6-1 7 15,-5 1 1-15,5 3-1 0,1 1-5 16,-1-1-6-16,7 4-7 0,-6 0-11 0,6 0-12 15,0 4-13-15,6-1-10 0,1 1-4 16,6 0-2-16,7-1-6 0,-1-3-7 16,7-3-2-16,1-5-7 0,12 1-11 15,0 0 4-15,6-4 4 0,8 0 3 0,5 4 4 16,1-4 1-16,6 3-1 0,-6 1-11 16,12 0-8-16,-6 3-6 0,7 4-4 0,6-4-2 15,-6 1-1-15,6 3-2 0,0-4 0 16,1 4 2-16,-1-7-1 0,0 3 0 15,0-3-1-15,7 0-2 0,-7-4 1 0,7 3-1 16,-7 0 1-16,-6-2 0 0,-1 2 1 16,-6 1 1-16,1 0 0 0,-7 3-1 15,-1 0-1-15,-12 1 0 0,-7 3-1 0,-6 0 1 16,-13 3-2-16,-1 5 1 0,-13-1 0 16,-6 0 0-16,-13 4 0 0,7 0 0 15,-14 4-1-15,0-4-2 0,-6 4-34 0,0-4-62 16,-6 0-94-16,0 0-154 0,-7 0-127 15,0-4-67-15,-7 0-2 0,1 1 44 0,-7-1 83 16,-7 0 148-16</inkml:trace>
  <inkml:trace contextRef="#ctx0" brushRef="#br0" timeOffset="10425.83">7998 16478 33 0,'7'-15'272'0,"6"-3"31"0,-6 3 23 15,13-3 15-15,-8 7-106 0,14 0-88 16,-7 0-41-16,7 0-17 0,1 8-10 0,5-5-2 15,1 8 4-15,5 0-1 0,2 0-4 16,5 4-3-16,2 0 0 0,4-1 1 0,1 1-4 16,13 0-7-16,0 3-4 0,14-4-10 15,-1-3-13-15,14 4-13 0,-2-4-10 0,15 0-6 16,-1 0-3-16,7 0 0 0,5 0 0 16,9 0-2-16,5 0 0 0,0 0 0 0,6-4 5 15,8 4 8-15,0-3 5 0,-1-4 2 16,0-1 1-16,0 1 14 0,0-4 4 15,1 0-3-15,-14 0 0 0,0 0-2 0,-19 0 0 16,-7 7-14-16,-6-3-11 0,-7 7-6 16,-13 3-3-16,-7 1-3 0,-5 0-5 15,-14 3-41-15,-6 0-74 0,-7 4-94 0,-13-3-161 16,0-4-93-16,-13-1-45 0,-7-3 15 16,-6 0 60-16,-13-7 87 0</inkml:trace>
  <inkml:trace contextRef="#ctx0" brushRef="#br0" timeOffset="11811.47">8448 14470 137 0,'7'12'319'16,"5"-5"25"-16,-6 0 16 0,8 4 10 0,-1 4-164 15,-6 7-88-15,6 3-48 0,-7 8-24 16,1 4-14-16,-1 7-9 0,-6 7-9 0,0 4-5 16,-6 7-4-16,6 5-5 0,-7 2-2 15,1 1-3-15,-1-1 1 0,-6-3-19 16,6-7-19-16,1-8-20 0,0-7-28 0,-8-11-33 16,8-4-57-16,-7-11-81 0,6-3-32 15,-6-11-5-15,1-4 14 0,-2-11 28 16</inkml:trace>
  <inkml:trace contextRef="#ctx0" brushRef="#br0" timeOffset="12095.67">8533 14496 263 0,'13'-7'417'15,"6"-5"41"-15,1 2 19 0,-8 6 15 0,14 0-209 16,1 8-125-16,-1 0-64 0,0 6-33 15,-6 9-16-15,-1-1-13 0,1 12-8 16,-8-1-3-16,2 4-7 0,-2 0-6 0,-5 0-4 16,-7 0-3-16,0 0 0 0,0-4-2 15,-7 1 3-15,-5-1 1 0,-2-4-2 16,2-3 3-16,-2-4 0 0,1 1 3 16,1-4-3-16,5-4-2 0,-6-4-1 0,7-3-7 15,-8-1-22-15,8-3-44 0,-1 0-65 16,1-3-74-16,-2-1-137 0,8-7-80 0,8-3-22 15,-2-9 18-15,1 1 51 0,-1 0 70 16</inkml:trace>
  <inkml:trace contextRef="#ctx0" brushRef="#br0" timeOffset="12401.18">8846 14657 183 0,'6'-7'389'0,"7"-4"57"16,-6-4 31-16,5 5 18 0,1-6-169 15,1 5-123-15,-2 1-82 0,8 2-57 0,-1-3-32 16,1 4-17-16,6 3-11 0,-7 1-6 15,1 6-4-15,0 1 0 0,-8 7-3 16,2 0-3-16,-1 7-9 0,-7 8-2 0,-6 0-4 16,-6 7-1-16,-7-1 1 0,6 5 2 15,-6 0 13-15,-7-1 5 0,1-3 4 0,6-3 4 16,-6-1 4-16,-1-7 2 0,7 0-3 16,0-7 3-16,0-4 0 0,13-8 3 15,0 1-2-15,0-4 0 0,13-7-1 16,0-8-2-16,13-7-4 0,6-3-5 0,8-12 1 15,-1 0 0-15,6-3-4 0,-5 0-25 16,5-1-39-16,-7 5-42 0,2 6-44 0,-1 1-42 16,-6 7-56-16,-1 3-58 0,1 5-27 15,-7 3 11-15,0 4 23 0,-6 3 33 16</inkml:trace>
  <inkml:trace contextRef="#ctx0" brushRef="#br0" timeOffset="12715.43">9516 14687 40 0,'-7'14'215'0,"1"1"29"15,-8-1 21-15,8 1-29 0,6 0-58 16,-6-4-45-16,6 4-27 0,0-1-12 0,0-3-5 16,6 0-1-16,0 0-1 0,2-7-2 15,4 3-6-15,2-7-11 0,5 0-13 0,-6-4-13 16,6-7-13-16,1-3-10 0,6-4-7 16,-7-8-5-16,8 0-3 0,-1-7-2 15,-6 0 0-15,-1-3 5 0,-6 2 12 0,0 5 13 16,-7 4 12-16,-6 3 6 0,-6 0 3 15,-1 7-3-15,-5 4-13 0,-2 3-13 16,2 8-11-16,-8 8-7 0,-1 3-4 0,-3 7-2 16,-3 12-1-16,1 3 1 0,-6 4 0 15,6 10 1-15,-1 0 1 0,1 9 1 16,7-2 2-16,6-2-1 0,6-1 0 16,1-3-1-16,6-12-7 0,6-3-23 0,7-7-35 15,1-11-44-15,-2-4-48 0,8-11-63 16,6-8-105-16,7-10-46 0,-1-4-1 0,1-8 22 15,-1-2 39-15,7-1 59 0</inkml:trace>
  <inkml:trace contextRef="#ctx0" brushRef="#br0" timeOffset="12962.57">9862 14797 290 0,'26'-30'367'0,"-7"4"54"0,1 8 35 15,-8 3-47-15,-5 5-131 0,-1 2-90 16,1 8-66-16,-7 0-48 0,0 8-33 16,-7 2-18-16,1 9-10 0,-1 6-6 0,-5 12-4 15,-2 0-1-15,1 3-2 0,7 1-1 16,0-5-12-16,6-7-9 0,0 1-7 15,6-9-2-15,0-6 0 0,1 0 2 16,5-8 13-16,8-7 14 0,0-3 20 0,6-12 19 16,7-4 18-16,-1-6 20 0,1-4 19 0,6-8 16 15,-1-4 3-15,2-2-6 0,-1-5-11 16,-6 0-17-16,5 1-20 0,-5-1-20 16,-1 8-20-16,-5 0-33 0,-1 10-55 15,-6 5-81-15,-1 7-99 0,-14 7-153 0,3 7-102 16,-8 4-33-16,-8 4 20 0,3 7 63 15,-2 3 89-15</inkml:trace>
  <inkml:trace contextRef="#ctx0" brushRef="#br0" timeOffset="14413.96">8722 16050 217 0,'0'-19'350'0,"0"-3"50"0,0 0 34 16,6 7-18-16,-6 1-139 0,6 3-81 0,-6 7-59 16,0 1-46-16,7 3-32 0,-7 7-16 15,0 4-19-15,0 11-9 0,-7 11-6 16,-5 4-2-16,-2 10-3 0,2 8-3 0,-8 4 3 16,-1 3-2-16,3 0-3 0,4 0 2 15,2-3 0-15,-2-8 2 0,2-7-3 16,5-7 4-16,1-4 1 0,6-11-3 0,-7-7 1 15,14-4 1-15,-7-8 1 0,13-3 2 16,-1-7-2-16,8-11 3 0,6-8-1 0,7-7-2 16,6-11-2-16,0-7-2 0,0-4 1 15,6 0-3-15,-5 0 0 0,5 0 0 0,1 7 1 16,-7 0-2-16,6 8 0 0,-5 7 2 16,-7 8 1-16,-8 2 0 0,1 12 0 0,0 4 1 15,-12 7-2-15,5 7 0 0,-13 9-3 16,1 2 0-16,0 7-1 0,-7 5 1 15,0 2 0-15,0 5 0 0,0 0 2 0,-7-4 0 16,7-4 0-16,7 0-1 0,-7-6-7 16,0-5-19-16,6-4-18 0,0-3-18 15,-6-3-21-15,6-5-21 0,2 1-17 0,-2-4-5 16,0-4-4-16,1 1 0 0,0-1 7 16,-1 0 18-16,1 1 19 0,-1-1 24 0,-6 0 22 15,7 4 21-15,-7-3 21 0,7 3 18 16,-7 0 18-16,6 0 18 0,-6 0 21 0,0 3 20 15,6-3 15-15,-6 0 12 0,6-3 11 16,1 3 5-16,6-4-3 0,0 1-7 0,7-5-16 16,0-3-18-16,5-3-23 0,1-5-20 15,7 1-17-15,-1-4-13 0,-6 0-9 16,7-4-4-16,-1 4-4 0,0-4 6 0,-5 1 7 16,-7-1 4-16,0 1 2 0,-8 6 1 15,1-2 2-15,-6 5-7 0,-7 2-7 16,-7 3-5-16,1 0-3 0,-7 4-2 0,0 3-3 15,-6 4-2-15,-1 0-1 0,-1 7 0 16,-3 1-1-16,-3 6 0 0,1 1 1 0,6 7 2 16,-6 0 0-16,7 0 0 0,-1 4 2 15,8 3 0-15,4 4-1 0,2 0 1 0,6 0 0 16,6 0 0-16,8-4 0 0,6-3 0 16,-1-4 1-16,7-4 0 0,0-7 1 0,7-7 1 15,-7-1-2-15,6-6 1 0,1-5-2 16,-7-3-1-16,7-3-2 0,-7-4 0 15,6-1-1-15,-13-3-2 0,8 4-2 0,-8-1-8 16,-6 1-11-16,1 7-10 0,-2-3-11 16,-5 6-10-16,-7 1-8 0,6 3-3 0,-6 1-2 15,0 3-2-15,0 0-2 0,0 0 0 16,-6 0 0-16,6 0 2 0,0 0 8 16,-7 0 8-16,7 0 11 0,0 0 10 0,0-4 12 15,0 0 8-15,7 4 8 0,-7-7 4 16,6 3 10-16,1 1 14 0,-1-1 14 15,7 0 12-15,-6 4 14 0,6 4 18 0,-1 0 11 16,8 3-1-16,-7 4-4 0,7 4-1 16,6 3-1-16,-6 0-8 0,4 4-13 0,-3 0-9 15,5 0-7-15,1-7-10 0,-1 3-17 16,6-7-8-16,-6-4-7 0,7 1-4 0,0-5-10 16,-1 1-22-16,-7-4-27 0,9-4-28 15,-10 1-31-15,-3-5-27 0,5 1-20 16,-6 0 2-16,-1-4 8 0,-6-4 19 0,0 0 25 15,-7-3 26-15,8 0 26 0,-8-8 19 16,-6 1 18-16,7-1 11 0,-7-4 6 0,0 1 10 16,0 0 9-16,0 0 14 0,-7 3 11 15,1 4 13-15,-1 3 16 0,0 5 14 0,1 3 11 16,-7 4 6-16,6 3 4 0,-5 4-2 16,-8 0-11-16,7 4-16 0,-13 7-17 15,0 7-17-15,-1 4-15 0,-11 7-9 0,5 1-7 16,-12 6-3-16,5 4-2 0,-5 1 0 15,6-1 1-15,-1 0 2 0,2-3 1 0,5-4 0 16,7 0 1-16,0-4-2 0,7-3-17 16,5-7-39-16,2-5-50 0,12-7-63 15,0-3-103-15,6-11-98 0,6-4-38 0,8-4 10 16,7-11 33-16,-1 1 55 0</inkml:trace>
  <inkml:trace contextRef="#ctx0" brushRef="#br0" timeOffset="14547.87">10467 16185 82 0,'26'-8'306'15,"-6"1"40"-15,-1 3 30 0,1 1 20 16,-8 3-128-16,2 0-92 0,5 3-55 0,-6-3-34 16,0 4-26-16,0 0-18 0,-6 3-12 15,5 0-10-15,-4 1-13 0,4-1-39 0,2 4-61 16,5-3-87-16,1-5-122 0,5 1-65 16,8-8-31-16,0-7 15 0,6 0 48 15</inkml:trace>
  <inkml:trace contextRef="#ctx0" brushRef="#br0" timeOffset="14797.99">11034 16240 7 0,'-14'-4'265'16,"2"-3"34"-16,-2-4 22 0,8 4 11 15,-7-1-96-15,0 5-115 0,6 3-83 0,-5 7-77 16,3 4-74-16,-2 4-57 0,4 10-32 15,1 4-3-15,-1 12 37 0,-6 10 63 16,7 4 72-16,0 7 62 0,-8 1 40 0,8-1 21 16,6-7 0-16,0-4-11 0,0-4-14 15,6-10-12-15,8-7-12 0,-2-12-12 0,14-7-41 16,1-11-108-16,-2-7-60 0,8-15-32 16,0-8-16-16,6-7-6 0</inkml:trace>
  <inkml:trace contextRef="#ctx0" brushRef="#br0" timeOffset="21738.88">4723 13287 177 0,'-7'4'344'16,"0"-8"31"-16,-5 4 16 0,12-4 9 16,0 1-185-16,6 3-97 0,7 0-55 0,0 3-30 15,13 1-16-15,-7-4-8 0,7 4-3 16,7-1-3-16,-1 1 1 0,8-4 0 16,-1 4 1-16,0-4 1 0,7 0 0 15,-1 0 0-15,1 0-1 0,6 0 0 0,-6 3-1 16,12-3 0-16,-6 0 0 0,7 0-1 15,-1-3 0-15,1-1-1 0,12-7-1 16,-6 0 2-16,8-4 10 0,4-6 9 0,2-5 4 16,-1-7 3-16,0 0 3 0,7-4-2 15,-1-3-10-15,-5-1-8 0,5-2-5 0,0 2-5 16,-5-2 1-16,6-5 1 0,-14 4-1 16,8-4-2-16,-14 0 1 0,0-3 1 15,-6 3-4-15,-8 1-2 0,-5 0-1 0,-7 3 4 16,-13-1-4-16,0-2 4 0,-6 3 2 15,-13-4 1-15,-1 4 3 0,-6-3-4 16,-6 3 5-16,-8-4-5 0,-5 1 1 0,-7 2-2 16,-7-2-2-16,1-1 1 0,-8 0-1 15,-5 5 0-15,-7 3 0 0,0-1-1 16,-7 1 0-16,-6 7-2 0,-7 4 0 0,-6 3 1 16,0 4 1-16,0 0 2 0,-7 4-1 15,-6 3 1-15,0 4 0 0,0 0-2 16,-7 4-1-16,-7-1 0 0,8 5 1 0,-7-1 2 15,-7 0 2-15,7 4 1 0,0 0 1 0,-7 4 0 16,0 0-3-16,7 3 2 0,-6 0 3 16,11 4 7-16,-4 0 5 0,5 4 2 15,0 3 2-15,7 4-2 0,6 0-3 16,1 4-8-16,-1 3-4 0,1 8-2 16,11-1-1-16,2 5 0 0,0 6-1 0,12 1 0 15,7 3-1-15,-1 4-2 0,8 4-1 16,-1 3-1-16,14 4-1 0,-1 4 0 0,7-1 1 15,13 1 1-15,0 3 0 0,6-3 2 16,14 3 2-16,6-3 1 0,0-1-1 0,20-3 0 16,-1-4 1-16,8 1-2 0,11-5 0 15,8-2-1-15,13-2 0 0,6-3-1 16,7-3 1-16,6-4 1 0,6-7 1 0,7-8 0 16,7 1 1-16,7-12 1 0,-1 0-2 15,0-7 0-15,6-7 0 0,1-1-1 16,1-6-1-16,-2-5-29 0,-6 1-72 15,-6-4-174-15,6-3-93 0,-13-5-50 0,-6-7-24 16,-13-7 15-16,0-7 65 0</inkml:trace>
  <inkml:trace contextRef="#ctx0" brushRef="#br0" timeOffset="24524.33">14316 11983 169 0,'-13'14'340'16,"0"-6"28"-16,0 3 17 0,-1-4 10 16,2 4-179-16,5 8-99 0,-6 3-53 0,7 10-26 15,-7 5-18-15,-1 10-10 0,8 9-2 16,-7 9 1-16,7 5 9 0,-7 7 11 15,0 7 12-15,6 5 12 0,-6 5 8 0,0 2 5 16,0 3-2-16,0 10-2 0,7 1 0 16,-8 8-4-16,2 6-4 0,-2 5-3 15,1 3-1-15,-6 3-2 0,6 8-1 0,0 4 4 16,0 3 11-16,-7 7 16 0,7 4 16 16,-7 4 14-16,8 4 8 0,-8-5-1 0,7 2-13 15,1-5-18-15,-2-11-20 0,8-11-22 16,6-11-17-16,-7-11-12 0,14-14-7 15,-7-8-3-15,0-14-3 0,0-11-4 0,0-12-19 16,0-6-30-16,0-9-40 0,-7-10-53 16,7-11-75-16,-7-4-95 0,1-14-152 0,0-11-64 15,-1-15-12-15,0-11 27 0,1-14 61 16,-1-16 89-16</inkml:trace>
  <inkml:trace contextRef="#ctx0" brushRef="#br0" timeOffset="25158.48">14628 11430 188 0,'20'-4'412'16,"-14"0"49"-16,8-3 25 0,-1-4 12 0,-1 7-154 15,14 4-161-15,14 4-85 0,-1 7-47 16,12 0-25-16,15 4-12 0,6-1-5 16,5-2-4-16,15-6 1 0,-1-1 1 0,14-10-2 15,-2 2 2-15,15-5-2 0,-1 1-1 16,13-4 1-16,0 4 0 0,0-4 1 0,1 4-1 15,-1-1 0-15,8 1 1 0,-15 7 0 16,8 0-2-16,-15 7 1 0,1 1-2 16,-12 3 0-16,-7 7 0 0,-7 1-3 15,-6 3 0-15,-14 3-1 0,0 4 0 0,-12 4 1 16,-6 4 1-16,-2 3 1 0,-11 0 2 16,-8 8 0-16,-5 0 0 0,-2 3 0 0,-12 0 6 15,7 8 8-15,-13-1 6 0,5 5 9 16,-12 3 9-16,0 7 9 0,0 4 5 0,-6 7 4 15,-7 4 6-15,6 7 0 0,-6 4-3 16,0 4-4-16,0 3-9 0,1 4-10 16,-2 4 0-16,8 7 17 0,-7 3 20 0,6 11 17 15,0 5 13-15,1-1 11 0,6 7 1 16,0 1-14-16,0 4-16 0,0-5-14 16,6 4-11-16,1-3-5 0,-7-1-11 15,7 1-11-15,-7 3-8 0,0-3-6 0,0-8-8 16,0 0-6-16,0-7-3 0,0-8-3 15,0-3 0-15,0-4-1 0,-7-7 0 0,7-3 0 16,-13-12-1-16,7 0-2 0,-14-10-28 16,0-9-56-16,1-6-76 0,-7-15-101 0,-13-8-119 15,7-10-183-15,-15-11-97 0,2-12-13 16,-7-6 42-16,0-8 80 0,-13-8 111 16</inkml:trace>
  <inkml:trace contextRef="#ctx0" brushRef="#br0" timeOffset="25511.04">14628 16727 210 0,'0'11'403'16,"0"-4"46"-16,7-3 26 0,0 0 19 15,13-1-175-15,11 1-116 0,9-1-81 0,5 2-41 16,14-2-25-16,6-3-20 0,13 0-14 16,6-3-6-16,15-2 11 0,5-2 17 15,7-4 19-15,5 0 18 0,8 0 12 0,7 0 8 16,5-3-13-16,-6-1-13 0,8 4-2 16,4-3 11-16,2 3 3 0,0 0 2 0,-2-4-1 15,-4 4-3-15,-8 0-18 0,-7 0-27 16,-5 0-18-16,-7 0-11 0,-1 4-4 15,-12-1-4-15,-1 1-2 0,-12 3-3 0,-6-3-23 16,-8 3-57-16,-12-3-87 0,-1 0-119 16,-13-1-196-16,-5-3-116 0,-15 1-41 0,-11-6 25 15,-1-5 68-15,-20-1 110 0</inkml:trace>
  <inkml:trace contextRef="#ctx0" brushRef="#br0" timeOffset="29279.05">7419 15093 57 0,'0'-3'219'16,"0"-5"16"-16,-7 5 10 0,7-1-35 15,-6 0-94-15,6 4-51 0,0-3-29 0,0 3-19 16,0 0-7-16,0 0-2 0,0 0-3 15,0 0-3-15,0 0-4 0,0 0 4 16,0 0 0-16,0 0 2 0,0 0 2 0,0 0 8 16,6 0 6-16,-6-4 5 0,0 4 1 15,7 0 2-15,-7 0 1 0,6 0-6 0,1 0-4 16,0 4-2-16,-7-1-5 0,12 1-3 16,-6 0-2-16,8-1 4 0,-1 5 9 15,0-1 1-15,0-3 10 0,7 3 2 0,-1 0 10 16,1-3 5-16,-1 3-6 0,0-3 1 15,8 3 4-15,-8-3 4 0,8-1-8 16,-1 5-8-16,6-5-2 0,-6 5-6 16,6-1-10-16,2-3-5 0,-2 3-3 0,1 0 6 15,5-3 10-15,-5-1 6 0,6 2 2 16,1-5 2-16,-2 3-4 0,1-3-4 0,7 0-10 16,-1-3-5-16,0 3-5 0,2 0 0 15,-2-5 0-15,1 2 0 0,-7-1-2 16,7 4 0-16,-1-3 1 0,1-1-3 0,-1 0 2 15,1 1-3-15,-1-1 0 0,1 0 1 16,-1-3 0-16,2 0 0 0,-2 3-1 16,0-3 11-16,1-1 13 0,-1 1 4 0,1 0 4 15,-2 0 2-15,3-1 2 0,-2 1-10 16,-5 3-11-16,5-3-6 0,2 3-4 16,-2 1-2-16,1-5-2 0,-1 5-1 0,1-1-1 15,-1 4 0-15,0-4 0 0,8 4-1 16,-7-3 0-16,5 3 0 0,2 0 0 0,-1-4-1 15,-1 4 1-15,8 0 0 0,-7 0 2 16,7-4 0-16,0 4 0 0,0-4 2 16,-1 1-2-16,1 3 1 0,-1-4-2 0,0 0 0 15,7 4 0-15,-6-3 1 0,6 3 0 16,1-4 17-16,-1 4 15 0,7-4 8 16,-1 4 17-16,-6-3 14 0,13 3 6 0,-6-4-14 15,6 0-12-15,-6 4-8 0,6-3-16 16,-6-1-15-16,-2 1-7 0,3-1-4 0,-1 0-1 15,-1 1-1-15,1-5 1 0,0 5 1 16,-7-1 0-16,0 0 1 0,1 1 0 16,-2-1-1-16,-6 4-2 0,1 0 0 0,-7-4-2 15,7 4 0-15,-6 4-1 0,-2-4 1 16,8 0-1-16,-7 4 2 0,0-4 2 16,0 0 1-16,0-4 1 0,1 0 1 15,-2 1 1-15,2-1 0 0,-1 0-2 0,-7 1 0 16,7-1 0-16,1-3-1 0,-8 3 14 15,7-3 9-15,-6 3 5 0,6-4 3 0,0 5 0 16,-7 0 1-16,2-2-13 0,-9 2-10 16,1 3-4-16,0-4-2 0,-7 4-2 15,1 0 0-15,0-4-2 0,-8 4 0 0,2 0-1 16,-1 0 1-16,-6 4 0 0,6-4-1 16,-7 0 1-16,1 0-1 0,-1 0 0 0,1 0 0 15,-7 0 0-15,6 0-1 0,-5 0 0 16,-1 0 0-16,-1 4 0 0,2-4 0 15,-2 0 0-15,2 0-1 0,-8 0 0 16,1 0-1-16,-1 0-1 0,1 0-40 0,-1 0-75 16,-6 3-96-16,0-6-148 0,0 3-120 15,0 0-63-15,-6-4 6 0,-1 0 57 16,-6-3 86-16</inkml:trace>
  <inkml:trace contextRef="#ctx0" brushRef="#br0" timeOffset="29662.46">13521 14620 77 0,'-13'0'335'16,"1"-6"42"-16,4-2 20 0,2-3 12 15,6 7-112-15,0 4-140 0,6 4-73 16,2 3-41-16,-2 0-20 0,7 4-11 15,0 1-4-15,0-1-3 0,7 0 0 0,-1 0 1 16,7 3 3-16,6 1 10 0,1-1 7 16,-1 5 2-16,8-1 2 0,-1 1 0 0,0 3 7 15,-7-4 1-15,1 0 0 0,-7 0 1 16,0-3 2-16,-13 0 11 0,0 3 4 16,-6-4 2-16,-7 2 6 0,-7 2 4 0,-6-4 2 15,-6 5-10-15,-7 3-12 0,-7-1-12 16,-6 1-12-16,0 4-8 0,-6-4-4 15,-8 4-4-15,8-1-3 0,-14 5-2 0,7-5-3 16,-7 5 0-16,0-1-2 0,14-7 0 16,-1-4-18-16,7-3-63 0,13-8-89 0,6-7-162 15,14-3-112-15,6-12-60 0,6-3-13 16,14-8 46-16,0 1 82 0</inkml:trace>
  <inkml:trace contextRef="#ctx0" brushRef="#br0" timeOffset="31364.84">15228 9056 120 0,'-14'-26'301'0,"-5"-3"26"16,6 3 15-16,7 4 6 0,6 4-161 0,-7 7-87 15,7 7-46-15,7 8-25 0,-7 3-14 16,6 4-5-16,1 11-2 0,-7 0 0 15,6 11-2-15,-6 4 1 0,7 7 1 0,-7 11 0 16,6 3 6-16,-6 8 9 0,0 4 9 16,0 7 4-16,0 3 5 0,-6 4 3 0,-1 5 3 15,1 2 0-15,-7 1 4 0,6 3 0 16,-13 0-2-16,8 0-5 0,-1-3-8 16,-1-7-11-16,8-9-12 0,-7-6-8 0,6-11-4 15,1-12-2-15,6-6-11 0,0-16-28 16,0-14-38-16,0-7-39 0,0-15-56 15,6-15-89-15,1-7-81 0,0-15-20 0,5-10 12 16,2-12 29-16,-1-6 48 0</inkml:trace>
  <inkml:trace contextRef="#ctx0" brushRef="#br0" timeOffset="31614.84">15137 9503 39 0,'0'-96'256'0,"6"2"43"16,0 5 33-16,1 12 26 0,0 12-111 0,6 9-71 15,0 12-38-15,0 8-37 0,-1 10-29 16,2 8-24-16,5 4-4 0,1 2-3 0,0 5 1 15,6 7 6-15,-1 0 5 0,1 3 4 16,7 5-7-16,-1 6-7 0,8 5-8 16,-7 7-9-16,-1-1-11 0,-6 8-5 15,-2 0-4-15,-9 8-2 0,-2-1-2 0,-13 4-2 16,-7 0 2-16,-5 3 0 0,-8 4 1 16,-13 1 0-16,1 3 21 0,-7-4 12 0,-7 4 6 15,1 0 3-15,-1-3 0 0,7-5 0 16,0 0-21-16,7-2-12 0,5-9-33 0,8-3-57 15,6-7-75-15,13-8-100 0,0-7-126 16,13-7-66-16,6-12-11 0,8-6 36 16,5-5 62-16</inkml:trace>
  <inkml:trace contextRef="#ctx0" brushRef="#br0" timeOffset="32616.16">15768 9496 189 0,'52'-48'365'0,"-13"0"52"0,1 1 27 15,-16 10 15-15,3 4-183 0,-13 15-102 0,-1 3-69 16,-13 11-50-16,0 8-28 0,-7 7-16 15,-13 11-15-15,1 8-16 0,-7 6-10 16,-6 1-4-16,6 6-4 0,-1-3 1 0,7 1 7 16,2-8 12-16,11-4 9 0,7-11 5 15,7-2 4-15,5-10 2 0,8-6 1 0,-1-11 1 16,13 0 2-16,2-10 0 0,-2-5 1 16,7-3 0-16,0-4 2 0,0-4 10 15,1 0 5-15,-1 1 2 0,-1-1 0 0,1 4-1 16,-5 4-2-16,-2 7-11 0,-7 7-6 15,2 8-3-15,-14 7-2 0,0 11 0 16,0 4-1-16,-13 10 1 0,0 4 0 16,0 12 0-16,-7-4 0 0,7 6 0 0,0-6 0 15,0 0-1-15,7-4-1 0,0-8 1 16,12-10 0-16,0-4-1 0,8-11 0 0,-1-7 1 16,13-4-1-16,-1-11-1 0,2-4-1 15,5-7 1-15,2 0 0 0,-2-4 2 0,-7 1 1 16,2-1 2-16,-1 0-1 0,-6 5 2 15,-7 2-1-15,0 12 0 0,-7 3-2 16,-6 12-1-16,-6 10-1 0,-7 8 0 0,-7 10 0 16,1 8-1-16,-7 8-1 0,0-1 3 15,-1 7 0-15,8-6 1 0,0-4-1 16,6-8 1-16,12-7 1 0,-5-8 0 16,13-10 0-16,6-4 1 0,0-11-1 0,6-7 0 15,-5-8 0-15,12-3 0 0,-7-8 0 16,1 0-1-16,-1-3 2 0,1 0-2 0,-7-1 0 15,0 1 0-15,-8 4-2 0,3 2 1 16,-1 9-2-16,-14 7 0 0,7 7 0 16,-13 11-1-16,0 7 3 0,-7 11-1 0,1 8 0 15,-8 3 2-15,2 8-1 0,-1 3 1 16,0 4-1-16,-6 0 0 0,5 4 0 0,1 3 14 16,0 0 14-16,0 4 6 0,0 0 4 15,0 0 3-15,7 4 2 0,-14-4-13 16,14 0-12-16,-14 0-7 0,1 0-5 15,-1-1-3-15,0-2-2 0,1-8-2 0,-7-8 0 16,0-2 1-16,-1-9 0 0,2-6-1 16,-1-12 1-16,-8-4 0 0,9-10-1 0,-7-7-1 15,6-5 0-15,-1-10 0 0,1-4 2 16,6-4 11-16,8-3 12 0,5-1 9 16,7 1 7-16,7 4 4 0,5 3 1 0,8 0-10 15,6-4-10-15,7 4-9 0,-1 0-8 16,7 0-5-16,7 0-1 0,-1 0-2 0,1 4-13 15,6-1-22-15,-6 1-29 0,-1 4-36 16,1 3-38-16,-1 0-35 0,-5 4-24 16,-1 3-3-16,0 0 13 0,-7 8 27 15,1-1 33-15,-7 8 34 0,-6 0 35 0,0 8 29 16,-8 2 30-16,-5 9 26 0,-1-1 19 16,0 4 17-16,2 4 14 0,-2-4 7 0,7-4 0 15,0 0-6-15,6-10-8 0,7-4-9 16,7-11-10-16,-7-9-10 0,13-5-11 15,-8-9-10-15,10-6-7 0,-8-4-2 0,-1-1 6 16,1-3 6-16,-7-3 5 0,-7-1 7 16,-6 0 8-16,0 1 3 0,-6 3-4 0,-7 3-3 15,0 12-6-15,-13 7-2 0,0 11 6 16,-7 11 11-16,-6 19 17 0,0 10 15 16,-7 18 12-16,7 8 7 0,0 11-5 15,1 4-12-15,11 7-16 0,1-4-16 0,13 4-13 16,7-7-11-16,4-5-12 0,16-9-56 15,6-5-122-15,7-11-208 0,5-3-110 0,1-8-58 16,-1 0-27-16,8-3 34 0,-8-4 108 16</inkml:trace>
  <inkml:trace contextRef="#ctx0" brushRef="#br0" timeOffset="34000.42">14127 14646 66 0,'-13'-11'259'16,"0"-4"32"-16,0 1 23 0,0 3 10 0,13 0-130 15,-7 4-71-15,7-1-31 0,7-3-22 16,0 4-13-16,-1-4-3 0,7 4 7 16,0-4 11-16,6 0 14 0,8 4 15 0,-1-1 15 15,6 1 14-15,7 0 13 0,1-1 9 16,5 1 6-16,7 3-2 0,7 0-3 16,6-3-3-16,6 3-12 0,8 1-18 0,-1-1-21 15,7 4-21-15,6-4-18 0,0 4-22 16,13 4-14-16,1 0-8 0,11-1-6 15,1-3-2-15,7 4-5 0,0 0 0 0,13-1-1 16,-7 1 0-16,14-4-1 0,-8 4 0 16,8-1 0-16,-8 1 0 0,8-1 1 15,-8-3 0-15,-5 0 0 0,-1 0-1 0,-13 0 1 16,-6 0-2-16,-14 0-1 0,-6 0 0 16,-6 5 1-16,-7-2-1 0,-12 5-1 0,-8-1-3 15,-6 4-28-15,-13-4-35 0,1 8-39 16,-8-4-49-16,-6 0-65 0,-7 3-73 15,1 1-75-15,-13 7-108 0,-14 0-36 16,-6 0 9-16,-13 7 46 0,-6 0 64 0,-20 4 98 16</inkml:trace>
  <inkml:trace contextRef="#ctx0" brushRef="#br0" timeOffset="34601.05">14166 17024 60 0,'7'3'268'16,"6"-3"31"-16,-1 0 21 0,8-3 15 15,0-1-125-15,-1 0-64 0,7 1-29 0,7-1-7 16,-1-3-1-16,1 3 8 0,-1 0 6 0,14-3 9 16,-1 0 5-16,8 3 4 0,6-3 6 15,-1 0 1-15,7-1-6 0,7-3-14 16,6 4-20-16,7-4-21 0,5 0-25 0,2 0-20 15,6 3-14-15,6-3-9 0,-1 1-6 16,9 2-6-16,5-6-2 0,1 3-2 0,5 0 0 16,1 3-2-16,6 1 1 0,0-4 1 15,0 4-1-15,1-4 0 0,-1 4 1 0,0-4-1 16,-6-1 0-16,-6 1 0 0,-1-3-1 16,-7 3-1-16,-5-4-2 0,-8 0-1 0,-5 1-4 15,-7-1-34-15,-14 1-61 0,-6-1-91 16,-13 0-133-16,-7-3-149 0,-5 3-76 0,-15-7-8 15,-5 0 39-15,-13-3 79 0,-7-4 129 16</inkml:trace>
  <inkml:trace contextRef="#ctx0" brushRef="#br0" timeOffset="35852.49">14568 14313 47 0,'-5'7'294'0,"5"-3"44"0,-6-1 24 16,0 1 15-16,-1 0-96 0,7 11-90 0,-7 7-43 15,1 7-27-15,-7 7-13 0,-1 12-9 16,2 14-19-16,-2 8-18 0,-5 11-21 15,-7 14-16-15,0 3-10 0,0 9-4 16,0-1-4-16,0 1-1 0,6-9-3 0,-6-2-2 16,14-8 0-16,-2-8 1 0,8-6 0 15,-1-5 2-15,7-14 2 0,7-7 1 0,-1-12 0 16,8-7-1-16,-8-14-1 0,14-11-3 16,-1-8 0-16,7-14-3 0,0-8-2 0,7-10-2 15,-1-8-11-15,1-11-13 0,5-4-12 16,2 0-4-16,-7-6-6 0,6-2-3 15,-7 2 7-15,7-5 16 0,-13 4 11 0,7 4 8 16,-7 7 5-16,-6 7 6 0,-1 15 3 16,-13 7 0-16,8 12 2 0,-14 6 13 15,0 12 17-15,-7 11 11 0,0 7 8 0,-6 11 7 16,1 7 1-16,-8 11-10 0,7 1-13 16,-7 3-12-16,0 0-6 0,8-4-5 15,6-7-3-15,-2-4-4 0,2-7-2 0,6-11-2 16,6-7-3-16,8-12-4 0,-2-6-4 15,2-12-13-15,5-3-19 0,1-8-13 16,0 0-7-16,5-7-3 0,-5 4 1 0,0-4 13 16,-1 4 21-16,1 3 13 0,-1 4 9 15,0 4 4-15,-5 11 3 0,-1-1 1 0,0 16-1 16,-7-1 0-16,1 11 0 0,-1 8 1 16,-6 0-1-16,0 3 1 0,0 0-3 0,0-7-2 15,0-4-36-15,0-7-59 0,6-7-96 16,2-11-120-16,-2-4-61 0,0-11-32 15,7-7 18-15,0-4 49 0</inkml:trace>
  <inkml:trace contextRef="#ctx0" brushRef="#br0" timeOffset="35960.14">15137 15009 211 0,'6'-22'400'0,"0"0"57"16,-6 11 31-16,0 4 16 0,0 10-188 16,0 8-112-16,0 8-86 0,0 3-68 0,0 3-92 15,-6-3-117-15,6 0-170 0,6-3-91 16,1-8-46-16,0-4-14 0,6 0 48 15,6-7 95-15</inkml:trace>
  <inkml:trace contextRef="#ctx0" brushRef="#br0" timeOffset="36220.08">15417 15119 228 0,'6'7'429'0,"-6"-7"52"0,0 0 28 16,-13 7 15-16,6 1-182 0,-6 3-145 16,1 3-90-16,-8 5-50 0,0-1-28 0,1 4-15 15,-7 0-8-15,6 4-5 0,1-1-2 16,-1-3-2-16,8 1-1 0,4-5 0 0,2 0 0 15,6-7 2-15,0 0 0 0,14-4 2 16,-2 1 2-16,1-1 2 0,7-4 1 16,0 1 4-16,-1 0 21 0,7 3 18 0,-6 0 13 15,-1 1 7-15,-6 3 3 0,0 0 1 16,0 4-23-16,-13 3-18 0,0 0-13 0,-7 8-11 16,1-1-27-16,-7 1-46 0,-7 0-62 15,1-4-73-15,-1-4-81 0,-6-3-128 16,6-8-73-16,8-3-8 0,-8-8 36 15,1-3 58-15,5-8 73 0</inkml:trace>
  <inkml:trace contextRef="#ctx0" brushRef="#br0" timeOffset="36373.29">15437 15243 122 0,'18'-11'325'0,"2"4"39"0,-7 4 31 0,1-1 22 15,-2 4-141-15,8 0-85 0,-1 0-54 16,1 0-36-16,6-4-30 0,-7 1-23 0,7 3-48 15,0-4-61-15,-6 0-58 0,7 1-57 16,-9-5-70-16,2 1-80 0,0-4-38 0,-1 3 12 16,-5 1 31-16,5-4 43 0</inkml:trace>
  <inkml:trace contextRef="#ctx0" brushRef="#br0" timeOffset="36570.56">15775 15090 161 0,'-7'-4'252'16,"1"4"29"-16,-1 4 18 0,-6-1-53 0,6 8-59 15,1 0-30-15,0 7-14 0,0 4-7 0,-8 8-3 16,8 3-4-16,-1 3-8 0,1 8-12 16,-8 1-15-16,14 2-13 0,-6 0-16 15,0 1-16-15,6 0-13 0,0-4-12 16,6-8-11-16,0-2-24 0,8-13-42 0,5-2-55 16,1-12-61-16,-1-7-83 0,14-7-116 15,-8-8-48-15,8-3 5 0,7-8 36 16,-8 0 48-16</inkml:trace>
  <inkml:trace contextRef="#ctx0" brushRef="#br0" timeOffset="37086.62">16029 15416 206 0,'-20'0'372'0,"7"0"31"16,7-8 17-16,-1 8 7 0,7 0-190 0,7 4-115 16,-7 0-60-16,6-1-30 0,7 1-16 15,1-4-7-15,-2 3-2 0,8-6-1 0,-1-1 0 16,7-3 1-16,1 0-1 0,-1-12 0 15,6 5-2-15,-6-8-1 0,1-1-1 16,-3 2-1-16,3 2 0 0,-13 1 0 16,5 0 1-16,-12 3-1 0,-1 4 0 0,-6 4 1 15,0 0-2-15,-6-1-1 0,-1 5-2 16,-6 3-1-16,7 0 0 0,-14 3 0 0,7 5 0 16,-7-1 0-16,0 0 0 0,1 4 0 15,0 0 0-15,-8 4 1 0,8-1-1 0,0 1 2 16,-8 0 1-16,7-1 1 0,1 4 0 15,0 1 3-15,0 3 0 0,5 0 0 16,1 0 1-16,0 3 0 0,0 1 0 0,7 0-1 16,6 0 0-16,-7 3-2 0,14-7 0 15,-7 0-1-15,6-4-1 0,7-3 0 0,7-4 0 16,-8-4-1-16,15 0-1 0,-8-3-10 16,8 0-37-16,-8-4-44 0,7 0-66 15,0-4-120-15,0 0-74 0,0 4-28 16,1-3 15-16,-3-1 34 0,3 4 59 0</inkml:trace>
  <inkml:trace contextRef="#ctx0" brushRef="#br0" timeOffset="37652.14">16569 15452 216 0,'-13'7'294'0,"1"4"26"15,-2 1 14-15,2-1-69 0,-2 7-101 16,1 0-61-16,7 4-36 0,-8 0-23 0,8-4-14 16,0 4-7-16,6-3-6 0,-6-1-6 15,6-3-5-15,-8-4-4 0,8-4 0 0,-6 0 0 16,6-3 0-16,0-4 0 0,0-4 0 15,0 1 1-15,6-8 1 0,2 0 2 16,-2-7 3-16,6-4 5 0,8-1 7 0,-1-6 9 16,7 0 11-16,7 0 6 0,-7-4 8 15,7 3 9-15,7-3 5 0,-8 8-1 0,1-1-6 16,5 4-4-16,-5 8-7 0,-7 2-13 16,0 5-11-16,-13 7-10 0,7 3-5 15,-14 8-6-15,-6 12-3 0,0 2 0 0,-6 8-2 16,-2 7-1-16,-4 1-2 0,-1 3 2 15,0 0-2-15,0-4-1 0,7 4 1 16,-8-11 1-16,8 0 0 0,6-11-3 16,0-8-6-16,6-6-33 0,8-8-50 0,-8-8-59 15,7-6-89-15,0-5-112 0,6-2-53 16,-5-9 1-16,5 1 34 0,1-1 49 0</inkml:trace>
  <inkml:trace contextRef="#ctx0" brushRef="#br0" timeOffset="37825.78">17025 15375 3 0,'0'0'312'0,"0"0"57"0,-6 0 31 16,6 0 17-16,0 4-75 0,6 0-122 16,0-4-74-16,2 3-45 0,4-3-24 15,1 0-11-15,7-3-9 0,0-8-14 0,6 3-20 16,6-6-30-16,-6-1-48 0,0-4-56 16,6 1-55-16,-5-4-78 0,-1 0-110 15,0 0-42-15,-6 1 9 0,-1 2 34 0,1 1 46 16</inkml:trace>
  <inkml:trace contextRef="#ctx0" brushRef="#br0" timeOffset="37972.19">17377 15119 214 0,'-13'11'335'0,"6"0"41"0,-5 7 26 15,-8 4-33-15,6 8-132 0,2 2-80 16,-9 9-56-16,3 7-40 0,4-1-27 16,-5 4-14-16,0 1-10 0,6-5-9 0,6 1-20 15,-6-12-36-15,13-2-43 0,0-9-51 16,0-7-73-16,13-10-99 0,-6-8-35 15,12-4 7-15,1-11 28 0,0-3 41 0</inkml:trace>
  <inkml:trace contextRef="#ctx0" brushRef="#br0" timeOffset="38223.6">17487 15412 94 0,'20'-15'306'16,"-7"4"34"-16,-7 8 17 0,2 3 10 0,-2 3-141 16,-6 8-97-16,0 8-59 0,0-1-32 15,-6 7-17-15,-2 1-10 0,-4 4-5 0,5-1-3 16,1 0-1-16,0 0-3 0,-8-6-1 15,14-1 1-15,-6-12-1 0,6-2-3 16,0-5 1-16,0-3 1 0,6-7 2 0,0-4 0 16,2-3 2-16,-2-5 2 0,7-3 0 15,-1-4 6-15,2 1 13 0,5-1 9 16,1 1 6-16,0-1 9 0,-2 0 6 0,-4 8-3 16,5 3-11-16,-5 8-10 0,-2 3-9 15,-4 12-11-15,-2 3-28 0,-6 3-40 0,0 8-48 16,-6 0-64-16,6 0-102 0,-8 0-72 15,8-3-18-15,0-1 15 0,0-7 34 16,0 0 59-16</inkml:trace>
  <inkml:trace contextRef="#ctx0" brushRef="#br0" timeOffset="38657.9">17761 15489 112 0,'13'-15'352'0,"-6"4"55"16,-1 4 30-16,1 3 16 0,-7 4-137 15,6 4-116-15,-6 3-83 0,7 4-55 0,-7 0-29 16,0 4-16-16,0 0-9 0,0-1-5 15,0-3-3-15,0-4-2 0,0 1-2 0,0-5 0 16,7-6-2-16,-7-1-1 0,6-3 0 16,0-4 1-16,8-4 2 0,-8-7 1 15,7 4 2-15,-7-4 3 0,8 0 2 0,-2-4 3 16,2 4 10-16,-2 4 16 0,2 3 14 16,-8 8 7-16,7 4 6 0,-6 6 4 0,6 8-6 15,-7 11-15-15,-6 7-13 0,6 8-10 16,-6 11-8-16,-6 3-8 0,6 7-3 15,-13 5-1-15,7 2 0 0,-14-2 2 0,7-1 0 16,-6 4 2-16,-7-4 0 0,6 5 0 16,-7-9-2-16,2-3 1 0,-1-4-2 0,6-3 0 15,-6-8-1-15,7 1-2 0,-7-8 0 16,6-4-1-16,0-7 0 0,-5-4 0 16,5-4-2-16,0-6-5 0,1-5-6 0,-1-10-3 15,8 0-2-15,-8-8 1 0,7-7 1 16,-1-3 7-16,8-4 6 0,6-8 7 0,6-4 1 15,8-6 2-15,-1-1 0 0,13-7 0 16,0 0-2-16,7 0-2 0,-1 0-3 16,7 8-21-16,-7 6-43 0,6 5-55 0,-4 10-65 15,-8 4-94-15,0 8-110 0,-6 3-40 16,-1 3 12-16,-12 4 38 0,-7 4 57 16</inkml:trace>
  <inkml:trace contextRef="#ctx0" brushRef="#br0" timeOffset="39005.97">15723 15932 205 0,'-6'-7'342'0,"-8"-4"46"16,8 0 35-16,-1 3-21 0,7 5-137 0,0 3-84 16,0-4-58-16,7 8-30 0,-1-4-14 15,14 0-5-15,-1 3 2 0,7-3 2 0,14 0-3 16,-1 0-17-16,13-7-19 0,6 0-28 15,0-1-76-15,7-6-102 0,8-1-177 16,4-7-91-16,8 0-50 0,6-3-14 16,1-9 51-16,-1 5 87 0</inkml:trace>
  <inkml:trace contextRef="#ctx0" brushRef="#br0" timeOffset="41376.37">19162 14771 68 0,'-26'-15'221'0,"0"0"26"16,-1 1 19-16,7-1-26 0,-6 4-79 0,7 0-38 15,-1 4-11-15,1 0 0 0,0-4 6 16,6 7 14-16,6-3 17 0,-6-1 13 0,13 5 5 15,-6-1-7-15,6 4-19 0,0 0-23 16,0 0-13-16,6 4-15 0,0 3-9 16,1 4-2-16,0 7-2 0,-1 4-1 0,1 11-16 15,-7 4-14-15,0 10-16 0,0 8-11 16,-7 4-7-16,1 7-6 0,-8 0-1 16,2 0-3-16,-2-4-1 0,-5-3-1 0,12-12-1 15,-6-2-1-15,1-9-1 0,4-7-6 16,2-3-24-16,0-8-33 0,6-11-49 15,0-7-64-15,6-7-71 0,0-15-103 0,8-7-93 16,5-11-30-16,1-15 15 0,0-8 47 16,-1-10 64-16</inkml:trace>
  <inkml:trace contextRef="#ctx0" brushRef="#br0" timeOffset="41624.74">19063 14580 198 0,'8'-22'382'0,"-8"4"65"15,0 3 37-15,0 4 21 0,6 4-180 0,0 4-101 16,1 3-64-16,13 0-56 0,-8 0-35 15,14 7-17-15,-6-4-12 0,6 8-12 16,0 0-13-16,0 4-9 0,0 0-5 16,0 6-1-16,0 1-2 0,-7 8 0 0,-5-1-1 15,-1 8 1-15,-13-1 2 0,0 5-1 16,-13 3 2-16,-7-4 1 0,-5 1 1 16,-1-1 1-16,-8 0 1 0,2-4 1 0,6-2-1 15,-6-5 0-15,12-3-1 0,0-5-1 16,1-2-3-16,11-8-2 0,8-8-31 0,0-3-73 15,15-11-93-15,-3-3-155 0,8-12-96 16,6-3-49-16,0-8 1 0,0 0 58 16,0 1 86-16</inkml:trace>
  <inkml:trace contextRef="#ctx0" brushRef="#br0" timeOffset="41909.39">19513 14782 44 0,'13'0'320'0,"0"0"54"0,-6-4 30 15,-7 8 16-15,6-4-98 0,-6 7-128 0,5 1-79 16,4 3-53-16,-9-1-28 0,6 1-15 15,-6 4-9-15,6 3-4 0,-6 1-5 16,7-1-12-16,-7 4-29 0,-7 0-26 0,7 4-19 16,-6-4-12-16,0-1-5 0,-8 1 7 15,8 1 25-15,-7-5 25 0,0 0 21 0,0-7 14 16,7 0 18-16,-8-7 19 0,8-1 22 16,6-6 20-16,0-8 21 0,6-4 19 15,8-7 12-15,5-7 3 0,13-1-1 0,1-10-7 16,-1 4-11-16,8-9-16 0,5 5-17 15,-6-3-19-15,7 2-16 0,-1 4-14 16,-5 1-12-16,-1 7-29 0,-1 3-46 0,-5 4-51 16,-1 3-46-16,1 5-38 0,-7 7-35 15,0-1-20-15,1 5-11 0,-9-1-17 16,-4 4-20-16,-1 0 4 0,-7 7 18 0,-6 1 33 16</inkml:trace>
  <inkml:trace contextRef="#ctx0" brushRef="#br0" timeOffset="42460.2">20152 14635 93 0,'-14'15'229'16,"2"3"37"-16,-1 1 27 0,6 2-22 15,-6 5-73-15,7 4-53 0,6-1-36 0,0 0-22 16,0 0-15-16,12-3-8 0,-5-4-3 16,6-8 2-16,0-2 6 0,7-5 3 0,-8-7 0 15,8-4-4-15,-1-3-10 0,-5-7-12 16,5-5-13-16,1-3-13 0,-8-4-8 16,8 1-4-16,-14-1-3 0,8 1-1 15,-14-1-1-15,0 4 1 0,0 4-1 0,0-1-1 16,-6 8-1-16,-2 4 0 0,-4 7 0 15,-8 4 0-15,1 7 2 0,-1 7 10 16,-6 7 6-16,0 8 7 0,-1 8 5 0,2 6 3 16,-1 1-1-16,6 3-8 0,8 1-8 15,-2-5-7-15,14-3-6 0,6-7-4 0,2-4-16 16,4-11-29-16,8-4-30 0,0-7-28 16,5-3-28-16,1-8-26 0,7-8-20 0,6-7-16 15,-7 1-29-15,8-8-33 16,-1 0-10-16,0 0 17 0,0 0 59 0,0-4 92 15,-6 4 107-15,-1 0 101 0,-6 0 77 16,-6 0 48-16,-1 8 6 0,-6 3-27 0,-6 3-28 16,-7 5-19-16,0 6-20 0,0 5-24 15,0-1-21-15,-7 11-13 0,1 1-15 16,-1 6-18-16,1 4-17 0,6 1-12 0,-6-4-10 16,12 3-8-16,-6-7-5 0,13-8-2 15,0 1-2-15,0-8 0 0,7-7 0 16,-1-3 0-16,7-5 1 0,0-10 0 0,0-4 12 15,7-3 12-15,-1-8 12 0,-6-4 13 16,7 0 11-16,-1-3 9 0,-5 0-7 0,-1-4-11 16,0 3-11-16,-7 1-10 0,1 4-13 15,-8 2-8-15,2 12-6 0,-8 1-4 16,1 10-12-16,-1 3-27 0,-12 5-38 0,6 3-43 16,-7 3-48-16,1 1-43 0,-8 7-43 15,8-4-52-15,0 1-63 0,0 2-8 16,-2-2 19-16,8 3 30 0,-6-4 45 15</inkml:trace>
  <inkml:trace contextRef="#ctx0" brushRef="#br0" timeOffset="42580.13">21109 14895 174 0,'6'4'390'0,"1"-1"60"0,-7-3 32 16,7 0 16-16,-7 0-167 0,0-3-144 15,0 3-163-15,0 0-232 0,0-11-145 16,-7 0-77-16,0-4-39 0,-5-3 0 0,-2 0 65 15</inkml:trace>
  <inkml:trace contextRef="#ctx0" brushRef="#br0" timeOffset="44062.51">19103 15943 53 0,'0'-3'320'0,"0"-5"49"0,0 1 28 0,7 0 16 15,-7 3-104-15,6 4-126 0,6 4-63 16,2 3-34-16,-8 0-10 0,8 12 5 15,-8-1 6-15,1 4 3 0,-1 7-9 0,-6 4-12 16,0 7-17-16,-6 4-19 0,-1 0-13 16,-6 0-9-16,0 4-4 0,-1-4-3 0,-4-4-1 15,3-3-1-15,-3-4 0 0,4-11 1 16,-4-1 0-16,4-10 0 0,1-3 8 16,0-4 12-16,6-8 6 0,1-4 4 0,12-6 1 15,1-8 0-15,13-11-7 0,6-3-11 16,13-9-7-16,-1-2-4 0,9-4-3 0,11-1-1 15,-5 1 0-15,4-4 0 0,2 7-1 16,0 1 1-16,0 3 0 0,-7 7-1 16,0 8-1-16,-7 7-1 0,-6 7-1 0,1 8 0 15,-14 7 0-15,-7 11 0 0,-6 3 0 16,-6 8 1-16,-7 11 0 0,-7 8 2 0,-6 3 0 16,1-1 1-16,-2 2-1 0,1-5 1 15,0-7-1-15,6-4 1 0,1-7-1 16,0-3-1-16,12-5-2 0,-6-3-11 0,13-7-23 15,-6 0-27-15,6-4-34 0,0-4-36 16,6-3-30-16,1-1-15 0,-1-3 2 0,7 0 16 16,-6 0 26-16,6-4 32 0,-7 4 31 15,1 4 27-15,0 0 23 0,-1 3 24 0,-5 0 22 16,-2 4 21-16,1 0 23 0,0 0 22 16,0 0 19-16,1 0 8 0,-2 0 3 15,2 0-5-15,-2 0-12 0,2-3-19 0,-1-1-18 16,5-7-17-16,2 4-18 0,7-8-12 15,-8-3-9-15,7 0-5 0,-6 0-2 0,6-5-3 16,-6-2 0-16,-1 3-1 0,-6-4-1 16,0 4 0-16,-7 0-1 0,-1 7 1 15,-5 1 0-15,-5 6 0 0,-1 5 1 0,-1 6 0 16,-6 1 0-16,-6 7 1 0,-1 4 0 16,0 3 1-16,1 1 1 0,-1 2 2 0,8 5 9 15,-2 0 11-15,2 3 8 0,5-3 3 16,7-1 3-16,7 1 2 0,5-4-9 15,8-4-10-15,6-3-8 0,0-8-4 0,13 1-2 16,5-8-2-16,3-4-2 0,6 0-2 16,6-7 0-16,-8 4-2 0,8-1-1 0,-7-3-8 15,-7 8-23-15,1-4-35 0,-7-1-45 16,0 5-48-16,-13 3-51 0,0-4-67 16,1 4-83-16,-15-4-38 0,-5 1 7 0,0-5 28 15,-7 5 42-15,0-5 68 0</inkml:trace>
  <inkml:trace contextRef="#ctx0" brushRef="#br0" timeOffset="44461.19">20888 16079 32 0,'-14'3'278'0,"14"1"45"0,-6 0 27 16,6-4 14-16,-6 0-109 0,6 3-93 15,6-3-61-15,0 0-43 0,8 0-27 0,-2-3-14 16,8-1-7-16,6-3-5 0,0 0-4 16,0-4-4-16,6 0-11 0,7-1-10 0,-5-2-7 15,-2-1-3-15,7 4-1 0,-6-4 1 16,-1 1 10-16,-6-1 10 0,-7 4 7 15,1 4 3-15,-6 0 2 0,-2 3 2 0,-5 0 2 16,-7 8 8-16,6 0 11 0,-6 3 13 16,0 4 18-16,-6 3 23 0,6 5 22 0,0 3 17 15,0 0 13-15,0 4 3 0,6-1-10 16,7-3-17-16,0 0-23 0,7-4-22 0,6-3-24 16,7-4-18-16,-1 0-19 0,1-8-36 15,6 1-47-15,0-4-46 0,-7 0-38 16,8-4-28-16,-8 4-9 0,-6-3 23 0,7-1 40 15,-14 0 42-15,1 1 41 0,0-1 39 16,-14 0 31-16,6 1 25 0,-12-1 19 16,7-3 12-16,-14 0 7 0,7-1-2 0,-12-3-6 15,-2 4-8-15,2 0-1 0,-8-1 0 16,1 5-1-16,-7 3-3 0,-1 3-5 0,-5 8-7 16,6 0-16-16,-13 11-41 0,6 0-54 15,-6 11-91-15,-6 0-124 0,-1 7-66 16,-6-3-30-16,0 4 10 0,-1-1 36 15</inkml:trace>
  <inkml:trace contextRef="#ctx0" brushRef="#br0" timeOffset="47515.55">19227 14910 118 0,'0'0'223'0,"0"-3"20"0,0 3-4 16,0-5-43-16,-7 2-53 0,7-1-42 15,-7 0-21-15,7 1-7 0,-6-1-5 16,6 1-4-16,0-5 1 0,-6 5 1 16,6-5-1-16,0 5-2 0,0-5-1 0,0 5-4 15,0-1-7-15,0-3-8 0,0 3-8 16,0 4-5-16,0-4-3 0,0 4-4 16,-7-3-1-16,7 3-2 0,0-4-5 0,0 4-3 15,-7 0-2-15,7 0 3 0,0 0 6 16,-6 0 8-16,6-4 9 0,0 4 5 0,0 0 5 15,-6 0 3-15,6 0-4 0,0 0-8 16,0-3-7-16,0 3-6 0,0 0-7 16,0-4-6-16,0 4-5 0,0 0-4 0,0 0-1 15,0 0 0-15,0 0-1 0,0 0 0 16,0 0-1-16,0 0 1 0,0 0 0 16,0 0 0-16,0 0 0 0,0 0 0 0,0 0 1 15,0 0-1-15,0 0 0 0,0 0 0 16,0 0 0-16,0 0-1 0,0 0 1 15,0 0-1-15,0 0 0 0,0 0 1 0,0 0-1 16,0 0 0-16,0 4 1 0,0-4-1 16,0 0 0-16,6 0 0 0,-6 0 0 15,0 0 1-15,0 0-1 0,0 0 1 0,0 0 0 16,0 0 0-16,0 0 0 0,0 0 1 16,0 0 0-16,0 0 1 0,0 0-1 15,0 0 1-15,0 0 0 0,0 0-1 0,0 0 1 16,0 0-1-16,0 0 0 0,0 0 0 15,0 0-1-15,0 0 0 0,0 0 0 0,0 0 1 16,0 0-1-16,0 0 0 0,0 0 0 16,0 0 0-16,0 0 0 0,0 0-1 15,0 0 1-15,0 0-1 0,0 0 1 16,0 0 0-16,0 0 0 0,0 0 0 0,6 0 0 16,-6-4 0-16,0 4 0 0,0 0 0 15,0 0 0-15,0 0 0 0,0 0 1 0,0 0-1 16,0 0 1-16,0 0 0 0,0 0 0 15,0 0-1-15,0 0 0 0,0 0-1 16,0 0 1-16,0 0 0 0,0 0-1 0,0 0 1 16,0 0-1-16,0 0 1 0,0 0 0 15,0 0 1-15,0 0 0 0,0 0-1 16,0 0 1-16,0 0 1 0,0 0-1 16,0 0 1-16,0 0 0 0,0 0 0 0,-6 0 1 15,6 0-1-15,0 0-1 0,0 0 1 16,0 0-1-16,0-3 0 0,0 3-1 0,0 0 0 15,0-4 0-15,-6 4 0 0,6-4 1 16,0 4-1-16,0-3 1 0,0 3 0 16,0 0 7-16,0-4 9 0,0 4 7 15,0-4 5-15,0 4 4 0,0-3 3 0,0 3-6 16,0-4-10-16,0 4-5 0,0-4-4 16,0 1-5-16,-7 3-2 0,7-4-2 0,0 0-1 15,0 4 0-15,0-3-1 0,0-1 0 16,0 0 0-16,0 0 0 0,0 1 0 15,0-1 1-15,0-3-1 0,0 3 1 0,7-3-1 16,-7 3 0-16,6 0 0 0,-6-3 0 16,6 3-1-16,-6 1 0 0,7-4 1 0,-7 3-1 15,7 0 1-15,-7 1 0 0,0-1 1 16,6-3-1-16,-6 3 1 0,0-3-1 16,6 3 0-16,-6-3 0 0,0-1 0 15,7-3 0-15,-7 0-1 0,7 1 0 0,-1-2 1 16,1-3 0-16,-1 1-1 0,7-1 1 15,-6-3 0-15,-1 0 0 0,0 0 1 0,2-1-1 16,-2-3 1-16,0 4-1 0,1-4 1 16,-7-4-1-16,7 4 0 0,-1-3 0 0,0-1 0 15,-6-4 0-15,0 1 0 0,7-4 0 16,-7 1-1-16,0-2 1 0,6 1 0 16,-12-3-1-16,6 3 0 0,0-4-1 15,-7 0 1-15,7-3 0 0,-6 4 0 16,0-1 1-16,-1-3 1 0,0-1 1 0,-5 1 0 15,4-4-1-15,-4 4 0 0,5-4 0 16,-12 0 1-16,6 0-1 0,-1-7-1 0,-5-1 1 16,0 1-1-16,-1-1 1 0,1-2-1 15,-1 3-1-15,-1-1 1 0,-3-3-1 0,-2 4 1 16,-1-1 0-16,1 1 0 0,-6 0 0 16,5 3 0-16,-11-3 0 0,5-4 0 15,1 4 0-15,-8 0-1 0,8-5 0 16,-8 2 0-16,-5-1-1 0,-1 0-1 0,1 0-1 15,-1 4 0-15,-5-4 3 0,-2 0 0 16,-6 3 2-16,7 1 0 0,-7 0 2 0,1-1 0 16,0 5-2-16,-8-1-1 0,1 0-1 15,0 1-1-15,0 3-2 0,-6-4-1 16,-8 1 1-16,8 3-1 0,-8-4 2 0,-5 1 1 16,5-1-1-16,-5 0 1 0,6 4 1 15,-13-3 0-15,6 3-2 0,0 0-1 0,-6 0 2 16,-7 0 2-16,7 0 0 0,-7 4 0 15,1 3 0-15,6-3 1 0,-7-1-1 16,1 5-2-16,-8-4-1 0,7-1 2 16,-6 5 1-16,6-5 0 0,-6 4 0 0,0 1 1 15,-1-1 0-15,-5 1-3 0,-1 2 0 16,1 2 0-16,-1-5 1 0,-6 8 1 16,5 0 1-16,-4-5 0 0,-1 9 1 0,-7-1-2 15,6 1 0-15,-5-1 1 0,-1 4 0 16,0 3 0-16,1-2 1 0,-1 6-1 0,0 0-1 15,0 4 0-15,1 0 0 0,-1 4 1 16,0 0-1-16,0 3 0 0,1 1 0 16,5 6-3-16,-5 1 1 0,-1 0 0 0,0 3 0 15,0 4 1-15,7 0 1 0,-7 3-1 16,1 1-3-16,-1 0 1 0,0 3 0 16,0 4 2-16,7 0 0 0,-7 4 0 0,7 3 1 15,-7 4-3-15,-1 0 1 0,3 4 2 16,5 3 1-16,-7 4 1 0,13 4 2 15,-6 3 0-15,7 0-3 0,-1 4-1 0,-1 3 0 16,2 1 1-16,6 0-1 0,0 3 2 16,6 0 1-16,-7 0 3 0,14 5 5 0,-6-2 4 15,5 5 3-15,-5 0 1 0,12 3 2 16,-6-4-2-16,7 5-4 0,-1-1-7 16,0 0-2-16,0 0-1 0,1 1-1 0,6-1 3 15,-7 1 7-15,7-1 8 0,7 0 4 16,-2 0 0-16,2-3 1 0,6 3-4 15,0 0-9-15,0-3-5 0,-1 3-6 0,1-7-3 16,0 4-2-16,0-1 0 0,0-3-2 16,6 4 1-16,-6-4 4 0,7 3 1 15,-1-6 0-15,0 3 0 0,8-4 2 0,5-3 0 16,-7-1-1-16,8-3-2 0,-1-7 0 16,7-1 1-16,0-6-3 0,1-1-2 0,-3-7-1 15,9-4 2-15,0 1-3 0,6-5 0 16,0-3 4-16,6-3-3 0,-6-5 1 15,14 1 0-15,-8-8 1 0,7 0-10 0,0-2-35 16,6-2-47-16,1-6-59 0,6-5-64 16,0-3-83-16,0-8-117 0,6 1-33 15,1-11 14-15,6 0 40 0,-7-8 54 0</inkml:trace>
  <inkml:trace contextRef="#ctx0" brushRef="#br0" timeOffset="47815.8">6898 13261 28 0,'7'0'294'0,"-1"0"47"0,-6 0 25 16,0 0 14-16,0 4-97 0,6 3-118 15,-6 4-66-15,7 4-44 0,-7 3-25 0,0 8-13 16,0 3-10-16,-7 1-4 0,1 3 0 16,-7-1-4-16,0 5 0 0,-1 0-3 0,2-1 4 15,-9 9 0-15,3-5-1 0,-8 4 12 16,6 3 13-16,1-3 16 0,-1 4 21 15,7-1 20-15,0-2 16 0,0-9-1 0,7 1-4 16,6-12-10-16,0-2-16 0,6-5-19 16,0-4-14-16,8-6-11 0,11-5-7 15,1-6-5-15,7-8-4 0,13-7-4 0,6-12-31 16,6-7-58-16,7-6-68 0,8-13-83 16,4-6-135-16,14-3-69 0,1-5-10 15,5-7 38-15,8-7 55 0,5 3 78 0</inkml:trace>
  <inkml:trace contextRef="#ctx0" brushRef="#br0" timeOffset="50083.62">7862 12529 159 0,'-8'-7'197'15,"2"3"21"-15,6-3-29 0,-6 3-38 0,6 0-30 16,-6 1-25-16,0 3-16 0,6 0-23 15,-8 3-10-15,2 1-8 0,6 7-10 16,-6 0-2-16,6 3-11 0,-7 5 0 0,0 3-4 16,1-1-3-16,-1 2-1 0,1-1-4 15,0-4-1-15,-1 0 1 0,0-3 1 16,-5 3-2-16,5-7 2 0,-6 4-1 16,6-4 4-16,1-4-3 0,-7 4 6 0,6 0 3 15,1-3 4-15,0 3 5 0,-2 0 2 16,2 3 5-16,0 1-2 0,-1-1-3 0,1 5-4 15,-7 3-3-15,6-4-2 0,-5 4-9 16,4 4 2-16,-4-4-3 0,-2 3-5 16,2 1-3-16,-8-4-1 0,7 4 3 0,-6-4-2 15,-1 0-2-15,0-4 3 0,0 0 3 16,2 0 3-16,-2 1 0 0,1-1-1 0,5-3-3 16,1-1 3-16,0 5 1 0,7-1-4 15,-7 0-2-15,-1 0 0 0,8 5 0 16,-7 2 0-16,5 1-2 0,-3 0 1 15,-2-1 3-15,-1 4 4 0,2-3 1 0,-2 0-2 16,2 3 1-16,5-3-4 0,-6-4-1 16,0 4-2-16,7-8-1 0,-1 0 3 0,-6-3 1 15,13-1 0-15,-6 1-1 0,-1-4 1 16,7 0 1-16,0 0 9 0,-7 0 4 0,1 4 8 16,-1-4 0-16,7 3 1 0,-13 1 0 15,6 3-8-15,1 1-5 0,0-1-9 16,-8 4 1-16,2 0 0 0,5-4 1 0,-5 4-2 15,4-3-2-15,-4-1 5 0,-2 0-2 16,8-3-2-16,0-1 0 0,-1 1-1 16,0-4 1-16,1 0-2 0,-1 4 3 0,7-4 1 15,-6 3 1-15,0 1 3 0,-1 0 2 16,0 3 0-16,-5 0 1 0,5 5-4 16,-6 2-1-16,6-3-1 0,-5 0 0 0,-2 0-2 15,8 0-2-15,-8-4 2 0,8 4 1 16,0-7-3-16,-1 3-1 0,1 0 2 15,-2-3 0-15,8 0 0 0,-6-4-1 0,0 3 0 16,6 1 0-16,0-4 2 0,-6 0-3 16,6 0 1-16,-6 0 1 0,-2 4-2 0,2-4 1 15,0 3 0-15,-1 1 2 0,0-1-3 16,1-3 1-16,-1 5 1 0,1-6-1 16,6 1-3-16,0-3 3 0,-6 3 0 15,6-4 0-15,0 0 1 0,6 1 0 0,-6-5-1 16,0 5-4-16,6-5 2 0,-6 5-2 15,0-5 1-15,0 4 1 0,0-3 3 0,0 3 2 16,-6 1 0-16,0-1 2 0,6 0 0 16,-7 1-2-16,0 3-3 0,-5 0 0 15,5 0-1-15,1 0 1 0,-1-4-2 0,0 1 1 16,1-1 2-16,0-4 1 0,6 1-1 16,-7 0-2-16,7-1 0 0,0 1 4 0,-7-4-2 15,7 4-2-15,0-4 0 0,-6 3 2 16,6-3 0-16,-6 4-3 0,6-4-2 15,-8 4 5-15,8 3-1 0,-6-3-1 16,0-1 0-16,6 5 1 0,-7-5 0 0,7 1-1 16,-6 0 4-16,6-4-1 0,0 0 0 15,0 0 0-15,0-4-1 0,6-3-1 0,-6-1-2 16,7 1 0-16,-7 0 1 0,0-1-15 16,6 1-31-16,-12 0-36 0,6-1-52 15,0 5-94-15,0-4-75 0,-7 3-25 0,1 0 10 16,-1 1 25-16,1 3 46 0</inkml:trace>
  <inkml:trace contextRef="#ctx0" brushRef="#br0" timeOffset="50343.44">6566 14705 197 0,'0'-7'276'0,"0"-4"24"16,0 3 14-16,0 1-70 0,0 3-99 0,0 4-53 15,0 4-38-15,-7 3-24 0,1 4-13 16,-1 7-7-16,1 8-4 0,-1 4-4 15,0-1 0-15,7 4 0 0,-6-4 0 16,6 0-2-16,6-3 0 0,1-8 4 0,0 1 13 16,6-8 13-16,0 0 13 0,6-8 9 15,1 1 18-15,-1-8 11 0,7 1 2 0,0-1-3 16,0 0-4-16,1-3-5 0,-1 0-15 16,-1 3-12-16,1-3-13 0,6-1-15 15,-5-2-8-15,-1 2-14 0,0-3-46 0,1-4-67 16,-1-7-99-16,-7 0-112 0,7-7-60 15,-12-4-24-15,-2-4 28 0,2 4 55 16</inkml:trace>
  <inkml:trace contextRef="#ctx0" brushRef="#br0" timeOffset="65183.4">8715 14738 115 0,'-19'-4'214'0,"5"0"12"15,8 1 8-15,-7 3-70 0,0 0-66 0,0 3-24 16,-1 1-5-16,2 0 6 0,5 3 9 16,-6 0 17-16,0 1 6 0,7-1-1 15,-1 1 0-15,0-1-4 0,1-3-10 0,6-1-13 16,0-3-12-16,6 4-14 0,8-4-14 15,-1 0-11-15,13 0-6 0,0-4-8 0,13-3-3 16,0 0 0-16,7 3-3 0,-1-7-3 16,1 7-3-16,5-3 0 0,2 3-3 15,-1 4-3-15,1 0 3 0,-2 0 1 0,1 0 1 16,1 0 2-16,-8 4 3 0,-6-4-1 16,1-4-2-16,-8 4-1 0,-7-4-1 15,1 1 0-15,-12 3 1 0,-8-4-1 16,-12 0 0-16,0 4 0 0,-14 0 0 0,-13 0 0 15,1 8 5-15,-14-1 10 0,-6 0 11 16,0 5 11-16,-7 2 6 0,0-3 6 0,1 4 1 16,6-4-7-16,6 0-8 0,7 0-11 15,7 0-6-15,-1-4-6 0,13-3-4 0,1 3-6 16,12-7-1-16,1 4-2 0,6-4-2 16,13-4-1-16,6-3-2 0,8-1 0 15,12-3 1-15,-1 0 2 0,21-3 1 0,0-4-1 16,6-1 2-16,0 1 4 0,7-4-2 15,-1 0 2-15,1 0 1 0,0 0 1 16,-7 4-2-16,-6-1-1 0,-14 4-1 0,-5 4-2 16,-16 4 0-16,-3 3-2 0,-15 4 1 15,-6 8-2-15,-19 3 0 0,-7 4 1 16,-14 3 0-16,-18 8 0 0,0-1-1 0,-15 1 2 16,2-1-1-16,-8 1 0 0,-4-7 1 15,4-1 2-15,-6-7 3 0,14 0-2 0,-7 0 1 16,12-4 1-16,8 0-1 0,6 1-3 15,5-5-1-15,15 5 0 0,0-5-1 16,13 4 1-16,5-3 1 0,8 0 0 0,6-1 0 16,6 2 0-16,8-2 2 0,11-3-1 15,15 0-2-15,5 0 1 0,14-3 1 16,6-5 2-16,7 0-3 0,6-2 1 16,0-1 1-16,0 0-2 0,-6 3 0 0,0-3 1 15,-14 4 0-15,-6 3-1 0,-12 1 0 16,-8 3-1-16,-19 7 1 0,0 0-1 0,-20 4 1 15,-12 4-1-15,-7 7 1 0,-7 0-1 16,-12 7-1-16,-7-3-1 0,-7-4 1 16,-6 0 1-16,0-4 0 0,-7-7 1 0,7-4 2 15,0-7 1-15,6-3 0 0,0-5 1 16,8-3 17-16,11-3 12 0,8-1 8 0,5-3 4 16,8 3 3-16,6-3 0 0,7 0-18 15,6 3-12-15,6-4-8 0,14 5-7 16,0-1-2-16,12-3-3 0,7 7 1 15,6-4-1-15,7 5-2 0,7 2 1 0,6 1-3 16,7 3 0-16,6 4 2 0,7 0 2 16,-1 4 2-16,1 0 1 0,-6 3 3 0,-2 0 1 15,-12 4-3-15,-6 0-2 0,-7 4-1 16,-19-4-1-16,-13 3 1 0,-8-3 0 16,-5 4 1-16,-20-4 0 0,-1 4 1 0,-19 3 1 15,-5 0-1-15,-14 1 1 0,-6-1-1 16,-8 0 0-16,1-3-1 0,-6-1-1 15,-8 1-1-15,1-4 1 0,7-3 1 0,-8-1 0 16,8-3 1-16,0-4 3 0,11 0-1 16,9-4 2-16,12 0-2 0,-1 1 0 15,21-5 1-15,6 5-2 0,6-5-1 0,14 1-1 16,12-4-2-16,14 0 0 0,6-4-1 16,13 4 0-16,13-3 0 0,7 3-2 0,6-4 3 15,13 0 1-15,1 4 0 0,-1 0 1 16,0 4 1-16,0-1 2 0,-7 5-1 0,-5 3-2 15,-14 0-1-15,-7 8-1 0,-5-5 0 16,-14 4-1-16,-13 4 1 0,-13-3 1 16,-6 3 0-16,-14 3 1 0,-6 5 0 15,-20 2 2-15,-13 1 1 0,-5 4 0 0,-8 4 0 16,-13-5 0-16,-6 4-1 0,-7-7-1 16,0 4-1-16,0-7 1 0,2-5 1 15,-2-3 1-15,13-7 0 0,7-8 1 0,7-3 0 16,12-11 1-16,7-1 3 0,12-3 4 15,8 0 4-15,6-7 1 0,13 0-3 0,6-4-3 16,14-4-5-16,19-3-6 0,7-4-5 16,12 3 1-16,14-3 1 0,13 4 2 15,-1 4 1-15,7-1 2 0,0 7 1 0,7 9 0 16,0 2-1-16,0 5-1 0,-7 3-2 16,-7 3-2-16,-5 8 0 0,-14 4 0 15,-7 0 0-15,-19 7 1 0,-6 0 1 0,-13 3 1 16,-14 1-1-16,-12-1-1 0,-14 8 0 15,-13 4-1-15,-18 4 2 0,-15 6 1 16,-5 1 1-16,-14-1 1 0,-7 1 1 0,-5-4 0 16,6-7-1-16,-1-8-1 0,15-7-1 15,-2-8 0-15,8-6 0 0,6-8 0 0,12-7 2 16,8-4 0-16,6-4 1 0,13-4-1 16,13 1-1-16,0-4-1 0,19-3-1 15,7-4-1-15,13-1-2 0,13 1 0 0,13 0 1 16,7 0 0-16,12-1 1 0,8 1 2 15,-1 7 0-15,13 7 1 0,-6 4 0 16,0 7-1-16,0 8-2 0,-1 7-1 0,-6 11 0 16,-13 4 0-16,0 6 1 0,-19 9-1 15,-13 7-13-15,-14 6-29 0,-19 9-60 16,-7 7-91-16,-19 7-172 0,-6 3-91 0,-13 0-35 16,-1-2 6-16,0-9 45 0,0-10 84 15</inkml:trace>
  <inkml:trace contextRef="#ctx0" brushRef="#br0" timeOffset="66171.72">10010 15350 182 0,'-64'3'124'0,"-1"1"-58"16,0-4-31-16,6 4-134 0,0-4-70 15</inkml:trace>
  <inkml:trace contextRef="#ctx0" brushRef="#br0" timeOffset="67433.5">9184 15188 20 0,'-13'-14'270'0,"13"-8"33"16,6-4 21-16,14-3 16 0,12-4-100 0,21 0-97 15,12-7-55-15,20 3-32 0,12 4-21 16,13-4-15-16,8 8-10 0,6 0-5 0,5 3-2 16,3 8-2-16,-9 3 0 0,-6 0-1 15,-6 8 0-15,-7 7-1 0,-12 0 1 16,-14 7 15-16,-13 8 9 0,-13 4 6 15,-13 6 4-15,-19 4 3 0,-14 4 11 0,-12 7-7 16,-14 5-5-16,-13 2-4 0,-13 1-2 16,-12-4-1-16,-8 0-12 0,-5 3-7 15,-14-6-6-15,-7 3-1 0,-5-4-3 0,-6 0-2 16,5-7 0-16,7-7 1 0,6-8 1 16,14-3 2-16,12-12 1 0,13-3 1 0,13-3 0 15,21-8-2-15,12 0-2 0,19-7-1 16,13-4-1-16,21-4-2 0,18-7 2 0,14 0 1 15,11-4 1-15,10 1 2 0,12-5 0 16,5 1 0-16,14 0 1 0,-1 0 0 16,14-1 14-16,0 1 9 0,-7 3 6 15,1 0 10-15,-14 5 11 0,-6 2 5 16,-20 8-9-16,-7 8-7 0,-25 3-4 0,-13 7-10 16,-14 12-11-16,-19 3-7 0,-13 7-4 15,-19 7-4-15,-20 12 0 0,-7 3-2 0,-18 8-2 16,-2-1-1-16,-12 1 1 0,13-4 0 15,-1-7 0-15,15-15 2 0,5-4 2 0,20-15 2 16,6-6-1-16,21-8-1 0,5-11 0 16,13-11 0-16,14-3 0 0,13-12 8 0,6 0 26 15,14-3 20-15,-2-4 20 0,14 4 11 16,7 0 6-16,0 3-3 0,0 11-24 16,6 8-19-16,-7 7-19 0,-5 15-12 15,-1 7-7-15,-13 11-5 0,-13 7-5 0,-6 4-5 16,-20 7-18-16,-13 0-11 0,-13 5-7 15,-13-2-3-15,-13 1 0 0,-13-3 2 16,-7 2 16-16,-5-2 11 0,-2-1 7 0,1-7 3 16,0-4 3-16,-2-7 2 0,17-3 1 15,-2-5 1-15,0-3 0 0,12-3 1 0,2-5 0 16,5 1 0-16,7 0 0 0,7-4-1 16,5 4 0-16,2-1 0 0,6 1-1 15,-8 3 0-15,8 8-1 0,-1 0 1 0,-5 7-1 16,-2 3 0-16,-5 4-1 0,-1 8 1 15,-12 0 0-15,-7 0-1 0,-7 3 1 16,-12-4 0-16,-1 5-1 0,-19-8-1 16,-7 3 2-16,-5-3 1 0,-15-3 0 0,1 3 2 15,-6-4 0-15,-1-4 2 0,-6 2-1 16,-1-9-2-16,8 0-1 0,-2-11-1 0,9 1 1 16,6-9 1-16,5-2 0 0,8-4 1 15,6-8-9-15,13 0-29 0,5-3-38 0,9-8-35 16,5 1-23-16,14-8-15 0,0 0 0 15,12 3 26-15,6-2 35 0,2 6 32 16,-1 7 24-16,-1 1 14 0,2 11 9 0,-14 0 5 16,0 7 2-16,-6 7 1 0,-8 0 1 15,-19 8-1-15,-5 3 0 0,-15 8 0 16,-6 0 0-16,-18 6-1 0,-14 6 0 16,-7-2 1-16,-13 4-1 0,0 4 1 0,-13 0-1 15,0 0 1-15,-6-3 0 0,0-5-1 16,-13 1 0-16,0-4-1 0,0-4 1 0,6-3 0 15,-6-4 0-15,-1-7 0 0,8-4 0 16,-3-4 0-16,4 0 0 0,5 1-3 0,6-5-6 16,7 0-9-16,6 1-13 0,7 0-10 15,13-4-5-15,12 0 2 0,8-4 4 16,18-3 11-16,14-4 16 0,13-3 12 0,14-5 11 16,12-3 4-16,6-3 5 0,14-1 6 15,6 1 3-15,13 2 1 0,6 1-4 16,1 4 0-16,5 7-4 0,-4 8-4 15,-2 6-7-15,-12 5-2 0,-8 10-3 0,-5 8-3 16,-20 7-2-16,-6 3 0 0,-14 12-4 16,-19 3 0-16,-13 4 2 0,-13 11 2 0,-6 0-1 15,-2-4-1-15,-4 0 3 0,-2-6 1 16,8-9 0-16,12-7 0 0,0-10 4 16,20-12 17-16,7-3 8 0,12-12 4 0,7-3 3 15,13-11 2-15,13-3-1 0,13-8-15 16,20-11-10-16,6-4-5 0,12-3-5 0,15-1-4 15,13-2-1-15,11 3-5 0,9 3 2 16,5 4 2-16,7 4 0 0,12-1 1 16,8 5-1-16,6-1 4 0,6 4 0 15,6 0-3-15,7 4 0 0,7-1-11 0,-6 5-40 16,5 3-112-16,-5 3-124 0,-7 8-64 16,-7 4-35-16,-12 0-7 0,-14 7 31 0</inkml:trace>
  <inkml:trace contextRef="#ctx0" brushRef="#br0" timeOffset="68534.99">11314 16376 159 0,'-7'-8'284'0,"0"-3"21"16,1 4 10-16,6 0-37 0,-6 3-131 0,6 4-71 15,0 4-38-15,6-1-20 0,-6 1-10 16,6 3-5-16,1-3 0 0,6 3 0 16,0 1 0-16,0-5 1 0,14 1 7 0,-9-1 9 15,15-6 7-15,-1-1 5 0,8-3 6 16,5-4 9-16,8 0 3 0,-2-4 0 15,8-3 3-15,0-1 9 0,5-3 6 0,9-3 4 16,5-4 1-16,6-1 0 0,1-3-6 16,7 0-12-16,5-3-11 0,7-1-13 0,1 0-10 15,11-3-9-15,-5 0-5 0,7-1-4 16,-1 1-3-16,-7-4-2 0,1 8 0 16,0-5-1-16,-13 5 1 0,-7-1 0 0,-7 1 2 15,-5-1 0-15,-8 4 1 0,-12 4-1 16,-7-4 1-16,-13 7 1 0,0 0 0 0,-13 1 0 15,-6 3 17-15,-7 0 14 0,0 3 10 16,-7 4 14-16,1 1 10 0,-7-1 4 0,0 1-12 16,-7 3-14-16,1 0-10 0,-1 3-13 15,-6 1-10-15,1 0-5 0,-2 3-4 16,1 0-1-16,-6 1-2 0,-1-1 0 16,7 0-1-16,-7 4 0 0,1-3 1 0,7 3-1 15,-8-4 0-15,6 1 0 0,8 3 1 16,-7-4 0-16,6 4 0 0,1-4 1 15,-1 4 0-15,7-3 0 0,0 3-1 0,0 0-1 16,0 0-1-16,7-4 0 0,-1 4-6 16,1 0-33-16,-7 0-49 0,7 0-60 0,-7 0-66 15,6 0-99-15,-6 0-106 0,0 0-26 16,-6 0 19-16,-8-4 43 0,8 1 58 16</inkml:trace>
  <inkml:trace contextRef="#ctx0" brushRef="#br0" timeOffset="68802.98">13521 15232 190 0,'-25'11'284'0,"-1"0"24"0,-1-3 14 0,7 3-53 15,2 0-116-15,4 0-63 0,8 0-33 16,6-1-12-16,0 1 1 0,20-3 8 16,-2-5 11-16,15 2 11 0,-1-5 9 0,15 0 1 15,-2-5-1-15,7 2-4 0,1 3-6 16,5 0-10-16,-13 3-9 0,1 5-12 15,-7 7-12-15,-13-1-11 0,-13 12-7 0,-7 3-3 16,-18 8-1-16,-8 11 1 0,-13 3 1 16,-12 8 1-16,-7-1-1 0,-7 4-2 0,0 4-2 15,1-4-4-15,-1-6-15 0,14-5-73 16,12-11-195-16,13-10-103 0,14-16-56 16,12-22-28-16,21-14-4 0,11-18 65 0</inkml:trace>
  <inkml:trace contextRef="#ctx0" brushRef="#br0" timeOffset="83985.8">6455 16295 165 0,'-6'0'205'16,"-2"-4"16"-16,2 4-23 0,0-4-46 0,6 1-42 15,-6-1-27-15,6 0-17 0,0-3-12 16,6 0-8-16,-6-4-6 0,0 4-1 16,6-1-3-16,-6 1-3 0,0 0-5 0,6-1-4 15,-6 5-5-15,8-1-6 0,-8 0-4 16,0 4-4-16,0 0-2 0,6 0-2 15,-6 0 0-15,0 4 0 0,6-4-1 0,-6 4 2 16,7-1 0-16,6 1 1 0,-6-4 7 16,4 4 6-16,10-4 5 0,-8 0 3 15,7 0 2-15,-1-4 0 0,0 4-4 0,1-4-4 16,0 4-3-16,5 0-2 0,-5 0-2 16,0 0 1-16,6 0-5 0,-7 0 0 0,7 0-4 15,1 4 0-15,-7-4 1 0,4 4-4 16,3-4 2-16,-1 0-2 0,0 0 2 0,1 0-1 15,5 0-1-15,-6 0-1 0,1 3 1 16,5-3-2-16,-7 4 1 0,1-4 0 0,1 4-1 16,-1-1 2-16,0 1-1 0,-7 0 2 15,7-1 1-15,0 1 3 0,-6 0 0 16,6-1 0-16,-7 1-1 0,1-1 0 0,6 1-3 16,-7 0 1-16,1-1 12 0,0-3 12 15,5 4 6-15,-5-4 3 0,0 0 4 16,0 0 1-16,5 0-11 0,-5-4-10 0,-1 4-2 15,7-3 4-15,-6-1 5 0,6 0 1 16,-7 1 3-16,8-1-3 0,-8 1-3 0,1-1-10 16,-1 4-4-16,1 0-6 0,-1 0-3 15,1 0-2-15,0 4 3 0,-2-1-2 0,3 1-2 16,-1-1 3-16,-1 1 1 0,0 0 2 16,-6-1-3-16,7 1 1 0,0 0 3 15,-1-4-2-15,1 0 0 0,0 0-2 0,-2 0 3 16,2 0-1-16,-7 0-4 0,7 0 2 15,-1 0 0-15,-6 0-1 0,7 3-3 0,-7-3 1 16,7 4 2-16,-8 0 0 0,1-1-1 16,7 1 0-16,-8 0 2 0,-4-1 3 0,4 1-4 15,-5 0 2-15,6-4-1 0,0 3 1 16,-8 1 0-16,10-4-1 0,-9 0 0 16,7 0-2-16,-6 0 1 0,6 0 0 0,-7 0 0 15,1 0 0-15,6 0 0 0,-7 0-2 16,0 0-1-16,2 4-28 0,-2-1-50 15,0-3-98-15,-6 4-119 0,7-4-60 0,-1 0-34 16,-6-7 11-16,0-1 40 0</inkml:trace>
  <inkml:trace contextRef="#ctx0" brushRef="#br0" timeOffset="91041.55">13958 14632 15 0,'-7'-8'177'0,"1"4"15"15,-1-2 8-15,1 1-42 0,-1 2-65 16,0-1-40-16,1 0-23 0,0 4-13 16,-1 0-9-16,0 0-1 0,1-3-1 0,0 3 3 15,-1 0 8-15,1 0 10 0,6-4 9 16,-6 4 6-16,6-4 8 0,0 4 6 15,0 0-2-15,0 0-5 0,0 0-8 0,0 0-5 16,0 0-10-16,0 0-7 0,0 4-5 16,0-4-2-16,-8 4 0 0,8-1 3 0,0 5 1 15,0 0 3-15,0-2 0 0,0 2 1 16,0-4 1-16,0 3 2 0,8-3 5 16,-8-1 7-16,0 1 5 0,6 0 4 15,-6-4-1-15,6 0-3 0,1 0-6 0,5 0-9 16,-5-4-7-16,6 0-5 0,0 1-2 15,0-1-2-15,0 0-2 0,0-3-1 0,0 3-2 16,1 4-1-16,-2-4-1 0,1 4 0 16,7 0 0-16,-8 0 0 0,8 0 1 15,0 0 1-15,6 0 0 0,0-3 1 0,0 3 2 16,6-8 2-16,-5 5 1 0,5-5 1 16,1 5 1-16,0-5 1 0,-1-2 0 0,0 6-3 15,-6-3-1-15,7-1-1 0,-7 5-2 16,0-1-3-16,0 0-3 0,-6 4 0 15,-1-3 0-15,1 3-1 0,-7 0 0 16,-7 0 1-16,1 0 2 0,0 0-2 0,-7 0 0 16,0 3 0-16,0-3-21 0,-7 4-45 15,0-4-106-15,1 4-106 0,-7-4-56 0,-7 0-29 16,8-4 5-16,-15 0 36 0</inkml:trace>
  <inkml:trace contextRef="#ctx0" brushRef="#br0" timeOffset="95895.28">11867 16335 202 0,'0'-11'322'0,"7"-7"23"0,-1-8 14 15,0 1-26-15,8-5-156 0,-1 1-83 0,0-4-44 16,0 0-23-16,-7-11-14 0,8 0-6 16,-2-11-3-16,8 0-2 0,-7-7-2 0,0 0 0 15,6-1-1-15,1-3 2 0,-7 0 0 16,13-3 0-16,-6-1 0 0,6 1 1 0,-1-4 0 16,8-5-2-16,-7-2 0 0,14-8-2 15,-8 0 0-15,7-8 0 0,0-2 1 16,7-5-1-16,-1 0 1 0,8-10 0 0,-8 0 1 15,7-5-2-15,-7 1 18 0,8 3 12 16,-7 5 5-16,-7 6 4 0,7 0 2 0,-8 4 1 16,1 1-18-16,0 2-11 0,0 4-6 15,-7 1-4-15,8 3 0 0,-7 8-1 16,5-1 1-16,-5 4 0 0,0 7 1 16,5 5 7-16,-4-1 7 0,-2 7 4 0,1 4 5 15,-7 4 3-15,7 3 2 0,-8 8-4 16,-5 3-6-16,0 8-5 0,-2 3-4 15,2 1-1-15,-7 6-3 0,1 1-3 0,-2 0 1 16,2-1 13-16,-2 1 10 0,8-4 7 16,-7 0 14-16,0 0 12 0,6-4 5 0,1 1-10 15,-1-1-8-15,7 1-5 0,-6-1-14 16,7 0-11-16,-10 4-7 0,11 4-4 16,-8 0-3-16,-1 3-2 0,-6 4-1 0,7 0-1 15,-14 7 0-15,1-3-1 0,-1 3 0 16,0 4 1-16,-6-3-1 0,0 3 0 15,0 0 0-15,0 0-1 0,0 0-4 0,0-4-33 16,0 4-52-16,0 0-61 0,0 0-77 16,0 0-138-16,7 0-70 0,0 0-7 0,-7-8 32 15,6 1 49-15,-6 0 72 0</inkml:trace>
  <inkml:trace contextRef="#ctx0" brushRef="#br0" timeOffset="96194.95">13795 11811 290 0,'-13'-4'391'0,"7"-10"35"0,6-1 23 15,0 0-18-15,12 4-192 0,1 4-102 0,7-1-57 16,6 5-33-16,7 3-23 0,-1-4-11 16,1 0-5-16,6 4-4 0,0-3-2 15,0-1-1-15,5 0 0 0,-3 1-1 0,4-1 0 16,-6 0 0-16,1 1 0 0,-2 6 2 15,-5 1 0-15,-7 3-1 0,-7 1 3 0,1 3-1 16,-6 3-1-16,-2 5 0 0,-12 3 2 16,0 3 2-16,-6 5-1 0,-14 6 0 15,0 5 1-15,-12 3-1 0,-7 3-3 0,-6 5-2 16,-8-1-4-16,1 4-49 0,0-4-77 16,6-3-154-16,7-8-92 0,7-7-49 15,6-15-23-15,6-7 34 0,14-18 70 16</inkml:trace>
  <inkml:trace contextRef="#ctx0" brushRef="#br0" timeOffset="106723.03">19018 14614 224 0,'7'-12'250'0,"-1"-3"18"0,-6 5 11 0,6-5-106 16,-6 4-64-16,8-4-32 0,-8 4-21 15,0-3-14-15,0 3-8 0,0-4-7 0,0 4-6 16,0-4-6-16,0 1-5 0,0 3-2 15,0-4 1-15,0 0 3 0,0-3 2 16,0 0 1-16,6 0 1 0,-6-1 0 16,6-3-4-16,0 0-3 0,-6-3-3 0,8-5-2 15,-2-2-1-15,0-2 0 0,1-2-2 16,6 3 2-16,-6-7-1 0,-1 3 1 0,0-4 8 16,0 1 7-16,2 0 6 0,-8-1 4 15,6-2 2-15,-6 3 1 0,0-1-8 0,-6-3-6 16,-2 4-6-16,2-4-4 0,-6 0-3 15,-3 0-1-15,3 0-2 0,0-7 1 16,-8-1-1-16,-6 1 1 0,-1-4-1 0,1 0 0 16,-6 0-1-16,-7 4 0 0,0-4 1 15,0 0 0-15,-1 0-1 0,-5 0 0 16,-1-3 0-16,-5 3-1 0,-2-1-2 16,-5 2 2-16,-7-2 0 0,0 2-1 0,-8-1 0 15,8-4 0-15,-6 4-1 0,-8 1-1 16,2-2 1-16,-1-2 1 0,0 3 0 0,-7-4-1 15,0 0 1-15,-7-3 3 0,1 0-3 16,0 0 0-16,1 0 0 0,-9-5 0 16,2 2-1-16,-1-2-1 0,-6 5 4 0,-7-3-2 15,0 6 3-15,-5 0 1 0,5 0-1 16,-7 5-1-16,0 3-2 0,-4-1 1 0,5 1-1 16,-7-1 1-16,0 1-1 0,1 0 2 15,-1-1 0-15,-1-6-2 0,-5 3 1 16,0 0 1-16,0 0 3 0,0 0 0 15,-7 4 11-15,7 0 10 0,-8 3 10 0,2 0 8 16,0 4 4-16,-8 4 3 0,7 3-7 16,0 4-11-16,-7 4-7 0,8 4-9 15,-7-1-7-15,0 7-4 0,6 5-2 0,-6-1-1 16,6 8-3-16,-7 0 1 0,2 3 0 16,4 4 0-16,-4 4 0 0,-2-1 1 0,-1 8-1 15,4 4 0-15,-3 7 1 0,-6 0-1 16,8 7 0-16,-8 8 0 0,0 3 1 0,0 4 0 15,0 7-1-15,0 8 0 0,-1 0 0 16,9 6 1-16,-8 2 1 0,7 6 0 16,0 0 0-16,6 0 0 0,0 4-1 15,6-4 0-15,1 4-2 0,7 0-2 0,-1 0 0 16,14 4 3-16,-1 3 1 0,7 1 4 16,5-1 1-16,2 0 2 0,6 4 1 0,7-4-4 15,-1 4-2-15,6-4-1 0,2 4 2 16,12 0-1-16,-8 0 3 0,8 0 2 15,0 3 0-15,6-2 1 0,-6-2-4 0,7-2 0 16,-1 3-3-16,0-4 0 0,8 0 1 16,-8 0 1-16,1 4 0 0,5-3 1 15,1-1 0-15,0 0-2 0,0-4 1 0,7-2-4 16,-8-2 2-16,7-2-3 0,1 2 3 16,-7-2 4-16,7-1 10 0,-1-3 8 15,-6 3 3-15,6 0 1 0,1-3 0 0,6-4-3 16,-7 0-10-16,0-7-7 0,7-1-3 15,-6-3 0-15,12-4-1 0,-6-7 0 0,6 0 0 16,1-3-1-16,5-5 0 0,2-3-1 16,-1-3 1-16,6-5-1 0,0-3 0 15,1 0 0-15,-1-4 0 0,1 1-1 0,6-5 0 16,0 1 0-16,0 0-1 0,0-4 0 16,7 0-3-16,-1-4-19 0,7 0-33 15,-7-7-39-15,7 0-49 0,7-3-84 16,0-8-108-16,-1-8-40 0,0-2 1 0,1-9 23 15,-1-3 41-15</inkml:trace>
  <inkml:trace contextRef="#ctx0" brushRef="#br0" timeOffset="107006.98">6416 14386 48 0,'7'-3'269'0,"-1"-5"31"0,-6-3 15 0,6 8 10 16,-6-1-124-16,6 4-89 0,2 7-49 15,-2 4-29-15,0 0-15 0,-6 7-8 16,7 4-4-16,-7 4-3 0,0 4 0 16,-7-1-1-16,7 4-2 0,0 0 0 0,-6-1 0 15,0 2 0-15,6-1 1 0,0-1 5 16,0 1 12-16,0-3 9 0,0-4 16 0,6-1 14 16,0-3 14-16,1-4 11 0,6 1 9 15,0-9 17-15,7 1 1 0,6-6-5 16,6-2-8-16,7-6-15 0,6-5-16 0,8-7-25 15,5-3-19-15,7-8-44 0,1-6-88 16,12-5-153-16,1-11-119 0,-2-10-63 16,8-5-30-16,-2-10 17 0,-3-11 71 0</inkml:trace>
</inkml:ink>
</file>

<file path=ppt/ink/ink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3-09-25T10:58:02.695"/>
    </inkml:context>
    <inkml:brush xml:id="br0">
      <inkml:brushProperty name="width" value="0.05292" units="cm"/>
      <inkml:brushProperty name="height" value="0.05292" units="cm"/>
      <inkml:brushProperty name="color" value="#FF0000"/>
    </inkml:brush>
  </inkml:definitions>
  <inkml:trace contextRef="#ctx0" brushRef="#br0">2026 15529 44 0,'6'-3'227'16,"-6"-5"17"-16,8 5 9 0,-2-5-14 16,0 5-112-16,1-1-60 0,6 0-32 0,0 4-17 15,-7-3-8-15,8 3-4 0,-8 0 3 16,7 0 3-16,-6 0 5 0,12 0 7 15,-13 3 4-15,14-3 4 0,-7 4 0 0,7 0-2 16,-8-4-4-16,8 7-2 0,0-3-4 16,-1-1 2-16,1-3 3 0,0 4 5 0,5-4 6 15,-5 4 7-15,6-4 9 0,-6 0 2 16,5 0-1-16,1 0-1 0,0-4-2 16,1 4-5-16,5-4-7 0,1 4-8 15,-7-3-5-15,6-1-6 0,1 0-7 0,6 1-3 16,-7-1-2-16,1 4-1 0,-1-4-1 15,8 1 3-15,-7 3 2 0,-1-4 6 0,1 4 4 16,-1 0 2-16,1-4 0 0,-1 4 0 16,1 0-3-16,5-3-7 0,-5 3-4 15,0 0-3-15,0 0 1 0,6-4 15 0,-7 0 10 16,7-3 5-16,7-1 3 0,-7 1 1 16,6-4-1-16,1 0-16 0,7 0-10 15,-2 0-6-15,-5 0-3 0,6 0-2 0,0 0-1 16,-6 0-1-16,5 0 0 0,2-4 0 15,-1 4-1-15,0 0 0 0,0 1 1 16,1-1 1-16,-2 3 1 0,1-3-1 0,1 4 0 16,-1-4 0-16,0 4 0 0,6-1-1 15,-5-3 0-15,5 4 0 0,1-7 0 0,0 3 0 16,-1-1-1-16,0-2-2 0,1 3 1 16,0 0 1-16,-1-4 1 0,1 4 0 15,0-3 0-15,0 3 2 0,-8 0 0 0,9 3-1 16,-9 1 0-16,1-4 0 0,0 7-1 15,0 1 1-15,1-1-1 0,-1 4 0 0,0-4 0 16,6 4 0-16,-5 0 1 0,-2 0 0 16,8 0 0-16,-7-4 2 0,1 4-1 15,-2-3 0-15,1 3 0 0,1 0 0 16,-1 0-1-16,0-4 0 0,-6 4 0 0,-1 4-1 16,-6-4 1-16,7 3-1 0,-1 1 2 15,-5 0 1-15,5 0 3 0,-6 3 10 0,7 0 9 16,-1-3 4-16,-5 3 2 0,-2 1 0 15,8-1-1-15,-7 0-10 0,6-3-10 16,-6 3-3-16,7-3-4 0,0 3-1 0,0-3-1 16,0-1 0-16,-1 1 1 0,0 3 0 15,1-3 0-15,-1 0-1 0,1-1-1 16,-1 1-3-16,8 0 2 0,-1 3 0 0,-7 0-1 16,8 1 1-16,-8-1 3 0,7 1 3 15,-7 3-2-15,8-4 2 0,-1 4 0 16,1-4-1-16,-2-3-3 0,1-1-2 0,1 1 0 15,6-4-1-15,-2 0 10 0,2 0 11 16,0 0 9-16,-1-4 5 0,1 1 2 16,-6-1-2-16,5 4-10 0,1 0-6 0,-8-4 5 15,8 4 3-15,0 0 2 0,-1 0 3 16,-5 0 0-16,6 0-4 0,-8 4-13 0,8-4-8 16,-7 4-5-16,1-4-2 0,-2 0 0 15,8 0 2-15,-7 0 1 0,-1-4 2 16,2 4 1-16,-7-4 0 0,13 1-1 0,-8-1-1 15,-5 4-1-15,6-3 0 0,0 3-1 16,-6-4-1-16,-1 4-1 0,1 0 1 16,-7 0-1-16,6 4 0 0,1-4 0 0,-7 3 1 15,7-3 1-15,-7 4 1 0,0-4 0 16,0 3 1-16,1-3 0 0,-2 4 0 16,1-4-2-16,0 0 0 0,1 0 0 0,-8 0 0 15,7 0 0-15,0 0 0 0,-7 0 0 16,0 0 0-16,1 0 0 0,1 4-1 0,-2-4 1 15,1 0-1-15,-1 0 0 0,-5 3 0 16,5-3 0-16,1 4 0 0,-8-4 0 16,8 4 0-16,-7-1 0 0,6-3 0 15,2 0 1-15,-9 4 1 0,6-4 0 0,3 4 1 16,-8-4 0-16,6 0 1 0,-5 0-1 16,-1 0-1-16,0 0 0 0,7 3 0 15,-7-3-1-15,0 4 1 0,-1 0 0 0,1-4 1 16,7 0-1-16,-7 3 0 0,0-3 0 15,1 4-1-15,-1 0 0 0,0-4 0 0,-7 0 0 16,7 3 1-16,0-3-1 0,1 0 1 16,-1 0-1-16,0 0 0 0,-1 0 0 0,1 0 0 15,7-3-1-15,-7 3 0 0,0-4 0 16,7 0 1-16,-7 4 0 0,0-3 0 16,0-1 1-16,-1 4 0 0,-4-4 0 15,5 1 1-15,-6 3-1 0,-1-4 0 0,7 4-1 16,-6-4 1-16,-8 4-1 0,8 0 1 15,-1-3-1-15,1 3 0 0,-6-4-1 0,-2 4 0 16,7-4-16-16,-12 4-94 0,6-3-224 16,0-1-119-16,-13-10-61 0,-7-8-34 15,-5-12-3-15,-15-10 86 0</inkml:trace>
  <inkml:trace contextRef="#ctx0" brushRef="#br0" timeOffset="192163.04">8988 13027 58 0,'7'0'85'0,"0"-4"15"0,-1 4 11 0,0 0 13 16,1 0 0-16,-1-4-14 0,1 4-7 15,0-3-20-15,-1-1-13 0,0 4-15 16,2-3-12-16,-2 3-9 0,0 0-16 16,0 3-21-16,1 1-87 0,-7-1-73 0,0-3-36 15,0 4-20-15,0-4-9 0</inkml:trace>
  <inkml:trace contextRef="#ctx0" brushRef="#br0" timeOffset="193328.43">5295 13137 80 0,'7'0'169'16,"-7"0"11"-16,0 0-15 0,7 3-48 15,-7-3-38-15,6 4-19 0,-6 0-9 16,7 3-5-16,-7-3-5 0,6 3-2 0,1-3-3 16,-1 3-4-16,1 0 1 0,-1 1 3 15,1-1 3-15,6-3 3 0,0 3 3 16,0-3 1-16,0 3-1 0,13-3 2 0,-6 3 1 15,5-3 1-15,1 3 3 0,7-3 2 16,-1-1-4-16,8-3-5 0,5 0-4 16,1 0-4-16,6-7-2 0,0 4-1 0,1-5 2 15,-2 1 1-15,1 0 1 0,7-4 1 16,0 0-2-16,0-1-4 0,6 5-5 0,-7-4-3 16,1 0-8-16,0 4-6 0,-2-1-6 15,9 1-4-15,-7 0 0 0,6 3-1 16,-6-3 1-16,-8 3 0 0,8 1 1 0,-7 3 1 15,1 0-2-15,-2-4 0 0,2 4 0 16,-7 0 1-16,-1 0-4 0,0 0 2 16,-5 0 1-16,-1 0-1 0,-1 0 2 15,0 0-3-15,-4 4 2 0,-8-4-1 0,6 0 0 16,-5 3 13-16,-7-3 7 0,-2 0 7 16,2 4 7-16,-6-4 4 0,-8 4-2 0,1-4-12 15,-1 0-9-15,-6 0-5 0,0 3-3 16,0-3-4-16,0 0 6 0,0 4 9 15,-6 0 8-15,6-4 1 0,-7 3 0 0,1 4 4 16,-1-3-7-16,0 0-9 0,1-1-7 16,0 1-4-16,-2-4-2 0,2 0-1 15,0 4-1-15,6-4 1 0,-6 0 2 0,-1 3 1 16,0-3-2-16,7 0-1 0,-6 0 0 16,6 0-1-16,-7 0-2 0,7 0-2 0,0 4 2 15,0-4-2-15,0 4-27 0,0-1-82 16,0 1-175-16,0-4-91 0,0 0-51 15,0-4-25-15,0-10 16 0,7-5 74 16</inkml:trace>
  <inkml:trace contextRef="#ctx0" brushRef="#br0" timeOffset="195795.58">9053 13133 116 0,'0'0'205'0,"0"4"13"15,0-4 6-15,0 3-77 0,0-3-67 0,8 4-34 16,-2 0-25-16,-6-1-9 0,6 1-4 16,0-4-5-16,1 4-3 0,0-4 4 0,-7 3 0 15,6-3 3-15,1 0 2 0,-1 4 7 16,8-4 5-16,-8 0 7 0,0 4 6 15,7-4 2-15,0 3-1 0,0-3-1 0,7 4-1 16,0-4-2-16,-1 0 1 0,1 0 1 16,6 0-1-16,-7 0 4 0,7 0 4 15,0 0 2-15,0 0-1 0,7 0 0 16,-1 4 1-16,1-4-6 0,-1 3-7 0,1-3-4 16,-1 4-5-16,7 0-6 0,-5 0-5 15,4-4-2-15,1 3-2 0,0 1-1 0,7-4-1 16,-1 4-1-16,1-1-1 0,6 1 0 15,-6 0 0-15,6-1 0 0,0 5 0 16,0-5 2-16,1 5 1 0,-2-1 4 0,1 0 11 16,7 4 6-16,-6-4 2 0,5 1 2 15,1-1 1-15,-1 0-5 0,0 1 2 16,1-1 1-16,6 0 3 0,-6 0 1 0,0 1 0 16,-1-5 1-16,1 5-12 0,0 0-6 15,-1-5-5-15,1 5-3 0,0-5-2 0,-1 4-1 16,-6 1-1-16,0-5-1 0,1 5-1 15,-2-5-1-15,2 5 0 0,-1-5 0 16,7 5 0-16,-8-5 0 0,2 1 1 0,-1-4 0 16,-1 0 0-16,2 4-1 0,-1-4 0 15,1 0 0-15,-2 0 0 0,1 0 1 16,0 0-1-16,-6-4 0 0,6 4 0 16,0 0 0-16,0 0 0 0,1 0 0 0,-1-4 0 15,-7 4 0-15,7-3 1 0,0-1-1 16,0 0 1-16,1 1 0 0,5-5 0 0,-6 5-1 15,0-5 0-15,1 5 2 0,4-5-1 16,-4 5-1-16,-1-4 0 0,1 3 0 16,-2 0 18-16,1 1 11 0,1-1 7 0,-2 4 4 15,2-4 3-15,-7 4 0 0,5 0-15 16,-5 0-11-16,-1 4-6 0,2-4-4 0,4 4-2 16,-5-4-2-16,-1 0-2 0,8 0 0 15,-8 0-1-15,1 0 0 0,-1 0 0 16,-5 0 0-16,10-4-1 0,-3 4 0 15,-2-4 1-15,1 1 0 0,0 3 2 0,0-5-2 16,-1 5 0-16,-5-3 1 0,5 3 1 16,-7-3 1-16,2 3 0 0,5-5 1 0,-6 5 0 15,1 0 1-15,-7 0-3 0,5 0 1 16,-5 0-3-16,-1 0-2 0,1 0 0 16,-1 0 0-16,7 0 0 0,-6 0-1 0,0-3 2 15,0-1 1-15,-1 1 1 0,1 3 0 16,-7-4 0-16,6 0 1 0,-6 1 0 15,0-1-1-15,-6 0 0 0,6 1 0 0,-7-1 0 16,-6 4 0-16,6-4 2 0,1 4-1 16,-6-3 0-16,5-1 0 0,-6 4-1 15,0-4 0-15,0 1-1 0,6-1 0 0,-6 0 1 16,1 1-1-16,-2-5-1 0,2 5 2 16,-8-4 0-16,6 3-2 0,-4 0 1 15,5-3 1-15,-7 3 1 0,0 1-2 0,-6 3-1 16,8-4 1-16,-8 4 0 0,6-4-1 15,-6 4 0-15,0 0 1 0,0 0 1 0,0 0 0 16,6 0-1-16,-6-3 1 0,0 3-2 16,0-4 0-16,6 4 1 0,-6-4-1 15,8 1 1-15,-8-5-1 0,6 4 2 16,0-3-1-16,-6 0 1 0,7-1-1 0,-1 1 0 16,1-4 0-16,0 0-1 0,-7 0 0 15,6 0 0-15,-6 4 0 0,6-8 1 0,-6 4 0 16,5 0 0-16,-5 0 1 0,0-4-1 15,0 1 0-15,0-1 1 0,0 1-1 16,9-1 0-16,-9 0 1 0,0-3 0 0,0 4 1 16,0-5-1-16,0-3 0 0,0 0-1 15,0 4 0-15,0-4 1 0,-9 0-1 0,9 0 0 16,-5 0-1-16,-1 0 0 0,-7 0 0 16,0 0 1-16,0 0-1 0,-1 0-1 15,-4 0 0-15,-2 0 1 0,-1 0-1 16,-3 0 1-16,-3 0 0 0,1 0 0 0,0 0 1 15,-7 0-1-15,1 4 1 0,-1-4 0 16,-5 3-1-16,-2 1 0 0,1 0 0 0,0 0 0 16,-7-1 1-16,1 1-1 0,-7-1 1 15,6 5 0-15,-6-4 2 0,6-1-2 16,-5 5 0-16,-2-1 2 0,-6 4-2 0,1-3 1 16,-1 3-2-16,0 0 1 0,-6-1 0 15,0 5-1-15,-6 0 0 0,6-1 1 0,-7 5 0 16,0-5 2-16,1 5-1 0,-1 3 0 15,0 0-1-15,-5 0 0 0,4 0-1 16,-4 3-1-16,-2 1-1 0,2 0 1 0,-8-1 0 16,5 1 1-16,-3 3 1 0,4 1 0 15,-5-5 1-15,0 4-2 0,5 1 0 16,-6 0-2-16,1-5 0 0,-1 5 0 0,0-5 1 16,8 4 2-16,-8 1 0 0,6-1 0 15,2-3 2-15,-2 3-2 0,1 0 0 16,0 1 0-16,6-1-2 0,0-3 0 0,-5 3 1 15,5-3 0-15,0 3 1 0,1-3 1 16,-1-1 1-16,6 1 0 0,1 3 0 0,-6-3-1 16,6-1 0-16,-6 1-2 0,-2 0 0 15,8-1 0-15,-6 5 0 0,0-4 1 16,5-1 0-16,1 5 0 0,0-5 2 16,6 1 0-16,-6 0 0 0,6 3-1 0,0-3 0 15,8-1-1-15,-1 1 0 0,-7 0 0 16,6 3-1-16,8-3 0 0,-7-1-1 0,1 5 1 15,-2-1 0-15,1-4 1 0,-1 5 0 16,2-1 1-16,5 0 1 0,1 1 0 0,-1-1-1 16,0 0 0-16,8-3-1 0,-2 3 1 15,-5-3-1-15,6 0 1 0,5 3-1 16,-4 1 0-16,5-1 0 0,-6 0-1 0,7 1-1 16,-1 3 0-16,1-1 0 0,-8 1-1 15,7 4 0-15,1-4 3 0,-1 4-2 16,1-1 2-16,6 1 1 0,-7 0 1 15,7-1-1-15,1 1 1 0,-1 0 1 0,6-1-2 16,0-3-1-16,1 4 0 0,5-1 2 16,2 1-3-16,-1 0-3 0,7 0 4 0,-1-1-1 15,7 1 0-15,0 0 0 0,0-1 0 16,0 4 2-16,7 1-2 0,-1-1 0 16,-6 4 1-16,13 0-2 0,-7 0 1 0,8 4-2 15,-2-1 2-15,1 1-3 0,7 0 1 16,0-1 2-16,6 1 0 0,6 0 1 0,1-5-1 15,6 1 2-15,6 1 1 0,1-5-1 16,6-3 1-16,7-1 0 0,6-3 1 16,0 0-1-16,6-4-2 0,1 1 0 15,6-1-2-15,1 0 0 0,-1 1-2 0,0-5 2 16,6 5-1-16,-5-1-14 0,-3 1-65 16,-2 3-133-16,3-4-122 0,-4 0-67 0,4-3-35 15,-6-8-4-15,-5-7 57 0</inkml:trace>
  <inkml:trace contextRef="#ctx0" brushRef="#br0" timeOffset="201335.42">5628 15346 161 0,'0'-8'179'0,"0"2"9"0,-7-6-29 0,7 5-55 15,0 0-27-15,0-1-9 0,0 5-4 16,-6-1-2-16,6-3-4 0,0 7-9 15,0-4-7-15,-7 0-8 0,7 4-8 16,0 0-5-16,0 0-6 0,0 0-4 0,0 0-5 16,0 0-3-16,0 0-1 0,0 0-1 15,0 4-1-15,0-4 0 0,7 4-1 16,-1-1 1-16,1-3 0 0,-1 0 0 0,8 4 1 16,-8-4 0-16,7 0 0 0,-6 4 0 15,-1-4-1-15,7 3 1 0,-6 1-1 0,-1 0 1 16,1 3 1-16,5-4-2 0,-5 5 1 15,0 0-1-15,-1-2 0 0,0 2 0 16,1-1 0-16,-1 1 0 0,1-1 2 0,0 0 0 16,5 1 5-16,-4-1 11 0,4-3 3 15,1 7 3-15,-6-8 2 0,6 8-1 16,-1-4-4-16,2 1-9 0,-2 3-5 0,-4-4-3 16,4 0-1-16,-5 4 0 0,6-3-2 15,-6-4-1-15,5 3 0 0,-5 0 1 0,0-3-1 16,5 0 0-16,-5-4 2 0,-1 0 1 15,8 0 9-15,-8 0 7 0,8-4 3 16,-8 0 1-16,0 1 1 0,6-1 1 0,-4 0-9 16,5-3-7-16,-7 3-2 0,8-3-3 15,-8 7-2-15,6-4-1 0,-4 0 0 0,4 4-1 16,-5 0 0-16,-1 0 0 0,8 0 1 16,-8 0-1-16,7 4 0 0,-6-4 1 15,5 4 0-15,1-4 0 0,-6 0 3 16,6 0 9-16,0 3 6 0,0-3 3 0,1 0 2 15,-2 0 1-15,7 0-2 0,-5 0-9 16,-2 0-6-16,2 4-3 0,-1-4-2 16,0 0-1-16,0 4 0 0,-1-4-1 0,2 0 1 15,-1 0-1-15,0 4-1 0,0-4 0 16,-1-4 4-16,2 4 13 0,-1-4 9 0,7 0 4 16,-9 1 4-16,10-1 0 0,-1-3-3 15,-7 3-14-15,6 0-8 0,0 1-4 16,-5 3-1-16,5-4-2 0,1 0-2 0,0 4 0 15,-8-3 0-15,8-1-1 0,0 4 1 16,-1 0 3-16,1 0-2 0,-8 0 1 16,8 0 0-16,-1 4 1 0,-5-1-3 0,4-3 0 15,-4 4 0-15,5-4 3 0,-5 4 1 16,6-4-2-16,-1 0-2 0,1 0 1 16,-8 0 2-16,8 0-3 0,-7 0-1 0,7 0 0 15,-8 0 0-15,2 3 0 0,-2-3-1 16,-4 4 3-16,4-4-1 0,1 4 1 0,-7-4 0 15,2 3 0-15,-2 1 2 0,6 0-5 16,-5-1 1-16,0-3 0 0,-1 4 1 16,1-4 0-16,-1 4 0 0,1 0 4 0,6-4 0 15,-7 3-1-15,1-3-2 0,0 4-1 16,5-4-1-16,-5 4 0 0,-1-4-1 0,1 3 2 16,0-3 0-16,-1 4-2 0,0 0 2 15,0-4 0-15,2 3-2 0,-2 1-2 16,0 0-1-16,1-4 4 0,0 3 1 15,6-3-1-15,-7 4 3 0,7-4 1 0,-6 0 1 16,5 0-4-16,-5 0-1 0,6 0 1 16,0 0-2-16,0 0 1 0,-6 0 1 0,5 4 1 15,2-4-2-15,-1 0 2 0,0 3-1 16,0-3-2-16,-7 4 0 0,8 0 2 16,-2-4 1-16,-5 3-2 0,6-3 3 0,0 4-1 15,0-4 0-15,0 0 0 0,-7 0-2 16,8 0 1-16,-1-4 0 0,-1 4 1 0,-5-3 1 15,6 3 1-15,1-4-1 0,-8 4 0 16,7-4 0-16,-7 4 0 0,1 0 1 16,-1 0-2-16,1 0-1 0,-1 0 1 0,0 0-3 15,-6 0 0-15,0 4 0 0,8-4-3 16,-8 0 4-16,0 4 1 0,0-4 1 16,0 0 0-16,6 0-1 0,-6 3 4 0,0-3-4 15,0 0-4-15,0 0 3 0,6 0 1 16,1 0-1-16,-7 4-2 0,7-4 4 15,-1 0 2-15,0 0-3 0,1 0-1 0,-1 0 1 16,8 0 1-16,-8 0-1 0,0 0 3 16,1 3-1-16,0-3-2 0,-1 0 0 0,0 0 1 15,1 0-3-15,-1 4-2 0,1-4 2 16,6 0 2-16,-7-4 2 0,8 4-2 16,-8 0 1-16,0-3 1 0,8 3 0 0,-1-4-2 15,-7 1-2-15,8 3 3 0,-8-4 1 16,0 4 0-16,1-4-1 0,-7 4 0 0,7 0 0 15,-1 0 0-15,-6 0-2 0,0 0-1 16,0 0 1-16,0 0-1 0,0 0 1 0,0 0-1 16,0 0 0-16,0 0 3 0,0 0 0 15,0 0 1-15,0 0 2 0,0 0-3 16,0 0 3-16,0 0-2 0,0 0-2 16,6 0 1-16,-6 0-1 0,0 0 1 15,0 0-2-15,7 0-1 0,-7 0 0 0,6 0-1 16,-6 4-14-16,0 0-58 0,7-4-152 15,-7 3-81-15,0-3-43 0,7-7-23 0,-1-4 3 16,0-7 51-16</inkml:trace>
  <inkml:trace contextRef="#ctx0" brushRef="#br0" timeOffset="204103.1">8872 15668 141 0,'0'0'206'16,"0"-3"9"-16,0 3 5 0,6 0-95 15,-6 0-54-15,0 0-22 0,6 0-10 0,-6 0 2 16,7 3 3-16,-7-3 4 0,6 4 2 16,0 0-3-16,-6-1 2 0,8 1-4 15,-2-4-5-15,7 4-1 0,-7-1-4 0,7-3-6 16,0 4-7-16,1 0-2 0,-2-1-8 16,2 1-5-16,5 0 0 0,-6-1-3 0,6 1-3 15,1-4-1-15,0 4 1 0,-1-1 0 16,-5 1-1-16,-2-1 0 0,8-3 3 15,-7 4-3-15,-7 0 2 0,8-4 2 0,-2 3 1 16,2-3 6-16,-2 4 8 0,1-4 4 16,-6 4 2-16,6-4 1 0,-1 0 0 0,2 3-7 15,-8-3-7-15,8 0-5 0,5-3-1 16,-5 3-2-16,-2 0 0 0,1-4-1 16,0 4 0-16,6-4 0 0,-5 4 1 0,6-3 0 15,-8 3 12-15,8 0 7 0,-1-4 5 16,1 4 2-16,0-4 0 0,-1 4 2 0,1-3-12 15,-1-1-7-15,1 1-4 0,-1-1-1 16,0 0 5-16,1 1 7 0,0-1 4 16,5 0 3-16,-5 1 0 0,0-1-1 15,-1 0-6-15,1 4-9 0,0-3-5 0,-1 3-4 16,-6-4-2-16,6 4 0 0,1 0 0 16,6 4 0-16,-7-4 1 0,1 3-1 0,-7-3 1 15,7 0-1-15,0 4 1 0,-2-4 1 16,2 0 1-16,0 0 0 0,-1 0 1 15,7-4-1-15,-6 4 0 0,7-3 1 0,-2-1 0 16,1-3-1-16,0 7 1 0,0-4-1 16,1 0 0-16,-1 1 0 0,0-1 0 0,0 4-1 15,-1-4-1-15,2 4 0 0,-7 0 0 16,-2-3 0-16,2 3-1 0,0 0 1 16,-7 0-1-16,7 0 1 0,-8 0-1 0,8 3 1 15,-7-3-1-15,0 0 1 0,6 0-1 16,1 4 1-16,-7-4-1 0,7 0 0 0,-8 4 0 15,8-4 0-15,-6 0 0 0,5 0-1 16,-7 3 0-16,8-3 1 0,-7 0 0 0,1 0 0 16,5 0 0-16,-6 4 1 0,0-4-1 15,-6 0 0-15,6 0 1 0,-7 0-1 16,0 0 0-16,8 0 0 0,-8 4 0 0,8-4 0 16,-8 0 0-16,7 0 0 0,-7 0 1 15,7 0-1-15,0 3 0 0,-8-3 1 16,10 0-1-16,-2 0 1 0,-7 0-1 0,7 0 0 15,-6 0 1-15,6 0-1 0,-6 0 1 16,5 0-1-16,-6 4 0 0,2-4 1 0,4 0-1 16,-5 0 1-16,-1 0 0 0,1 0 0 15,0 0 0-15,5 0 0 0,-4 0 0 0,-2 0-1 16,0 0 1-16,0 0-1 0,1 4 0 16,0-4 0-16,-1 0 1 0,1 0 0 15,-1 0 1-15,1 0-1 0,0 0 1 0,-1 0-1 16,-6 0 1-16,6 0-1 0,-6 0 1 15,0 0 11-15,6 0 12 0,-6 0 10 16,0 0 7-16,0 0 6 0,0 0 4 0,0 0-7 16,0 0-11-16,0 0-7 0,0 0-7 15,0 0-6-15,7 0-4 0,-7 0-3 16,0 0-4-16,0 0-1 0,0 0-1 0,0 0-1 16,0 0 0-16,0 0 0 0,0 0 0 15,0 0 0-15,0 0 0 0,0 0 0 0,0 0-1 16,0 0 0-16,0 0-2 0,0 0-47 15,0-4-143-15,7 0-142 0,-7-3-74 16,0-8-39-16,0-10-20 0,-7-12 36 0,0-3 137 16</inkml:trace>
  <inkml:trace contextRef="#ctx0" brushRef="#br0" timeOffset="206955.65">4508 15613 158 0,'6'-3'179'0,"1"3"5"0,-7 0-31 16,6 0-72-16,1 3-40 0,-1 1-19 0,1-1-10 15,-1 2-4-15,0-2 0 0,2-3 11 16,-8 4 15-16,6 0 11 0,7-4 13 15,-7-4 8-15,1 4 3 0,6-4-7 16,-7 1-8-16,8-2-9 0,-2 2-8 0,2-1-7 16,-8-3-3-16,7 3-5 0,-8 4-5 15,10-3-4-15,-9-1-3 0,7 0-2 0,0 1-3 16,0 3 1-16,0-4-3 0,0 0 0 16,1 4-1-16,4-3 0 0,-4 3-1 0,5-4 1 15,1 0 2-15,0 1 6 0,6 3 5 16,-1-4 3-16,-5 4 1 0,6-4 0 15,1 4 0-15,-3 0-6 0,3 0-5 0,-1 0-3 16,0 0-1-16,7 4 1 0,-7-4-1 16,7 4 0-16,-7-4-2 0,6 3 0 15,1 1 1-15,-1 0-2 0,1-1 0 0,-1-3 0 16,1 4 1-16,-1 0-1 0,1-4 1 16,6 0-1-16,-6 3-1 0,0-3 1 0,5 0 0 15,1-3 0-15,1 3 0 0,-1 0 0 16,0-4 0-16,-1 4 0 0,1 0 0 15,1 0-1-15,-1 0 0 0,6 4 0 0,-5-4 0 16,-1 0 0-16,7 0 1 0,-1 0 0 16,-6 0-2-16,7 0 1 0,-1 0 0 15,1-4 0-15,5 4-1 0,2-4 1 16,-1 1-1-16,0-5 0 0,0 5 1 0,0-1 4 16,7-3-1-16,-7 3-1 0,0-3-4 15,0 3 4-15,1 1-2 0,-2-1-3 0,8 0 0 16,-7 1 4-16,0-1 4 0,0 4-4 15,1-4-1-15,-1 4 2 0,-1 0 12 0,2 0 7 16,-1 4 3-16,0-4 5 0,0 4-2 16,0-4-1-16,0 3-9 0,0-3-10 15,1 4-3-15,-2-4-5 0,1 0 2 0,7-4 1 16,-6 4-2-16,5-3 1 0,1 3 1 16,-1-4 2-16,0 0 0 0,1 4 0 0,-6 0-1 15,5-3 4-15,-5 3-1 0,-2 0 8 16,8 0 8-16,-7 0 6 0,7 3 4 15,-8-3-3-15,8 0 1 0,-7 0-8 16,1 0-11-16,-2 0-3 0,2 0-2 0,-1 0-1 16,7 0-3-16,-14 0 0 0,7 0 2 15,1 0-3-15,-2 0-1 0,2-3 2 0,-1 3 1 16,7-4 0-16,-8 0-1 0,-5 4 0 16,6 0-2-16,0 0 0 0,0 0 0 15,1 0 0-15,-2 0-1 0,2 4 0 0,-1-4 1 16,0 4-1-16,-6-4 1 0,5 0 0 15,-5 3 1-15,7-3 0 0,-8 0 1 0,1 0-1 16,-1 4 0-16,7-4 0 0,-7 0-1 16,2 4 1-16,3-4-1 0,-3 0 0 15,-2 3 1-15,1-3-1 0,-1 4 0 0,1-4-2 16,0 4 2-16,0-4-1 0,-1 0 0 16,1 3 1-16,-1-3 1 0,-6 0 1 15,7 4-1-15,-7-4 0 0,-7 0 0 0,8 0 0 16,-1 0 1-16,0 0 0 0,-1 0 0 15,-5 0 0-15,0-4 0 0,0 4 0 16,-8 0-1-16,1 0 0 0,1 0-1 0,-1 0-1 16,0 0 1-16,-8 0-1 0,3 0 1 15,-1 0 0-15,-1 0 1 0,1 0-1 16,-8 0 0-16,2 0 0 0,-8 0 1 0,7 0-1 16,-6-3 1-16,-7 3-1 0,6 0 0 15,-6 0 0-15,0 0-6 0,0 3-54 0,-6-3-159 16,-8 0-87-16,2-3-45 0,-8-8-25 15,-6-8-7-15,-1-3 48 0</inkml:trace>
  <inkml:trace contextRef="#ctx0" brushRef="#br0" timeOffset="213362.31">8956 15200 11 0,'0'0'225'0,"0"-5"23"0,0 2 15 16,0-1-5-16,-7 4-96 0,7-3-67 0,0 3-40 16,0 0-23-16,0 0-14 0,0 0-8 15,0 0-9-15,0 3 0 0,7-3 0 0,-7 4-2 16,0 4-1-16,6-5-1 0,-6 5 4 16,7-5 1-16,0 5 3 0,-1-5 5 15,0 4 6-15,1-3 4 0,6 0 3 0,-7-1-1 16,7 1 1-16,1 0-3 0,-2-1-4 15,2 1-2-15,5 0-5 0,-6-4 1 16,5 0-4-16,3 3-1 0,-1-3-3 16,-7 0-1-16,7 0 2 0,-2 0-1 0,2 0-1 15,-7-3 0-15,7 3 1 0,0 0 0 16,-8 0-1-16,2 0 3 0,-1 0 5 0,0 0 5 16,0 3 2-16,-1-3 2 0,2 0 2 15,-1 4-3-15,7-4-6 0,-8 0-3 16,8 4-2-16,-1-4-2 0,7 0 1 0,-6 3 3 15,6 1 0-15,-7-4 2 0,7 4 1 16,1-1 0-16,-1-3-1 0,0 4-1 0,-8-4-1 16,9 0 0-16,-1 0 6 0,-6 0 7 15,6 0 3-15,-7 0 2 0,8-4 0 16,-8 4 0-16,8-3-7 0,-8-1-7 16,7 0-3-16,0 1-4 0,-7-1-2 0,7-3 0 15,-12 7-2-15,4-4 0 0,2 4-1 16,-7-4 1-16,1 4-1 0,6 0 1 0,-8 4-1 15,1-4 0-15,0 4 0 0,5-4 0 16,-3 0 0-16,-3 3 0 0,2-3 1 0,5 4-1 16,-5-4 0-16,4 0 1 0,2-4 0 15,0 4 1-15,-7-3-1 0,7 3 0 16,-1-4 1-16,1 4-1 0,0-4 0 0,-2 4-1 16,-4 0 0-16,-1 0-1 0,7 0 1 15,-8 0 1-15,8 0 0 0,-7 4 0 16,7-4 0-16,-8 0 0 0,2 0 0 15,-2 0-1-15,8 0 0 0,-7 0 0 0,0 0 0 16,0 0 1-16,0 0 0 0,0-4 1 16,6 1 12-16,-5 3 5 0,-2-4 3 0,2 0 3 15,-1 1 0-15,6-1-1 0,-6 4-10 16,1-4-7-16,-2 4-3 0,1 0-4 16,1 0-1-16,-2 0 1 0,2 4-1 0,-2-4-1 15,-5 4 0-15,6-4 0 0,-6 3 1 16,5 1 0-16,2-4 0 0,-8 4 2 0,8-4 0 15,-2 3 2-15,1-3 1 0,0 0 6 16,0 0 3-16,1 0 2 0,-2 0 0 16,-5 0 1-16,-1 0-2 0,1 0-8 15,-1 0-3-15,1 0-2 0,-7 0-1 0,0 0-2 16,6 0 1-16,-6 0 0 0,0 0 0 16,0 0-1-16,0 0 1 0,0 0 2 0,0 0-1 15,0 0 2-15,0 0 0 0,0 0 0 16,0 0 1-16,0 0-2 0,0 0-2 15,0 0-2-15,0 0-18 0,7 0-53 0,0 0-104 16,-1-3-116-16,6-5-62 0,-4-3-31 16,4-3 0-16,1-9 43 0</inkml:trace>
  <inkml:trace contextRef="#ctx0" brushRef="#br0" timeOffset="-210844.79">2072 15350 148 0,'-6'7'174'0,"-1"-3"9"16,7-1-37-16,-13 1-52 0,13 0-27 0,-6-1-11 16,-2 1-3-16,2 0 2 0,6-4-1 15,-6 3-4-15,6-3-7 0,0 4-9 0,0-4-8 16,-7 0-10-16,7 0-4 0,0 4-6 15,7-4-3-15,-7 3-2 0,0 1 0 16,0 0-1-16,6-1 0 0,0 1 2 0,2 0 1 16,-8-1 1-16,12 1 11 0,-5-1 8 15,0-3 3-15,6 4 0 0,-7 0 1 16,6-1-1-16,2-3-10 0,-1 4-6 16,7 0-4-16,-8-1-2 0,8 1-1 0,0 0 0 15,-1-1-1-15,1-3-1 0,6 4 1 16,-7-4-1-16,7 4 0 0,0-4 1 0,-6 3 1 15,6-3 1-15,-1 4 9 0,-5-4 5 16,7 0 4-16,-1 4 0 0,-7-4 1 16,7 4 0-16,0-4-8 0,-6 0-6 0,6 3-4 15,-7-3-2-15,7 4 0 0,-6-4-2 16,-1 4-1-16,1-4 0 0,-7 3 0 0,7 1 1 16,-8 0-1-16,2-1 0 0,-2-3 0 15,2 4 2-15,-1-4-1 0,-1 4 2 0,2-4 12 16,-8 0 10-16,8-4 5 0,-8 4 4 15,7 0 1-15,-8-4 0 0,10 1-10 16,-9-1-10-16,6 4-5 0,-4-4-4 16,4 1-2-16,-5 3-2 0,0-4-1 0,6 4-1 15,-7-4 0-15,0 4 1 0,8 0-1 16,-8 0 0-16,0 0 0 0,8 0 0 16,-8 0 0-16,1 0 0 0,5 0 0 0,-4 0 1 15,4 0-1-15,2-3 2 0,-8 3 0 16,7-4-1-16,0 0 1 0,6 0 1 0,-5 1 0 15,-2-5 0-15,1 5 1 0,1 3-1 16,-2-4-1-16,8 0-1 0,-8 4 0 16,2-3-1-16,5 3 0 0,-5 0 0 0,-2 0-1 15,2 0 1-15,5 0 0 0,-6-4 1 16,5 4 0-16,3 0 0 0,-1-4 1 16,-7 1 18-16,13 3 11 0,-6-4 7 0,-1 0 3 15,1 1 2-15,-1-1 0 0,0 1-17 16,1-1-12-16,0 4-5 0,-7-4-4 15,6 4-2-15,-6-3-2 0,6 3 0 0,-5 0-1 16,-1 0 0-16,0 0 0 0,0 0 0 16,0 0 0-16,0 0 0 0,0 0 1 0,0 0-1 15,0 0 0-15,0 0 1 0,6 0 0 16,-5-4 1-16,5 0-1 0,1 1 1 16,0-1 0-16,6-3-1 0,-7-1 0 0,7 1-1 15,0-4 0-15,7 4 1 0,-7-5-1 16,0 6 0-16,7-6 2 0,-7 1-1 15,-1 0 0-15,1 0 1 0,0 0-1 16,7 0 0-16,-7-3-1 0,0-1 1 0,0 4-1 16,-7-3 1-16,8-2 0 0,-1 6-1 15,-6-5 1-15,5 0 0 0,-5 4 0 0,0-3 0 16,0-4-1-16,-2 3 0 0,-5-3 1 16,-6 3 0-16,6 0 0 0,-7 0 0 15,-6 1 1-15,0-1 0 0,0 1 0 0,0-1 0 16,-6 0 0-16,0-3-1 0,-1 0 0 0,0 0 0 15,-6-5-1-15,7 1 0 0,-6 0 0 16,-2 0 0-16,1 1 0 0,0-5 0 16,0 4-1-16,0 0 1 0,-6-4 0 15,5 4 0-15,-5 0 0 0,-1-3 0 16,0 2 0-16,-6-2-1 0,7 3 0 0,-7 0 0 16,-6 0-1-16,-1 0 1 0,1 0 0 15,-7 0-1-15,5 4 1 0,-11-4 1 0,6 0 0 16,-1 4 1-16,-5-4-1 0,7 3 0 15,-9 1 0-15,2-1-1 0,-7 5-1 16,0 3 0-16,0 0 0 0,-7 4 0 0,1 3 1 16,-1 0-1-16,-6 8 1 0,0 0-1 15,0 7 1-15,-7 0 0 0,-6 3 1 16,6 1-1-16,0-1 0 0,1 5 1 0,-8-1-1 16,8 4 0-16,0-4 0 0,5 4 1 15,-6-3-1-15,7 3 0 0,7-1 1 16,-7 2 1-16,6 2 0 0,0-3-1 0,8 4 1 15,-1-1 0-15,5 1-1 0,2 0 0 16,6 0-1-16,0 3 0 0,0 0 1 0,13-3-1 16,-1 3 1-16,1 0-1 0,7-3 0 15,6 0-1-15,0-1 0 0,7 1 1 16,6-4-1-16,0 0 1 0,12 0 1 0,-5 0 0 16,13 0 0-16,0 0 0 0,-2 0 0 15,15 0-1-15,-7 0 0 0,14 0 0 16,-8 0 0-16,14 0 1 0,-8 0 0 0,2 0 1 15,5 3-1-15,1-3 0 0,0 0 1 16,0 4-1-16,-1-4 1 0,0 4 0 16,1-4 1-16,-7 0-1 0,7-4 0 0,-1 4 0 15,1-4 0-15,-1 1-1 0,1-5-1 16,-1 1 1-16,2 0-1 0,-2-1 0 0,-7 1 1 16,9-4 0-16,-9 3 0 0,1-3 0 15,1-3 0-15,-1 2-1 0,0-2 1 0,-7 0 0 16,1-1 0-16,-1-3 0 0,-12-1 0 15,6 1 1-15,0-1 0 0,-7 1-1 16,1 0 1-16,-7-1 0 0,7-3-1 0,-9 4 0 16,4 0 0-16,4-1 0 0,-6-3-28 15,0 4-43-15,1-4-85 0,-8 0-118 16,8-7-63-16,-8-4-32 0,0-4 8 16,0-3 35-16</inkml:trace>
  <inkml:trace contextRef="#ctx0" brushRef="#br0" timeOffset="-195880.14">5224 12998 190 0,'6'-4'240'16,"-6"-3"13"-16,8 3 8 0,-8-3-100 0,6 3-66 15,0-3-42-15,1 3-25 0,-1 0-12 16,0 1-8-16,1-1-4 0,0 0-4 16,-1 4 0-16,-6 0-1 0,6-3 0 15,-6 3-1-15,-6 3 0 0,6-3 2 0,0 4 0 16,-6 0 0-16,6-1 0 0,-7 1 1 15,7 0 0-15,-7-1 0 0,7 1 2 0,0 0 3 16,0-4 8-16,0 0 9 0,0 0 9 16,0 3 11-16,0-3 5 0,0 0 2 0,0 0-6 15,0 0-9-15,0 0-8 0,0 0-11 16,7-3-6-16,-7 3-6 0,7 0-1 16,-7 3-2-16,6-3-1 0,0 4 0 0,-6-4-1 15,7 7 1-15,0-3 0 0,-7 0-1 16,6 3 1-16,-6-3-1 0,7-1 1 15,-1 1 1-15,-6-1-1 0,7 1 0 0,-1-4 1 16,1 0 6-16,6 0 10 0,-6 0 5 16,5 0 6-16,1-4 1 0,-6 1 1 15,6 3-5-15,-1-4-10 0,2 4-6 0,-1 0-5 16,0 0-2-16,0 0-1 0,0 0-1 16,-6 4 0-16,5-4 0 0,2 0-1 0,5 0 1 15,-6 0 0-15,0 0-1 0,7 0 1 16,-1 0 0-16,-6-4 0 0,6 4 1 15,1-3 0-15,0-1 0 0,-7 4 0 0,7-4 0 16,-1 4-1-16,-6 0 0 0,6 0 2 16,1 0 1-16,-6 0 3 0,4 0 5 0,-4 4 2 15,5 0 2-15,1-1 0 0,-8 1 0 16,8-4-1-16,0 3-1 0,6 1-1 16,-7-4 1-16,1 4-2 0,-1-1 1 15,1-3-2-15,6 0-2 0,-7 0-2 0,7 0-2 16,1-3 0-16,-1 3-2 0,-6-4 0 15,5 4-2-15,1 0 0 0,-6-4 0 16,6 4 0-16,0-3 0 0,0-1 0 0,-6 1 1 16,6-1 0-16,0 0 0 0,0 1-1 15,7-1 1-15,-7 0-1 0,-2 4 1 0,3-3-1 16,6-1 0-16,-7 4-1 0,7-4-1 16,-7 4 1-16,0-3 1 0,0 3 0 0,0-4 0 15,0 4 2-15,0-4 2 0,0 4-2 16,0 0-1-16,-6-3 1 0,5-1-1 15,2 4-2-15,-8-4 1 0,8 4-1 0,-8 0 0 16,7-3 2-16,-6 3-1 0,6 0 1 16,-6 0 1-16,-1 0-1 0,7 0 0 15,-7 0-3-15,1 0 1 0,6 0 0 0,-6 0-3 16,-1 0 1-16,7 0 3 0,-6 0 0 16,-1 0 3-16,7 0-2 0,-6 0 1 15,-1 0 0-15,7 3-4 0,-6-3 1 0,0 0-3 16,-1 4 3-16,1 0 2 0,-2-1 1 15,2 1 3-15,-6 0-5 0,5-1 3 0,-6 1-3 16,6 0 0-16,-5-1-3 0,5 1-1 16,-6-4 4-16,0 4 3 0,7-4 2 15,-7 0 3-15,0 0 14 0,6 0 10 0,-5 0 1 16,-2 0 1-16,2 0 0 0,-2-4-3 16,1 4-13-16,-6 0-9 0,6-4-2 15,-7 4-3-15,8 0 0 0,-8 0-6 0,-6 0 1 16,6 0-1-16,-6 0 0 0,7 0 0 15,-7 0-1-15,0 4 4 0,0-4-2 16,0 7-6-16,0-3-49 0,6 0-100 0,-6 3-129 16,0-7-70-16,7-7-34 0,-7-4-13 15,7-8 38-15,-1-6 95 0</inkml:trace>
  <inkml:trace contextRef="#ctx0" brushRef="#br0" timeOffset="-194612.81">8343 13023 92 0,'-6'-4'209'0,"0"1"21"16,-1-4 16-16,7-1-63 0,-8 5-55 16,8-5-36-16,-5 5-24 0,5-1-18 0,-6 0-11 15,6 1-5-15,0 3-8 0,-7-4-7 16,7 4 0-16,0 0 0 0,0 0-7 0,0 0-5 16,0 0-3-16,0 0 2 0,7 0-4 15,-1 0-2-15,-1 0 4 0,3 0 5 16,5 0 8-16,7-4-1 0,-1 4 1 15,1-3 2-15,6-5 3 0,0 5 1 0,7-5 1 16,-7-2 4-16,6-1 2 0,1-5 1 16,-1 2-3-16,1-1-1 0,6-7-3 0,-7 0-1 15,1-3 0-15,6-1-3 0,-7-3-3 16,2-4-4-16,-2 0-3 0,1-4-5 16,-8 0-2-16,1-3 0 0,0 0-2 0,-6 0-1 15,-1 3-2-15,-5 0-2 0,-8 5-1 16,0-1-2-16,-6-1 0 0,-6 9 4 0,0-4 4 15,-8 3 3-15,1 4 2 0,-6 0-2 16,0 3 1-16,-1 1-4 0,-6 4-1 16,-1 3 0-16,2 0-3 0,-1 0 3 15,0 3 0-15,-7 5 1 0,1-1 1 0,-1 8-1 16,-7-1 2-16,7 1-5 0,-5 3 2 16,-1 4 0-16,7 0-3 0,-7 4 2 15,5 3-1-15,2-3 3 0,-1 7 0 0,1 0-3 16,-1 0 3-16,1 0 1 0,6 7-2 15,-1-3 1-15,2 3 0 0,-1 4 3 0,6 0-2 16,-6 4-5-16,13 0 2 0,-7 3-3 16,8 0 3-16,-2 1-1 0,8-1-2 15,0 0 4-15,-1 0 1 0,7 1 1 16,7-5-3-16,-1 1-1 0,8-1 3 0,-2 1-4 16,1-8 1-16,7 4 0 0,0-7 0 15,-2-1 3-15,9-2-6 0,-1-5 3 0,0 0 3 16,0-3 1-16,0 0 0 0,7-5-2 15,-7 1 4-15,7-3 0 0,-8-1-1 0,7-3 0 16,-5-4-2-16,-1 0-1 0,6-4 0 16,-5 0 3-16,-8-3 8 0,0 3 8 15,1-3 8-15,0 0 6 0,-7 3 2 16,-1-3 3-16,2 3-4 0,-8 1-1 16,1-1-3-16,-7 0-6 0,0 4-1 0,7-3-2 15,-7 3-8-15,0-4-7 0,0 4-3 16,0 0-2-16,0-4-1 0,0 4-4 0,0-3-1 15,0 3 1-15,0-4 2 0,0 0 0 16,0 4-6-16,0-3-13 0,0-1-11 0,0-3-24 16,0-1-37-16,0 1-52 0,6 0-115 15,-6-5-60-15,6-2-27 0,-6-4 2 16,0-1 24-16,0-3 48 0</inkml:trace>
  <inkml:trace contextRef="#ctx0" brushRef="#br0" timeOffset="-189340.49">2202 13086 29 0,'7'-11'193'0,"-1"0"27"0,-6 3 14 16,6 1-29-16,1 4-48 0,-7-2-40 15,7 2-31-15,-7 3-25 0,0-4-18 16,0 4-14-16,0 0-7 0,6 0-6 0,-6 0-4 16,0 0-2-16,6 4-3 0,-6-4-3 15,8 3-2-15,-2-3-1 0,0 0 1 0,1 5 3 16,-1-5 2-16,1 0 1 0,6 0 3 15,-7 0 1-15,8 0 3 0,-2 0 0 16,1 0 3-16,0 0 4 0,0 0 4 0,7 0 4 16,-8 0 1-16,2 0 1 0,5 0 0 15,-5 0-4-15,6-5-4 0,-2 5-5 0,2 0-3 16,-2-3-5-16,3 3-3 0,5-4-3 16,1 4-2-16,-1-4 0 0,6 1-3 15,1 3 1-15,-7-4-1 0,7 4 0 16,-1-4 0-16,-7 4 0 0,9 0 0 0,-10 0 0 15,9 4-1-15,-6-4 1 0,5 4 0 16,-6-1 0-16,7 1 0 0,-7 0 4 0,7-1 12 16,-1-3 7-16,1 5 6 0,-1-2 10 15,0-3 10-15,1 0 4 0,-7 0-8 16,7 0-3-16,-2-3-5 0,3 3-8 0,-8-5-11 16,8 5-6-16,-9 0-4 0,7 0-3 15,-6 5-1-15,7-5-2 0,-7 3-1 16,7 1 0-16,-7-1-1 0,0 5 0 0,0-5 0 15,0 1-1-15,0 0 1 0,0-4-1 16,0 3 1-16,7-3-1 0,-7 0 1 16,0 0 0-16,0 0 0 0,-1-3 0 0,2-5 1 15,-1 8 0-15,0-7-1 0,0 3 2 16,-7 1-1-16,1-1 2 0,0 4 0 0,-7-3 1 16,7 3 0-16,-8 0 0 0,2 0 1 15,5 0-2-15,-6 3 0 0,0-3-2 16,-7 0 0-16,8 4 0 0,-2-4 0 0,-6 0 0 15,8 0 0-15,-7-4 0 0,5 4 0 16,-5 0 0-16,6 0 0 0,-7-3 0 16,2 3-1-16,4-5 1 0,-5 5-1 0,-1 0-1 15,1 0-1-15,-1 0-50 0,7-3-146 16,-13 3-109-16,0 0-59 0,-13-11-30 16,-6-11-15-16,-14-11 40 0</inkml:trace>
  <inkml:trace contextRef="#ctx0" brushRef="#br0" timeOffset="-181166.43">18673 10829 55 0,'0'-15'360'0,"0"1"53"0,-7-8 32 16,7 4 22-16,-6 2-80 0,6 2-169 16,0 7-92-16,0-1-51 0,0 5-33 15,6-1-20-15,-6 0-11 0,7 4-6 0,-7 0-4 16,7 0 0-16,-1 0-1 0,-6 4 1 16,0 3 1-16,6 1 0 0,-6 2 1 15,0 9 0-15,-6-1 1 0,0 8 1 16,6 3-1-16,-7 8 1 0,0 0-1 0,-6 7 1 15,7 3 3-15,0 5 14 0,-2 2 9 16,2 5 11-16,-6 3 7 0,5 0 4 0,0 8-2 16,-6 7-10-16,0 0-8 0,0 7-10 15,1 4-8-15,-2 4-5 0,1 3-4 16,-7 4-3-16,8 4-4 0,-8 3 1 0,7 4 11 16,-7 3 9-16,1 5 8 0,6-1 7 15,-7 0 6-15,7 0 3 0,0 0-7 0,-6 1-5 16,5-5-2-16,-5 5 3 0,7-5 0 15,-2 0 1-15,-6 1 2 0,8 0-2 16,-2-5-3-16,-5 1-6 0,6 0-6 16,0-7-6-16,-7-1-6 0,14-3-3 0,-7-7-4 15,0-8-1-15,0-7-2 0,7-7 0 16,-8-4 0-16,8-8 0 0,0-7-1 0,-1-6-2 16,-6-9-11-16,6-7-17 0,1-7-22 15,0-7-28-15,6-4-43 0,-8-7-64 16,8-8-64-16,0-7-86 0,0-4-105 0,8-10-39 15,-2-8 9-15,0-11 46 0,1-8 65 16,6-6 98-16</inkml:trace>
  <inkml:trace contextRef="#ctx0" brushRef="#br0" timeOffset="-180215.63">18913 10895 194 0,'-18'-19'278'15,"-2"5"36"-15,1-1 34 0,5 4-54 0,-5 0-63 16,-1 0-37-16,0 4-24 0,8 0-19 16,-1 3-20-16,0 0-17 0,6 1-11 0,-6 3-6 15,6-4-5-15,7 4-5 0,0 0-7 16,0-4-9-16,0 1-4 0,14-1-6 16,-8-7-7-16,14 0-4 0,-1-4-2 0,7-7-2 15,7 0-9-15,6 0-8 0,-1 4-6 16,2-4-1-16,-1 3 6 0,14 1 3 0,-8 4 3 15,7-1 2-15,7 4 4 0,-1 0-2 16,1 7-7-16,6 1-4 0,0 3-4 16,0 0-3-16,7 3-6 0,0 1-5 15,5 0-5-15,2-1-2 0,4 1-1 0,3-4-1 16,5 4 0-16,0-4 0 0,1 0 0 16,-8 0 0-16,8-4 0 0,-7 4 0 0,-1 0 0 15,-6 0-1-15,0 0 1 0,-6 4 0 16,-1-4 0-16,-6 7 1 0,-6-3 0 15,0 3 0-15,-7 4-1 0,-7 0 1 0,-6 0-1 16,1 0 0-16,-8 0 0 0,1 0 0 16,-1 0 0-16,-5 0 0 0,-2 0 0 0,-5 0 1 15,0-4-1-15,0 4 0 0,-1-3 0 16,-7-1 0-16,-5 4 0 0,6-4 0 16,-7 5 0-16,-6-1-1 0,7 3 0 15,-7 4-1-15,-7 1 0 0,7-1 0 0,-6 4 0 16,0 0 1-16,-1 4 0 0,-6 3 1 15,7 0-1-15,-7 4 1 0,7 0 1 0,-8 4 0 16,8-1 0-16,-1 1 1 0,0-1-1 16,1 5 0-16,0-1 0 0,6 4 0 15,-7 4-1-15,7-1 1 0,-7 5 0 0,7 6-1 16,0 1 1-16,0 3-1 0,0 4 0 16,0 4 0-16,0 3-1 0,0 4 1 0,0 0-1 15,0 4 0-15,0 3 1 0,0 0 1 16,0 4 0-16,-6 0 0 0,6 4 0 15,0-1 1-15,-7 4-1 0,7 1 0 16,0-1-1-16,0 4 0 0,0 0 0 0,0-1 0 16,0 5 0-16,0 0-1 0,0 3 0 15,0-4-1-15,0 1 0 0,0-4-1 0,0 3 0 16,-6 1 2-16,0 0 0 0,6 0 1 16,-9 2 14-16,4-2 12 0,-1 0 9 15,-1-5 4-15,1 1 5 0,-1 4 1 0,1-4-12 16,-1 0-13-16,1 0-8 0,0-4-5 15,-2 0-5-15,8 1-2 0,-6-8 0 16,6-4 0-16,-6 0 0 0,6-7-2 0,0-7-2 16,0-8-18-16,0-11-32 0,0-3-47 15,-7-8-60-15,7-11-82 0,0-6-92 0,-7-9-117 16,7-6-81-16,0-8-15 0,0-8 31 16,-6 0 64-16,0-3 87 0</inkml:trace>
  <inkml:trace contextRef="#ctx0" brushRef="#br0" timeOffset="-179643.52">18503 14104 94 0,'-12'-7'241'0,"-2"3"2"0,-5 0-13 0,12 8-59 16,-6 0-166-16,7 3-118 0,-7 4-74 16,6 4-28-16,1-4 1 0,0 7 22 15</inkml:trace>
  <inkml:trace contextRef="#ctx0" brushRef="#br0" timeOffset="-179447.77">18386 14225 34 0,'-13'26'198'0,"7"3"54"0,-1 0 48 0,1 8 25 16,-1 3-27-16,1 4-43 0,6 3-20 15,-6 1-11-15,-2 4-13 0,2 6-19 16,0 1-27-16,-1 3-31 0,1 4-29 0,0 3-27 15,-1 1-25-15,0 3-20 0,1 1-13 16,6-1-8-16,-6-3-6 0,-2-1-3 0,8-6-3 16,-6-5-3-16,6-3-2 0,-6-4-19 15,6-7-28-15,0-3-37 0,0-8-44 16,0-8-49-16,0-6-47 0,0-5-32 0,6-7-43 16,-6-3-66-16,6-8-7 0,2-3 21 15,-8 0 35-15,6 0 43 0</inkml:trace>
  <inkml:trace contextRef="#ctx0" brushRef="#br0" timeOffset="-179097.11">18243 15782 150 0,'-7'18'385'15,"7"-7"62"-15,-6 0 33 0,0-3 19 16,6-1-151-16,6 4-125 0,-6-4-92 0,13 0-54 16,-6 1-23-16,5-1-4 0,8-3 4 15,0-1 15-15,5 1 17 0,8 0 17 0,0-4 12 16,6 0 10-16,6 0 9 0,1 3 2 15,0-3-4-15,6 4-9 0,0 0-16 16,7-1-18-16,6 1-20 0,0 0-19 0,6 0-16 16,1-4-13-16,6 0-8 0,7-4-4 15,6 0-2-15,1-3-2 0,5-4 3 16,7 0 9-16,1-4 5 0,5 4 3 0,1 0 3 16,-1-3 4-16,8 6 0 0,-7-3-8 0,-1 4-5 15,-5 3-4-15,-1 1-4 0,-7 3-3 16,1 3-3-16,-7 1-1 0,-6 0 0 15,0 3-2-15,-8 0-2 0,-4-3-1 0,-8 7-2 16,0-7-1-16,-7-1-1 0,-5 1-1 16,-2-4-35-16,2-7-69 0,-8-4-110 0,-6-8-166 15,7-3-198-15,-8-11-103 0,-4-3-22 16,-2-8 41-16,-13-4 95 0,1 0 158 16</inkml:trace>
  <inkml:trace contextRef="#ctx0" brushRef="#br0" timeOffset="-178296.29">19110 8715 27 0,'-7'-18'252'16,"7"-1"30"-16,-8 8 23 0,3 4 13 15,5 7-113-15,-7 0-67 0,7 0-31 16,-6 7-10-16,6 1 1 0,0 3 12 0,0 3 15 15,0 5 13-15,0-1 10 0,6 8 6 16,-6 7 1-16,7 3-7 0,-7 8-11 0,0 11-18 16,0 4-21-16,-7 11-25 0,1 6-22 15,0 9-20-15,-8 2-15 0,2 5-8 0,-8 0-6 16,7-1-13-16,-1-10-27 0,2-8-30 16,-2-7-36-16,8-15-38 0,0-11-40 15,6-10-31-15,0-12-15 0,0-7-21 16,6-18-64-16,0-11-51 0,8-16-6 0,-2-13 17 15,8-8 26-15,-7-11 45 0</inkml:trace>
  <inkml:trace contextRef="#ctx0" brushRef="#br0" timeOffset="-177043.94">19213 8861 149 0,'14'-54'342'0,"-1"3"51"0,-7 10 36 16,7 12 22-16,-13 7-160 0,7 7-87 15,5 8-48-15,-4 0-30 0,-2 3-15 0,7 4-5 16,6 0-1-16,-6 0-8 0,7 0-15 15,-1 0-18-15,7 4-19 0,0-4-17 16,0 3-11-16,1 1-8 0,-7 3-3 0,5 1-3 16,-5-1-1-16,-14 4-1 0,8 3 1 15,-14 5-1-15,-9 6 1 0,-2 5-1 16,-9 6 0-16,1 8 0 0,-7 4 1 0,-7 0-1 16,7 3 0-16,0 0 0 0,0 0-1 15,7 1 0-15,5-8-1 0,1-8-3 0,13-3 0 16,7-11-16-16,5-7-16 0,2-12-16 15,12-6-17-15,7-8-11 0,-1-7-8 16,7-8 10-16,7-3 14 0,-7-8 17 0,6 0 17 16,1-3 13-16,-1 4 13 0,1-5 17 15,-7 4 16-15,0 1 12 0,1-1 11 16,-8 4 5-16,1 4 3 0,-14 0-11 0,1 10-12 16,-8 5-10-16,-12 3-10 0,0 7-7 15,-6 8-5-15,-7 3-3 0,-7 8-1 16,0 3-2-16,-5 11 0 0,-1 4 1 0,0 4 0 15,0 0 1-15,-1 3 0 0,15-4 0 16,-8-6 0-16,14-4 0 0,6-5 0 0,0-6-1 16,13-4 0-16,0-7 0 0,-1-4 0 15,8-8 0-15,7-3 0 0,-1-3 0 16,-2-4-1-16,9-1 0 0,-6-3 0 16,5 4-1-16,1-1-1 0,-7 5 0 0,0 3 0 15,-6 7-1-15,0 8-1 0,-1 3 0 16,-7 8-12-16,-4 3-14 0,-2 1-20 0,0 6-27 15,1-6-37-15,-1-1-36 0,8-7-26 16,-2-4-19-16,2-7-15 0,12-4-10 16,-7-7-4-16,7-3 6 0,0-4 24 0,0-4 53 15,1-1 73-15,5-6 71 0,-6 3 71 16,-1 1 63-16,2-1 43 0,-7 4 7 16,0 7-13-16,-8 1-15 0,1 6-18 15,-6 1-10-15,-7 11-9 0,0-1-12 0,0 8-17 16,-7 5-14-16,-6 2-9 0,7 0-20 15,-8 0-19-15,8 1-13 0,0-9-7 0,6-6-3 16,6 0-3-16,0-8 4 0,8-3 7 16,-1-8 8-16,6 1 8 0,1-8 10 0,-1-4 5 15,1 4-1-15,-1-4-5 0,-5 1-6 16,-2 3-10-16,8 7-10 0,-14 1-6 16,1 6-5-16,-1 12-2 0,-6 3-1 15,0 8-2-15,0 7 0 0,-13 7 0 0,7 4 0 16,-7 4 0-16,0-1-1 0,0 1 1 15,0 3 1-15,0 1 0 0,6-5 0 0,1 4 1 16,-1-3-2-16,7 0 1 0,0-4-1 16,7-4 1-16,-1 0-1 0,1-3 0 15,-1 0-1-15,7-4-7 0,-13-1-2 0,7 1-3 16,-7 0-1-16,0 1 1 0,0-1 2 16,-7-1 6-16,-6 1 3 0,7 0 3 15,-14 0 1-15,1-4 0 0,-1 1 0 0,1-1 1 16,-8 1 0-16,1-5-1 0,-7 1 0 15,8-4 0-15,-1-4-1 0,0 0 2 16,6-7 3-16,1 0 14 0,-1-3 11 0,14-8 8 16,0-4 5-16,6-7 1 0,6-3-3 15,13-9-12-15,1-6-11 0,6-4-8 16,0 1-5-16,7-2-3 0,-1 2-1 0,7 2-3 16,0 1-12-16,1 3-20 0,-2 4-25 15,-5 4-30-15,6 3-32 0,0 1-31 0,0 3-13 16,6 0-2-16,-6 4 12 0,1-1 22 15,-1 1 29-15,-7 3 30 0,1 0 35 16,-13 4 38-16,-1 4 35 0,-6 0 28 0,-6 3 27 16,-1 4 25-16,-6 0 8 0,-6 4-6 15,6-1-9-15,-7 5-9 0,1-1-13 16,6 0-15-16,-7 1-3 0,14-5 3 0,-1-3 0 16,7-3-5-16,7-8-7 0,0-4-7 15,-1-3-11-15,7-4-15 0,0-4-10 16,0 1-3-16,-7-1 5 0,7 0 7 0,-6 1 7 15,-7-1 4-15,0 4 2 0,0 0 1 16,-7 4-9-16,-6 3-8 0,0 4-7 0,-6 4-5 16,-7 3-4-16,-6 8-3 0,-2 7-1 15,-4 7-1-15,-1 12-1 0,0 6 1 16,0 4 1-16,0 11 1 0,7 5 13 0,5-2 11 16,2 2 5-16,12-2 3 0,6-6 1 15,6-8-3-15,8-3-31 0,7-11-80 16,5-8-134-16,1-7-208 0,5-4-110 0,1-7-58 15,7-7-11-15,-2-1 53 0,-3-6 120 16</inkml:trace>
  <inkml:trace contextRef="#ctx0" brushRef="#br0" timeOffset="-175843.82">18530 13683 47 0,'-7'3'276'0,"-6"-3"38"0,0 0 25 16,7 0 15-16,0 0-117 0,-2 0-91 15,2 4-44-15,0-4-26 0,-1 0-15 16,0 0-4-16,1 0-1 0,6-4 0 0,-7 4-4 15,7-3-4-15,0-1-2 0,0 0-1 16,0 1 2-16,0-1 2 0,0 1 1 0,7 3-4 16,-7 0 0-16,6 0 2 0,1 0 3 15,0 0 7-15,5 0 7 0,-4 3 9 0,4-3 1 16,8 4-3-16,-1-1-4 0,1-3-4 16,6 4-3-16,0-4 0 0,7 0 0 0,-1 0-3 15,7-4-4-15,-6 4 7 0,12 0 2 16,-5 0-7-16,5 0-6 0,-7 0-4 15,9 4-3-15,-2 3-17 0,-5 4-12 16,5-3-6-16,1 3-3 0,-1 3-2 0,1-3-1 16,-1 0-1-16,7 1 1 0,0-1 0 15,0-4-1-15,1-4 0 0,5 1 0 0,1-4 0 16,0 0 0-16,6 0 0 0,-6-4 0 16,-2-3-1-16,1 0 1 0,2 3-1 15,-2-4 1-15,1 5 0 0,-6 3-1 0,5 0 1 16,-13 3 0-16,8 2 0 0,-8 2 0 15,1 0-1-15,-1 4 0 0,1 0-1 16,7 0 1-16,-8-4 0 0,7 1 1 0,0-5-1 16,0 1 1-16,7 0 0 0,-1-4 0 15,1-4 0-15,0 4 0 0,0 0 0 0,-2 0-1 16,-4 4 0-16,-7-1 0 0,-1 8-1 16,-7 0-1-16,-5 4 1 0,-7-1-1 15,-6 9-1-15,0-1 1 0,-7 3 0 0,-2 1 1 16,-11-1 0-16,9-3 1 0,-3 4-1 15,0-7 1-15,1-5 0 0,6-3 0 16,6-4 0-16,1-7 0 0,6-3 0 0,7-5-4 16,-1-3-33-16,7-3-46 0,0-1-54 15,1-3-64-15,-2-1-67 0,1 5-71 0,-6 3-87 16,-1 0-58-16,1 0-2 16,-7 7 36-16,-6 1 52 0,-7 3 65 0</inkml:trace>
  <inkml:trace contextRef="#ctx0" brushRef="#br0" timeOffset="-174955.72">18367 15038 144 0,'13'7'255'0,"-7"-3"26"16,1 0 19-16,0 3-49 0,5 1-82 15,-5-1-40-15,6 0-19 0,0 1-8 0,7-5 0 16,-8 5 3-16,8-8 3 0,6 0-1 15,-7 0-3-15,8-4-6 0,-1 0-8 16,6 1-6-16,-6-1-7 0,7 0-1 16,-1 1-5-16,1 3-7 0,6-4-8 0,1 4-8 15,-2 0-13-15,7 0-12 0,-5 4-9 16,5-4-7-16,2 3-2 0,3-3-3 0,3 0-1 16,6 4-1-16,0-8 1 0,-1 4 1 15,7-3 3-15,0-1 6 0,1 0 7 16,-1 1 3-16,7-1 2 0,-7 0 2 0,6 4-1 15,-6 0-3-15,6 4-3 0,-4 0-2 16,4 3 2-16,0-3-1 0,-6 3 1 0,7 4 1 16,0-7 4-16,-1 7 7 0,1-8 2 15,0 1 6-15,6-1 7 0,0 1 4 16,1-8-4-16,-2 4-5 0,8-3-5 16,0-4-7-16,-7-1-9 0,0 1-6 0,0 0-4 15,0-1-4-15,-6 5-1 0,-7-5-2 16,0 8-1-16,0-3-1 0,-6 3-1 0,-1 3 1 15,-12 1-1-15,6 0 1 0,-12 3 0 16,-2-3-1-16,-5 3 1 0,-7 0 0 16,0-3 0-16,-7 0 0 0,-5-1-1 0,-2 1-1 15,2-1-12-15,-8-6-51 0,-6 3-104 16,0-7-194-16,-6-4-141 0,-8 0-74 16,2-8-28-16,-8 1 29 0,-13-8 95 0,-5-3 187 15</inkml:trace>
  <inkml:trace contextRef="#ctx0" brushRef="#br0" timeOffset="-170038.99">18289 14474 100 0,'0'-4'256'0,"-7"1"25"0,7 3 15 16,0-4-30-16,0 4-108 0,0-4-66 16,0 4-39-16,7 0-25 0,0-3-11 0,-1 3-5 15,0-4 2-15,1 0 3 0,5 4 7 16,-4-3 8-16,4 3 8 0,1 0 8 16,-6 0 4-16,12 0 5 0,-12 3 3 0,12-3 1 15,-5 4-5-15,5 0-4 0,-6 3-6 16,6-3-8-16,1-1-8 0,6 1-8 15,-7-1-4-15,8 2-4 0,-8-2-2 0,14 1 3 16,-7-4 4-16,0 0 4 0,7-4 3 16,-1 4 2-16,1 0 0 0,-1 0-3 15,1 0-5-15,-1 0-2 0,1 4-1 0,-1 0-1 16,1 3 0-16,-1 0-1 0,1 0-1 16,-1 1-2-16,0-1-5 0,1 0-3 0,7-3-1 15,-7 3-1-15,-1 1 0 0,1-5 1 16,-1 5 1-16,1-5 7 0,-1 1 7 0,1 0 5 15,5-4 6-15,-5 3 5 0,1-3 2 16,-2 0-4-16,7 4-5 0,-7-4-6 16,1 3-5-16,6-3-6 0,-7 4-4 15,1 0-1-15,0-1-1 0,-8 1 0 0,8 3-1 16,-1-2 0-16,-5 1 0 0,5 2 1 16,1-1 0-16,-1 1 6 0,1 3 2 15,7-4 3-15,-8 0 3 0,7 1 2 0,-7-5 0 16,7 1-3-16,1 0-1 0,-1-1-2 15,0-3-3-15,-2-3-2 0,4 3-3 0,-2-4-1 16,6 0-2-16,-5 1-1 0,5-1-1 16,-6 0 0-16,-6 1 0 0,6 3-1 15,-6-4 0-15,5 4 0 0,-5 0-1 0,-1 0 0 16,1 0-1-16,-1 0 0 0,0 0 1 16,9 0 1-16,-9 0 1 0,1 0 1 0,-1-4 2 15,7 1 0-15,1-5 1 0,-1 5 1 16,0-5-1-16,5 1 1 0,-4-1-1 15,6 2 0-15,0-6-2 0,-1 5-1 16,-5-1-1-16,5-2-1 0,-6 2 0 0,0 1-1 16,6 0 1-16,-6-1-1 0,-1 1 0 15,-4 0 0-15,5 3 0 0,-6 0 1 16,-1 1 0-16,-5-1 0 0,-8 4 0 0,7-4 0 16,-13 4 1-16,0 0-1 0,0 0 0 15,-6 0 0-15,-1-3-2 0,0 3-12 0,-6-4-84 16,-6 4-209-16,0-3-121 0,-8-5-63 15,-11 1-33-15,-15-5-5 0,1-6 75 16</inkml:trace>
  <inkml:trace contextRef="#ctx0" brushRef="#br0" timeOffset="-166448.86">18165 13719 19 0,'0'0'214'0,"0"0"30"0,0 0 21 16,0 0-30-16,0 0-54 0,0 0-54 15,0 0-41-15,0 0-25 0,0 0-18 0,0 0-13 16,0 0-8-16,0 0-8 0,0 0-5 16,0 0-5-16,0 0-4 0,0 0 0 15,0 0-1-15,0 0-1 0,0 0 1 0,0 4 1 16,6-4-1-16,-6 7 1 0,0-3 1 15,7 0 3-15,0 3 2 0,-1-4 3 16,0 5 5-16,1 0 6 0,6-5 5 16,0 1 5-16,0 0 7 0,0-4 2 0,7 0-1 15,-7 0-4-15,6 0-5 0,0 0-7 16,1-4-7-16,0 0-5 0,-1 4-5 0,-5-3-1 16,5-2-2-16,-6 2-1 0,6-1 0 15,-12 0 0-15,6 1 0 0,-7-1 0 16,8 1 1-16,-8-5 0 0,-6 5 1 0,6-5-1 15,-6-3 1-15,0 4-1 0,0-4 0 16,0 0 0-16,-6 0 0 0,6 0-1 0,-6 0 0 16,0 0 1-16,-2 0-1 0,-4 4 0 15,5-4 3-15,-6 0 3 0,0 3 3 16,-7 1 1-16,8 3 3 0,-8 1-1 16,7-1-1-16,-7 4-2 0,0 0-2 0,1 4-1 15,0-1-2-15,6 1-1 0,-7 0-1 16,7 3 1-16,0-3 0 0,0 3 2 0,0 0 4 15,0 5 1-15,7-1 2 0,-1 0 0 16,0 3-2-16,1 1-4 0,6 3-3 16,0 0-3-16,-6 4-1 0,6 0-1 0,6 1 0 15,-6-2 0-15,6-2 0 0,1-1 0 16,0 0 0-16,5-3 1 0,2-4 0 0,-1 0 1 16,-1-3 1-16,8-5 0 0,0 0 1 15,6-3 2-15,-7-3 0 0,7 0 3 16,0-5 1-16,-6 0 1 0,-1 1 0 15,7 0-1-15,-6-1-2 0,-7 1-2 0,1-4-1 16,-2 4-1-16,1 0 0 0,-6-4-1 16,-1 3-1-16,-6 1 0 0,0 0 1 0,0-1-1 15,-6-2 0-15,-1-1 0 0,0-1-1 16,-5 1 1-16,-2 0-1 0,2-3 0 16,-2 3-1-16,-5-4 1 0,-1 4 0 0,1 0 0 15,-1 4 0-15,1 0 1 0,-8-1 1 16,8 5 1-16,-7 3-1 0,6 3 0 0,-6 5 2 15,7-5 1-15,-1 8 0 0,1 0 0 16,6 4 2-16,-6-1 0 0,5 1-1 16,8 3 0-16,-8 0-1 0,8 1-1 15,6-4-1-15,0-1-1 0,6 1-2 0,8-4-1 16,-1 0-2-16,0-4-5 0,6 0-35 16,7 1-59-16,1-1-143 0,-1-3-86 0,6-4-44 15,1 0-18-15,-7-8 20 0,6 1 54 16</inkml:trace>
  <inkml:trace contextRef="#ctx0" brushRef="#br0" timeOffset="-165350.4">22053 14225 250 0,'-7'-7'332'15,"-5"-4"43"-15,-2-1 31 0,8 1-49 16,-7 8-110-16,6-5-61 0,1 5-37 0,-1-1-29 15,1 1-17-15,0-1-15 0,-1 4-13 16,7 0-12-16,-7 4-17 0,-5 3-12 16,5 7-13-16,-6 9-9 0,0 2-4 15,0 12-1-15,0 3-2 0,-7 8-1 16,1 3 0-16,5 4-1 0,-4 0-2 0,4-4-1 16,1 4 0-16,0-3-1 0,6-5 0 15,1-3 1-15,6-3 0 0,0-5 0 0,6-10 0 16,1-5-1-16,0-2 0 0,-1-8-1 15,7-4 0-15,1-3 0 0,4-4-1 0,-4-4 1 16,5-3-4-16,7-4-10 0,-6-4-11 16,0-3-11-16,5 0-11 0,1-4-11 15,-6-4-2-15,7 4 5 0,-9 0 9 0,-4 0 9 16,5 0 11-16,-5 7 11 0,-2-3 8 16,-6 11 5-16,2 0 5 0,-8 3 1 15,0 0 3-15,0 8 3 0,-8 7 4 0,2 0 6 16,-6 7 5-16,-2 8 2 0,1 0 1 15,0 7-1-15,6-4-7 0,-5 0-6 16,6-3-6-16,6-8-5 0,0 1-2 0,6-12-2 16,0 0-1-16,0-7-11 0,8-7-15 15,5-8-21-15,-5-7-24 0,4-4-22 0,9-7-12 16,-7-3-2-16,-3-1 8 0,11-3 21 16,-8 0 22-16,-1-1 19 0,0 1 17 0,1 0 11 15,-7 3 9-15,-7 4 15 0,1 11 23 16,0 4 23-16,-7 10 21 0,0 5 24 15,0 3 19-15,0 7 6 0,-7 4-9 16,0 4-16-16,7 7-20 0,-6 0-24 16,0 3-32-16,6 1-62 0,0-4-69 0,6-4-78 15,0 0-128-15,1-6-91 0,0-1-37 16,-1-4 17-16,8 0 45 0,-2-7 65 0</inkml:trace>
  <inkml:trace contextRef="#ctx0" brushRef="#br0" timeOffset="-165082.09">22529 14558 283 0,'12'-14'357'0,"2"3"45"15,-8 3 29-15,-6 1-59 0,0 3-119 16,0 1-77-16,-6-1-59 0,-1 4-46 16,-6 4-28-16,7-1-21 0,-14 1-16 15,7 7-23-15,-7 0-20 0,0 0-15 0,2 0-12 16,4 4-4-16,-5-5-1 0,6 1 12 16,6 0 14-16,1 0 13 0,-1-3 13 0,14-1 7 15,-1 1 6-15,1-5 8 0,6 5 11 16,0-5 10-16,0 5 9 0,0-1 11 15,7 0 8-15,-8 1 4 0,8 3-1 0,-13-4-4 16,5 7-6-16,-5 1-12 0,0 3-9 16,-7 5-11-16,0 2-19 0,-14 4-38 15,8 1-47-15,-7-5-43 0,1 4-44 0,-2-3-56 16,0-4-69-16,2-7-40 0,6 0 3 16,-8-12 24-16,14 1 30 0,-6-8 53 15</inkml:trace>
  <inkml:trace contextRef="#ctx0" brushRef="#br0" timeOffset="-164897.06">22568 14723 31 0,'6'-7'343'15,"7"3"71"-15,-6-3 45 0,5 0 32 0,2-1-68 16,-1 1-132-16,13 0-93 0,-6-1-65 16,6 1-42-16,-7-4-30 0,7 4-22 0,0 3-19 15,-6 0-18-15,5 1-30 0,-5 3-36 16,0 3-38-16,-1 1-42 0,-5 0-39 15,-2 3-29-15,-5-3-15 0,6-1-16 16,-7 1-23-16,1-4-37 0,-7-4-8 0,7-3 10 16,-7 0 25-16,0-1 40 0</inkml:trace>
  <inkml:trace contextRef="#ctx0" brushRef="#br0" timeOffset="-164714.33">22886 14533 121 0,'-6'-11'278'0,"0"0"47"0,-1 4 43 15,1-1-10-15,-1 5-77 0,0 3-59 16,1 3-41-16,-6 5-34 0,4 6-33 0,-4 4-32 15,-1 12-22-15,-1 2-15 0,2 9-15 16,-2-1-11-16,2 4-11 0,-3 0-5 16,10 0-3-16,5-4-4 0,0-3-5 0,5-7-21 15,3-9-21-15,5-6-27 0,7-8-31 16,6-3-35-16,-1-11-45 0,1-1-79 16,1-6-69-16,5-4-20 0,1-5 7 0,-1 1 22 15,1 0 43-15</inkml:trace>
  <inkml:trace contextRef="#ctx0" brushRef="#br0" timeOffset="-163965.35">23251 14767 50 0,'-6'0'335'16,"0"-3"58"-16,-1-1 35 0,7 0 20 0,-7 4-88 15,7-4-123-15,0 4-71 0,0 0-40 16,0 4-17-16,0 0-8 0,0 3-7 15,0 1-16-15,7 6-16 0,0 1-17 16,-1-4-16-16,7 0-14 0,0-4-8 0,1-3-4 16,5-8-2-16,0-3 0 0,7-4 0 15,-6-7 0-15,0-1-1 0,-1-3 1 0,0-4 0 16,1 1 0-16,-7-1-1 0,-1 1 2 16,-4-1 0-16,-2 0 0 0,0 4 0 0,-6 4-2 15,-6 7 2-15,0 4 0 0,-8-1-1 16,2 12 0-16,-8 3 1 0,1 4 1 15,-1 8 0-15,-6 2 0 0,-1 9 0 16,8 3-1-16,-7 4 0 0,14-5-2 0,-8 5 0 16,13-7-1-16,0-1 0 0,1-4 0 15,6-3 1-15,0-4 0 0,0-2-1 16,6-2 0-16,1-7 0 0,0 4 0 0,5-7-2 16,2 0 1-16,5-4 0 0,1 0-1 15,-8 0-6-15,8 0-11 0,0 0-10 0,-1 0-14 16,1 3-14-16,-1-6-12 0,1 3-2 15,0-4 6-15,-1-3 9 0,-6-4 12 16,0 4 13-16,-8-9 14 0,10 5 9 16,-9-3 7-16,-6 3 3 0,6-4 2 0,-6 4 0 15,0 0 5-15,7 0 10 0,-7 1 12 16,0 2 15-16,0 1 14 0,7 0 9 0,-7 3 0 16,0 4-8-16,6-4-11 0,-6 4-16 15,7 4-12-15,-1 0-11 0,1 3-4 16,-1 0-4-16,-6 8-1 0,7-1-1 0,-1 1-1 15,-6 0 0-15,0-1 0 0,6-3 0 16,-6 0-1-16,0-4 1 0,8 1-1 16,-8-5 0-16,6-3 1 0,0 0 0 0,7 0 1 15,-6-6-2-15,6-2-8 0,7-3-16 16,-8 0-22-16,8 0-27 0,0-4-27 0,-1 4-33 16,-6 0-15-16,6 0-4 0,-6 4 12 15,7 0 17-15,-6 3 24 0,-8 1 30 16,0 3 23-16,1 0 23 0,-7 0 12 0,0 0 7 15,0 3 7-15,0 1 8 0,-7-4 7 16,1 4 5-16,0-1 7 0,-2-3 6 16,2 4 1-16,0-4-5 0,6 0-8 0,-7 0-22 15,7 0-41-15,0-4-50 0,7 1-68 16,-1-1-92-16,-6-3-64 0,6 3-19 0,2-3 15 16,-2 3 34-16</inkml:trace>
  <inkml:trace contextRef="#ctx0" brushRef="#br0" timeOffset="-163887.5">23825 14749 149 0,'-7'0'233'16,"0"0"17"-16,1 0-16 0,-1 0-91 0,1-4-154 16,0 4-119-16,-1 4-63 0,0-4-37 15,1 0-10-15</inkml:trace>
  <inkml:trace contextRef="#ctx0" brushRef="#br0" timeOffset="-163381.53">23805 14734 132 0,'0'-7'308'0,"6"-4"39"16,-6 3 27-16,7 1-3 0,-7 0-113 0,0 3-70 15,0 1-35-15,-7-1-23 0,7 4-12 16,-6 4-4-16,-1 3-13 0,-5 7-17 16,-2 5-18-16,2 10-15 0,-1 4-14 0,-1 4-14 15,-5 7-12-15,6-7-4 0,7 3-3 16,-2-7-2-16,2-8-2 0,6-7 1 16,0-3-1-16,6-4-1 0,-6-7-1 0,8-8 2 15,-2-3 1-15,7-4 1 0,-6-4-1 16,5-3 0-16,-5-4 1 0,6-4-3 15,0 1 1-15,0-5-1 0,0 5 0 0,0-5 2 16,0 1 0-16,0 0 1 0,1 7 1 16,-2 0 0-16,-5 7-1 0,6 0-3 0,-7 8 0 15,1 4-2-15,-1 3 0 0,-6 7-1 16,0 4 1-16,0 3 1 0,0 5-2 16,0 3 1-16,-6-4-2 0,-1 4-2 0,7-4-10 15,0-3-7-15,0-4-4 0,0 0 0 16,7-7-3-16,-1-1 2 0,0-3 7 15,2-3 3-15,4-5-1 0,-5 1-7 0,6-8-10 16,6 4-12-16,-5-3-11 0,-2-1-9 16,2 1-4-16,-2-1-1 0,1 4 8 15,-6 0 9-15,6 0 11 0,-7 7 13 0,2 0 10 16,-2 4 12-16,-6 4 7 0,6 0 17 16,-6-1 21-16,6 1 18 0,-6 0 19 15,6-1 11-15,-6 1 5 0,8 0-8 0,-2-4-15 16,1 0-17-16,5-4-20 0,2 0-24 15,-2-3-35-15,2 0-42 0,-1-1-44 0,0 1-43 16,0 0-44-16,0-1-40 0,-6 1-29 16,5 4-25-16,-5-5-9 0,-7 5 17 15,0 3 31-15,0 0 44 0</inkml:trace>
  <inkml:trace contextRef="#ctx0" brushRef="#br0" timeOffset="-162312.95">24255 14679 72 0,'12'-3'233'0,"-6"-1"39"0,-6 0 31 0,8 1-13 15,-8-5-58-15,6-3-65 0,0 4-38 16,-6-4-14-16,7 3-9 0,0 2-5 0,-7-2-10 15,0 0-13-15,0 8-15 0,6-3-16 16,-6 3-20-16,0 0-15 0,0 0-7 16,0 0-6-16,7 0-2 0,-7 0-4 0,0 0 2 15,6 0-3-15,0-4-7 0,2 0-3 16,-2-3-4-16,0 0-1 0,0 0-2 16,1-1 3-16,-7 1 7 0,0 3 4 0,0-3 6 15,0 0 3-15,0 7 2 0,-7-4 1 16,1 8 0-16,-6-1 2 0,-2 8-1 15,1 0 0-15,-7 8 3 0,8 6 0 0,-8 5-1 16,0 3 0-16,7 3 0 0,-6 1 0 16,12 3-1-16,-5-7 0 0,12-4-1 0,0-3 0 15,6-8-1-15,0-7-2 0,1-4-3 16,6-7 1-16,0 0-1 0,7-7-8 16,-8 0-18-16,8 0-15 0,-7-4-17 15,7 0-20-15,-8 3-16 0,2 1-10 0,-8 3 6 16,0 1 1-16,1 3 6 0,0 0 5 15,-7 3 7-15,0-3 13 0,0 4 7 0,0 0 17 16,0-4 13-16,-7 0 14 0,7-4 12 16,7-3 8-16,-7-4 9 0,6 0 6 15,-6-7 6-15,7 3 13 0,-1-3 9 0,1-1 8 16,0 1 8-16,5-1 8 0,-6 5 6 16,2-1 4-16,4 4 8 0,-5 4 5 0,-1 0 3 15,1 3 2-15,0 0-1 0,-1 4-5 16,0 8-11-16,0-1-12 0,-6 0-12 15,0 8-13-15,8 0-12 0,-8-1-14 16,0 4-6-16,0 1-6 0,-8 3-3 0,8-4 0 16,0 1-1-16,-6-1 0 0,0 0-1 15,6 0 1-15,-6-3-1 0,-1-4 1 0,0 0 0 16,7-3 2-16,-6-5-1 0,6 0 2 16,0-3 1-16,6-3 0 0,1-5 0 15,0 1 8-15,5-7 9 0,2 3 9 0,-2-4 9 16,2-3 7-16,5-1 4 0,-6 5-5 15,0-4-8-15,7 3-10 0,-7 4-9 0,0 0-9 16,0 3-5-16,-1 1-4 0,-4 7-2 16,-2 0 0-16,-6 4-2 0,0 7 1 15,0 0 1-15,-6 7 0 0,-2 1 2 16,8 2 0-16,-6 1 2 0,0 0 0 0,6 0 0 16,0-4 0-16,0-7-1 0,6 1-1 15,0-9 1-15,-6 1-1 0,8-4 0 0,-2-4 1 16,7-3 0-16,-7-4 0 0,7 0 0 15,0-7-1-15,1 3-1 0,-2-3 0 16,-5-4 0-16,6 4-1 0,0-4 0 0,0 3 0 16,0 1 0-16,-7 3 0 0,1 4 1 15,-7 7-1-15,0 4 1 0,0 4 2 16,0 7 1-16,0 0-1 0,-7 8 0 0,7-1 2 16,0 4 0-16,0 3-1 0,0 1 1 15,0-4-2-15,0 0 0 0,0-3 0 16,0-5-1-16,7-3 1 0,-7 0-3 0,7 0 2 15,-7-4 0-15,0 1 0 0,0 3 0 16,0 3-1-16,-7 8 2 0,-6 8-1 16,0 6 0-16,-7 4-1 0,1 8-1 0,-8 3 1 15,2 1-1-15,-1-1 0 0,0-3-2 16,0-1 1-16,6 1 0 0,-6-8-1 0,0-3-1 16,6-4 1-16,0-8 0 0,8-6 2 15,-8-4 1-15,7-5 1 0,-7-2-1 0,8-8 0 16,-8-4 2-16,7-3-1 0,-7 0-1 15,2-8-1-15,4 0 2 0,-12-3 3 16,7-1-2-16,-1-3 1 0,0 1 0 16,7-1 1-16,1-8 0 0,-2 4 0 0,14-3 0 15,7-4 2-15,6-3-1 0,6 2 0 16,7-2-2-16,14-1-2 0,5 1-3 16,8-1-34-16,-2 0-56 0,8-3-72 0,-1 4-134 15,-5 2-93-15,-1 2-50 0,0 2 6 16,0 5 42-16,-7 3 65 0</inkml:trace>
  <inkml:trace contextRef="#ctx0" brushRef="#br0" timeOffset="-158636.25">18315 13719 75 0,'0'0'233'16,"-7"-3"20"-16,7 3 14 0,-6-4-38 0,6 4-75 15,0 0-54-15,0-4-27 0,0 4-9 16,-6 0-1-16,6 0 1 0,-7 0 2 16,7 0 1-16,-7 4-3 0,7-4-4 0,0 4-5 15,-6-1-5-15,0 1-6 0,-2 3-8 16,8 1-6-16,-6 2-5 0,0 6-5 16,-1-5-7-16,7 3-5 0,0 1-2 0,0-4-3 15,0 3 0-15,0-3 5 0,7 0 11 16,-1-4 8-16,0 4 5 0,2-7 8 15,-2 0 8-15,0-1 0 0,1-3-6 0,6-3-6 16,-7-1-4-16,7-7-7 0,-7 0-8 16,8-3-7-16,-1-8-6 0,-7 3-3 0,7-2-2 15,-6-2-2-15,-1-2 0 0,1 3 0 16,-7 3 1-16,0 1 2 0,0 4 2 16,0 3 1-16,-7 0 1 0,1 7 1 0,-1 0 0 15,-6 1 1-15,0 6 0 0,-7 1-1 16,1 3 0-16,0 4-1 0,0 4 1 15,-1-1-2-15,0 5-1 0,1-5 0 0,5 5-1 16,2-5 0-16,5 1-1 0,0-4 0 16,1 0 0-16,6-4 0 0,0 1 0 15,0 3 2-15,6 0 2 0,1 0 3 0,0 0 0 16,-1 3 0-16,0-3 0 0,8 0-1 16,-8 0-2-16,7 1-2 0,-7-6-2 0,1 2-1 15,6-4 0-15,-7-1 0 0,2-6 1 16,-2-1 0-16,0-4 1 0,1 2 1 0,0-10 0 15,-1 2 0-15,-6-4-1 0,6-1 1 16,-6 1-1-16,0-4 1 0,7 4-1 16,-14 3 1-16,7 0 1 0,0 1-1 15,0 3 1-15,-6 3 0 0,6 1 0 0,-6 0 0 16,6 7 0-16,-7-4-2 0,7 4 0 16,-7 0-1-16,7 0-1 0,-6 4 0 15,6 3 0-15,-6 0 1 0,-2 4 2 0,2 0 0 16,6 4-1-16,-6-1 1 0,6 2-1 15,-7-6 0-15,7 1-1 0,0 4 0 0,0-8 0 16,0 1-1-16,0-1 1 0,7 0 0 16,-1-3 0-16,0-4 1 0,2 0 4 15,-2-4 3-15,7 1 1 0,6-5 1 16,-6-3-1-16,1-3 0 0,-2 3-3 0,-5-4-2 16,6 1 0-16,-13 2-2 0,6-2 1 15,-6 3 0-15,0 3 1 0,-6-3-1 16,6 4 0-16,-7 3-1 0,-6 1-1 0,7 3-1 15,-8 3-3-15,2 1-11 0,-1 3-35 16,7 4-53-16,-8 0-64 0,8 0-109 0,6 0-107 16,-6-4-45-16,6-2 5 0,0-5 36 15,0 0 56-15</inkml:trace>
  <inkml:trace contextRef="#ctx0" brushRef="#br0" timeOffset="-148932.25">19220 9580 45 0,'-7'3'211'15,"7"-3"27"-15,-6 0 5 0,0 0-21 16,6 4-49-16,-7-4-49 0,7 0-35 0,-7 0-23 16,1 3-16-16,6-3-11 0,0 0-8 15,-6 0-6-15,6 4-5 0,0-4-4 16,0 0-2-16,0 0 4 0,0 4 4 0,0-1 5 15,0-3 6-15,6 5 8 0,0-2 10 16,1 0 5-16,6-3 3 0,0 5 2 16,0-2-1-16,6-3-4 0,1 4-7 15,0-1-9-15,0-3-6 0,-1 4-7 0,7 0-5 16,-7-1-2-16,1-3-3 0,0 0-1 16,6 0-1-16,-7 0 0 0,7-3 1 0,0 3 3 15,0-4 2-15,1 0 2 0,-2 4 0 16,1-3-1-16,0 3-1 0,0-4-4 0,1 4-4 15,-1 0-2-15,6-3-3 0,-5 3 0 16,-2 0-2-16,1 0 0 0,0 0-1 0,0-5 1 16,1 5 0-16,-1 0 1 0,0 0 7 15,-1-3 10-15,1 3 9 0,1-3 5 16,-1-2 4-16,0 5 3 0,0-3-3 16,-1-1-6-16,2 4-8 0,-1-4-6 0,-6 4-3 15,6 0-6-15,-7 0-4 0,1 0-3 16,0 0-2-16,-1 0-1 0,0 0-1 15,-6 4-1-15,7-4 0 0,-7 4-1 0,6-4 1 16,-6 0 0-16,7 0 2 0,0-4 6 16,-7 0 7-16,6 1 5 0,0-1 3 0,1 1 3 15,0-1-1-15,-7 0-5 0,7 1-7 16,-8-1-5-16,8 4-3 0,-7 0-2 16,0 0-2-16,0 4-1 0,7-4-1 0,-8 3 1 15,1-3-1-15,-6 4 0 0,6 0 0 16,0-1 0-16,0-3 1 0,0 4-1 15,0-4 0-15,6 0 1 0,-5-4 0 0,5 1 1 16,1 3 0-16,0-4 1 0,-2 0 1 16,2 1 0-16,0 3 0 0,-1 0 0 15,-5 0 0-15,5 0-2 0,-6 0 0 0,6 3-1 16,-5 1 0-16,-2 0 0 0,2-1 0 16,-1 1 0-16,-7-1-1 0,8 1 1 0,-2 0-1 15,2-4 1-15,-2 3 1 0,2-3 0 16,-1 0 2-16,5-3 3 0,2-1 1 15,0 0 0-15,6 1 1 0,-7-4-1 0,8 3-1 16,-1-3-3-16,-6 3 0 0,5 0-2 16,1 1 0-16,-6-1-1 0,-1 0-1 0,1 1 0 15,0 3 1-15,0-4 0 0,-8 4 0 16,7 0-1-16,-5 0 1 0,5-4 2 16,-6 4 6-16,7 0 7 0,-1-3 6 15,-5-1 3-15,5 0 2 0,0 1-1 0,8-1-5 16,-8 0-7-16,0 1-5 0,1-5-4 15,-1 5-2-15,-5-1-2 0,-2 4 0 0,2-3 0 16,-1-1 1-16,-7 4-1 0,0 0 0 16,2 0 0-16,-2 0 1 0,0 0-1 15,-6 0 0-15,6 0 0 0,-6 0 0 0,7 0 1 16,-7 0 1-16,7 0 4 0,-7 0 8 16,6 0 5-16,-6 0 5 0,7 0 1 0,-7 0 3 15,0 0-3-15,6 0-6 0,-6-4-4 16,0 4-3-16,0 0-2 0,6 0-1 15,-6 0-2-15,0 0 0 0,0 0-2 0,0 0-1 16,0 0-1-16,0 0-2 0,0 0 0 16,0 0 0-16,0 0 0 0,0 0 1 0,0 0 4 15,0 0 8-15,0 0 10 0,0 0 10 16,0 0 9-16,0-3 4 0,0 3-1 16,0 0-5-16,0-4-9 0,0 4-10 15,0 0-8-15,-6 0-5 0,6-4-4 0,0 4-2 16,0 0-1-16,0 0-2 0,0 0-1 15,0 0-1-15,0 0-1 0,0 0 0 0,0 0-1 16,0 0 0-16,0 0 1 0,0 4-1 16,6-4 0-16,-6 0 1 0,0 0 0 15,0 4 1-15,8-1 1 0,-8 1-2 0,6 3 0 16,-6 0-1-16,0 1-23 0,0 3-42 16,0 3-54-16,0 1-67 0,-6 0-79 0,6-1-85 15,-8 4-147-15,8-2-52 0,0-6 5 16,0-6 41-16,0-4 66 0,-6-11 79 15</inkml:trace>
  <inkml:trace contextRef="#ctx0" brushRef="#br0" timeOffset="-146613.41">18270 13712 200 0,'0'0'237'16,"-8"0"15"-16,8 0-24 0,0 0-55 15,0 0-60-15,0-4-42 0,0 4-19 0,0 0-7 16,0 0-2-16,-6-3-1 0,6 3 0 16,-6 0-2-16,6 0-3 0,-7 0-3 15,7 3-2-15,-7-3-1 0,7 0-3 0,-6 4 0 16,6-4-2-16,-6 0-2 0,6 4-3 15,0-4-2-15,-7 0-3 0,7 0-1 0,-6 0-2 16,6 3-1-16,-7-3-1 0,0 4-3 16,1-4-2-16,0 4-1 0,-1-1-1 15,0-3 0-15,1 4 0 0,0-4 1 16,-1 4 2-16,1-4 0 0,6 0 2 0,-14 0-1 16,14 0-1-16,-6 0-1 0,0 0-1 15,-2 0-1-15,2 0-3 0,0 0 0 0,-7 0 0 16,6 0 0-16,-6 0 0 0,7 0-1 15,-8 3 0-15,2-3 1 0,-2 4-1 0,2-4 1 16,-1 0 3-16,-1 0 4 0,8 0 5 16,-7 0 4-16,7-4 4 0,-7 1 2 15,6-1-1-15,-6 0-2 0,6 1-2 0,-5-5-2 16,4 5-1-16,-4-5-3 0,6 5 0 16,-8-5-2-16,1 5-1 0,1-5-4 15,-2 5 0-15,-5-1-1 0,6 4 1 0,-7-4 0 16,7-3 3-16,1 4 1 0,-8-1 1 15,7 0 1-15,-1-3-1 0,2 0 0 16,-8-1-2-16,7 1-1 0,0 0 1 0,0-5-1 16,-1 5 1-16,-4-4-1 0,4 0 1 15,-5-4 0-15,6 4-1 0,-6-3-3 16,5 3-1-16,-5 0-1 0,-1 0-2 0,8 0 0 16,-8 0 0-16,6 0 0 0,-5 0 1 15,6-4 1-15,0 1 1 0,-7-1-2 0,7 0-1 16,1-3 2-16,5 0 0 0,-6 0-2 15,7-4 0-15,-8-4 2 0,8 0 0 16,-7 0-1-16,5-3-1 0,-4 4 1 16,6-1 1-16,-8 0 1 0,8 4-1 0,-7 0-1 15,6 0 1-15,1 0 1 0,-7 4 0 16,7-4-2-16,-1 4 0 0,-6-4 0 0,7 0 1 16,6 0-2-16,-7-7 1 0,0 3 0 15,1-7 0-15,6 4 1 0,0-4-2 16,-6-4 2-16,-1 4-2 0,7-4 0 0,-6 4 0 15,-1 0 1-15,0 0 1 0,1 0-1 16,0 8 1-16,-2-4 0 0,2 3 1 0,0 0 1 16,-7 0 2-16,6 5 2 0,7-1 2 15,-6 0 2-15,6-1 0 0,-7-2-1 16,14-1-3-16,-7 1-2 0,6-8 0 16,8-1-3-16,-8 2-1 0,6-5 1 0,2 1 1 15,-1-5-1-15,0 4-1 0,0 1-1 16,0 3 0-16,0-4 0 0,0 8-1 0,-6 0 0 15,6-1 0-15,-1 5 0 0,-5-1 0 16,6 0 0-16,1 1 0 0,-8-1 1 0,7 1 0 16,0-1 0-16,0 0 0 0,7-3 0 15,-8 0 0-15,8-1-2 0,-7-2 1 16,7 2 0-16,-8-3 0 0,8 4 1 16,-7 3-1-16,7-3 1 0,-8 3 0 15,2 4-1-15,-2 0 0 0,2 4 0 0,-1 0-1 16,-1-1 1-16,2 5-1 0,-1-1-1 15,0 0 2-15,0 0 0 0,7 1 0 0,-8-1 1 16,8-3 1-16,-1 3-2 0,1-6 1 16,0 2 0-16,-1-3 0 0,7 4-1 0,-6-1-1 15,-1 1 0-15,1 4 0 0,-7-1-1 16,6 0 0-16,1 4 1 0,-7-3 1 16,7 2 1-16,-8 5-1 0,2 0 1 0,-2-4 1 15,8 7-1-15,-7-3-1 0,7-1 0 16,-1 1 1-16,1 0-1 0,6 3 1 15,-6 1 1-15,5-1 0 0,-5 0 0 16,6 4 0-16,-6 0 0 0,5 0 1 0,-5 4-1 16,0 0-1-16,-1 3 1 0,1-3 0 15,0 3 0-15,-1 0-1 0,0-3 1 0,8 3-1 16,-8-3 0-16,0-4 1 0,8 3-1 16,-8-3 1-16,7-3 0 0,-6-1 1 0,6 0-1 15,-7 1 1-15,-6-1-2 0,6-3 0 16,-11 7-1-16,4-4 0 0,-12 4-1 15,7 0-1-15,-7 0 0 0,0 0 0 0,0 4-3 16,-7-4-23-16,1 7-28 0,0-3-32 16,-2 3-36-16,2 0-42 0,-7 1-67 15,7-5-90-15,-8-3-31 0,8 0 1 16,0-3 19-16,-8-8 34 0</inkml:trace>
  <inkml:trace contextRef="#ctx0" brushRef="#br0" timeOffset="-146148.54">18282 10569 30 0,'-12'0'247'0,"-2"-4"34"0,8 0 21 16,-8 4 15-16,8-3-117 0,0 3-65 16,-1 0-34-16,7 0-15 0,0 0-3 0,0 0 2 15,0 0 2-15,0 0 2 0,7 0 0 16,5-4-9-16,2 0-14 0,6 4-11 0,-1 0-10 15,0 4-10-15,0 3-10 0,8 1-6 16,-1 3-5-16,-6 3-4 0,6 1-1 16,-7 4-3-16,1-1 0 0,-8 0-2 15,8 4 0-15,-7 0 0 0,-6-4 1 0,6 5 1 16,-7-5 0-16,-6 4 1 0,0 0 1 16,0 0-2-16,-13-1-1 0,0 1-1 15,-6 4-2-15,-1 4-1 0,-6-1-2 0,-7 4-3 16,1 0-35-16,-7 4-47 0,6-1-56 15,-5 1-79-15,4 3-119 0,-5-3-61 0,13-4 0 16,1-4 31-16,5-4 45 0</inkml:trace>
  <inkml:trace contextRef="#ctx0" brushRef="#br0" timeOffset="-145480.03">17976 13386 39 0,'0'-7'259'0,"6"-1"30"0,-6-2 20 16,0 2 11-16,7 5-120 0,-7-1-77 15,7 0-35-15,-1 4-18 0,1 0-8 16,-1 0 3-16,0 4 8 0,2 3 4 0,-2 1-3 16,6 6-7-16,-4 1-8 0,4 7-12 15,1 0-12-15,-6 3-13 0,6 1-7 16,-1 3-7-16,2-3-2 0,-8 3-3 16,8-3-1-16,-1-4-1 0,-7 0-1 0,0 0 1 15,1 0 0-15,0-4 0 0,-7 0 0 16,0 4 1-16,-7-4 0 0,0 1-1 0,-12 3-1 15,-1 0-1-15,0 0 0 0,-5 0 0 16,-1 0 0-16,0-4 0 0,0 1-1 16,-1-8-4-16,2-4-22 0,-1-3-30 0,0-4-33 15,0-4-42-15,-1 0-70 0,1-7-105 16,0 0-35-16,7-4 0 0,-1 1 17 16,-1-1 32-16</inkml:trace>
  <inkml:trace contextRef="#ctx0" brushRef="#br0" timeOffset="-141196.02">18608 10847 84 0,'0'-4'199'15,"0"1"13"-15,0 3-1 0,0-4-56 16,0 4-66-16,0-3-43 0,0 3-21 15,0 0-12-15,-7 0-3 0,1 3 1 16,-1-3 4-16,1 4 5 0,-1-4 9 0,1 3 7 16,-1-3 4-16,-5 0 1 0,4 0 2 15,2 0-1-15,-7-3-4 0,7-1-4 0,-1 1-3 16,0-1-1-16,1-3-3 0,6-1-4 16,-6 5-2-16,6-5-4 0,0 1-2 0,6 0-6 15,-6-4-3-15,6 3-2 0,1 1-2 16,0-1-1-16,6 2 0 0,-7-2-1 15,0 4 1-15,2 4-1 0,-2-4 1 0,0 4-1 16,1 4 0-16,-1 3 0 0,1 1-1 16,-1 0 1-16,1 2 0 0,-7 1 0 15,6 4 2-15,-6 3 0 0,0-3 0 0,7 3 1 16,-7 0 0-16,0-3-1 0,0 0 0 16,7 0 1-16,-7-4 0 0,6-4 1 15,0 0 1-15,0-3 7 0,2-4 5 0,4 0 2 16,-5-4 0-16,6-3 0 0,0-4-2 15,1 0-6-15,-2 0-6 0,1-4-3 0,-6 0-1 16,-1 1-1-16,1-1 1 0,-7 1 0 16,0-1 0-16,0 4 0 0,-7 0 0 15,-6 0 1-15,0 4-2 0,-7 3 0 0,1 1-1 16,-7 3 0-16,0 0 1 0,0 3-1 16,-7 1 1-16,7-1 1 0,0 5 1 15,1-5 0-15,11 1 3 0,1 0 11 0,0-4 6 16,6 3 3-16,7-3 2 0,0-3 1 15,7 3-3-15,6 0-11 0,0-4-5 16,7-3-3-16,-1 3-3 0,7 0-1 0,0 1 1 16,0-1-1-16,1-4-1 0,5 5 1 15,-6 0 0-15,7-2-1 0,-7-2 1 0,0 0-1 16,-1 3 0-16,-5-3 0 0,0-4 0 16,-1 4 1-16,-5-1-1 0,-2-3 0 15,-5 0-1-15,-1 4 0 0,-6 0 0 16,0 0 0-16,-6-1 0 0,-1 1 1 0,-5 3-1 15,-2 1 0-15,-5 3 0 0,-1 0 0 16,-6 3-1-16,7 5 1 0,-7-1-1 16,0 4 0-16,-7 0 0 0,7 7 1 0,0 0 0 15,0 1 0-15,6-1 0 0,1 4 0 16,-1-4 1-16,14-3-1 0,-1 3 0 0,1-7 1 16,6 0 0-16,6-4-1 0,-6 1 1 15,13-5 0-15,-7 1 1 0,8-8 0 0,-1 1-1 16,6-8-1-16,1 0 0 0,5 0 0 15,-5-4 0-15,7 1-1 0,-1-1 1 16,0 1 0-16,-7 3 0 0,1-1 0 0,-8 5 0 16,2 0 0-16,-8 3-1 0,1 4 0 15,-7 0 0-15,0 0 0 0,-7 7 1 16,1 0 0-16,-8 4-1 0,2 5 1 16,-1 2 1-16,-7 0 0 0,0 4 0 0,8-4 0 15,-2 4 0-15,2-4 0 0,5-7-1 16,7 4 1-16,0-4-1 0,0-3 0 0,7-1 0 15,-7-3 1-15,6-1 0 0,8-6 0 16,-8-1 0-16,6-3-1 0,2-4 0 16,-1 0 0-16,0-4-1 0,0 0 0 0,-7-3 0 15,0 0 1-15,1 3 0 0,-7 0 0 16,-7 1 0-16,1 3 0 0,0 0 0 16,0 4 0-16,-8 2 0 0,1 2-1 0,0 3 1 15,0 0 0-15,-7 3-1 0,8 5 1 16,-8-1 0-16,7 1 0 0,-1 3 0 15,8-4 0-15,-6 4 0 0,12-4 0 0,-7-3 0 16,7 3 0-16,7-7 0 0,-1 4 1 16,0-4 0-16,8-4 0 0,-2 1 0 0,8-1 1 15,-1-3-1-15,-5-1-1 0,5 1 2 16,1 0-2-16,-7-1 0 0,6 1 0 16,-13 0 0-16,8 3 0 0,-8 1 0 0,-6 3 0 15,0-5 1-15,0 5-1 0,-6 0 1 16,-1 5-1-16,-6 2 0 0,1 0-1 15,-8 0 0-15,0 8 1 0,7 0-1 16,-7-1 1-16,1 4 0 0,6-3-1 0,0 0 1 16,-1-1-1-16,8-2 1 0,6-5-1 15,0 0 1-15,0 1 0 0,6-5 0 0,2-3 1 16,4 0 0-16,1-3-1 0,1-1 0 16,6-3-1-16,-8-1 1 0,8 1-1 0,-7-4 0 15,0 3 1-15,-6-3-1 0,5 4 1 16,-12-4-1-16,6 0 0 0,-6 0 0 15,-6 4 0-15,0 0 1 0,0-1 0 0,-8 8 0 16,1-3-1-16,0 6 0 0,0-3 1 16,-7 8 0-16,8-1 0 0,-8 0 0 15,7 4 1-15,-1-4 1 0,8 4-1 0,0-3-1 16,0-1 0-16,6-3 0 0,0-1-1 16,0 1 0-16,12-4 1 0,-6 0 0 15,8-4 0-15,-1-3 0 0,7 0 0 0,0-4 1 16,-2 0-1-16,2 0-1 0,-7 0 1 15,1 0 0-15,-2 0 0 0,1 4 1 16,-6-1 0-16,-1 5 0 0,-6-1 0 0,0 4 0 16,0-4-1-16,-6 8-1 0,-1 0 0 15,0-1-1-15,-5 5-1 0,-1 3 1 0,0 3 1 16,0-3 1-16,-1 4 0 0,2-1 0 16,6 1 1-16,-2 0-1 0,2-4 1 15,6-4 0-15,0 4-1 0,6-3 0 0,-6-5 1 16,8 1-1-16,-2 0-1 0,6-4 1 15,-5-4-1-15,6 4 0 0,0-7 1 16,-6 3 0-16,6-3 0 0,-7 3 0 0,0-3 0 16,-6-1 0-16,7 1-1 0,-7-1 1 15,0 1-2-15,-7 0 1 0,7-4 1 0,-6 3-1 16,0 1 1-16,0 0-1 0,-1 0 1 16,0-1 0-16,-6 5 0 0,7-1-1 15,-1 4 1-15,0 0 0 0,1 0 0 16,0 0 1-16,0 0 0 0,-2 0 1 0,8-4-1 15,0 4 0-15,0 0-1 0,-6 0 0 16,6 0 1-16,0 0 0 0,0-3-1 16,0 3 2-16,-6-4-1 0,6 4-1 0,0-4 0 15,-7 1 0-15,7-1 0 0,0 0 0 16,0 1-10-16,-7-5-11 0,7 1-15 0,0-1-18 16,0 5-26-16,0-5-37 0,0 5-69 15,-6-5-72-15,6 5-30 0,-7-1-6 16,7 1 13-16,-6 3 30 0</inkml:trace>
  <inkml:trace contextRef="#ctx0" brushRef="#br0" timeOffset="-138322.43">2541 13093 21 0,'-6'0'231'0,"6"-7"19"0,0-1 12 16,6 1 6-16,0 3-124 0,7-3-67 0,0 3-34 15,0 4-15-15,1 0-6 0,-2 0 3 16,2 0 5-16,5 4 7 0,-6-4 6 0,6 4 2 15,1-4 1-15,0 3-2 0,5 1-4 16,-5 0-3-16,6-1-4 0,1 5-6 16,-1-5-4-16,-2 5-4 0,3-1-4 0,-1 0-4 15,7 1-4-15,-7-1-1 0,7 0-2 16,-1 0-2-16,1 4 0 0,-1-7-1 16,1 7-1-16,6-7 1 0,-6 3 0 0,-1-3 0 15,1-1 1-15,-7 1 0 0,7 0-1 16,-1-4 1-16,-6 4 0 0,1-4-1 15,-2 3 1-15,1-3 0 0,-6 4 1 0,-1 0-1 16,1-1 0-16,-7 5 0 0,6-5 1 16,-6 1-1-16,-6 3-1 0,-1-3 1 0,7 0-1 15,-7-1 2-15,-6 1 1 0,8-4 0 16,-8 3-1-16,6-3 1 0,-6 4-1 16,6-4-3-16,-6 4-29 0,0-1-88 0,0 1-117 15,-6 3-63-15,-8-3-32 16,-5-4-16-16,-7-11 17 0</inkml:trace>
  <inkml:trace contextRef="#ctx0" brushRef="#br0" timeOffset="-133417.91">19806 10583 168 0,'0'-3'218'16,"7"-1"6"-16,-7 0-21 0,0 4-36 15,0-3-51-15,6 3-44 0,-6 0-26 16,0 0-12-16,0 0-7 0,0 0-1 0,0 0 0 15,0 0 4-15,0 3 1 0,0-3 1 16,0 0 3-16,7 0 2 0,-7-3 3 0,0 3-1 16,6 0 0-16,0 0-2 0,-6 0-3 15,8 0-5-15,-8 0-5 0,6 0-4 16,-6 3-5-16,6 1-3 0,-6 3-3 0,0 1-3 16,6-1-1-16,-6 7-1 0,0-2 0 15,0 3 8-15,0 3 6 0,0 0 5 16,0 0 6-16,0 4 8 0,0-4 6 15,0 4-2-15,0 1-2 0,0 2-2 0,8 1-2 16,-8-1-6-16,0 1-5 0,0 0-5 16,0 3-4-16,0-3-5 0,0 7-2 0,0-4-3 15,0 4-1-15,0 4 0 0,-8-1-1 16,8 4-1-16,-6-3 3 0,0 4 14 16,6-1 10-16,-6 0 5 0,6-3 4 0,-8-1 3 15,8-3 3-15,0-4-11 0,0 5-7 16,0-9-3-16,0 5-3 0,8 2-3 15,-8 2-5-15,0 2-4 0,0 4-2 0,0 1-3 16,-8 3-2-16,8 0-1 0,-6 3 0 16,0-3-2-16,6 0 1 0,-7 4 0 15,1-4 0-15,-1-4 0 0,0 4 1 0,1-4 0 16,6-3 0-16,-6-4-1 0,6 4 0 16,-6-8 1-16,-1 4 0 0,7-4 1 0,0-3 0 15,-7-1 0-15,7 5 1 0,-6-4 0 16,6-1 2-16,0 4 1 0,-7 4 3 15,1-3 2-15,6 3 0 0,-7 0 1 0,0 0-2 16,1 3-1-16,0 1-4 0,6 0-1 16,-7-1-2-16,0 1 0 0,1 0 0 15,0-1 3-15,6-3 7 0,-7 3 8 16,7-6 5-16,0-1 2 0,7-3 2 0,-7 0-1 16,0-5-8-16,6-2-7 0,-6 3-4 15,6-4-4-15,-6 1-1 0,0 2-2 0,7-2-1 16,-7 3-1-16,0-4 0 0,0 4 0 15,0 0 1-15,0-4-1 0,0 4 0 0,0 0 0 16,0-3 0-16,0-1 1 0,0 1-1 16,0-5 1-16,0-3 0 0,0 0-1 15,0-7 1-15,0-1 0 0,0 1-1 16,0-4 0-16,0 0 0 0,0 0-1 0,-7 0-23 16,7-4-34-16,0 4-42 0,0-3-47 15,0 3-46-15,-6-4-56 0,6 0-77 16,-6 1-48-16,6-5 0 0,-7 1 23 0,0-1 36 15,1-6 49-15</inkml:trace>
  <inkml:trace contextRef="#ctx0" brushRef="#br0" timeOffset="-133118.27">19526 13444 141 0,'-6'11'269'0,"6"-7"21"15,6 0 20-15,-6-1-33 0,13 5-97 16,-6-1-53-16,4 1-25 0,4 3-13 0,-2 0-13 16,0 3-13-16,0 5-13 0,7-1-13 15,-8 4-13-15,2 3-9 0,-2 1-4 16,1 0-5-16,1-1-1 0,-8-3-1 16,7 0-2-16,0-7 2 0,-7-1 14 0,8-6 13 15,-1-8 11-15,0-3 7 0,0-13 4 16,6-5-1-16,-6-9-12 0,6-6-16 15,1-8-10-15,0-4-7 0,-2-3-6 0,3-4-8 16,-9 4-35-16,2 0-45 0,-8 3-66 16,1 4-140-16,0 4-74 0,-1-1-33 0,1 4 12 15,-7 1 35-15,0 3 61 16</inkml:trace>
  <inkml:trace contextRef="#ctx0" brushRef="#br0" timeOffset="-132517.87">19858 10682 172 0,'0'-11'251'16,"0"0"22"-16,-6 4 18 0,6-4-69 0,0 8-76 15,0-1-39-15,0 0-20 0,0 1-12 16,0-1-7-16,0 0-2 0,0 1 2 0,-6-2 3 16,6 2 2-16,0 3 1 0,0-4-3 15,-8 4-6-15,2 0-13 0,0 0-12 16,-1 12-13-16,-6 2-11 0,0 8-8 16,-6 7-4-16,-7 12-2 0,0 3-1 0,0 7-1 15,-7 0 0-15,1 1-2 0,12-12-1 16,-6-4-17-16,7-3-21 0,-1-10-24 0,7-5-26 15,6-7-34-15,1-8-56 0,6-10-103 16,6-7-42-16,7-8-10 0,0-8 10 16,7-7 24-16</inkml:trace>
  <inkml:trace contextRef="#ctx0" brushRef="#br0" timeOffset="-132380.15">19949 10583 175 0,'14'15'341'0,"-8"-4"29"0,1 8 22 0,-7 6 13 15,0 8-180-15,6 7-95 0,-6 8-53 16,0 3-29-16,6 0-40 0,-6 1-68 16,8-5-137-16,-2 5-106 0,0-5-54 0,-6 1-29 15,6-4 3-15,1-7 48 0</inkml:trace>
  <inkml:trace contextRef="#ctx0" brushRef="#br0" timeOffset="-111098.18">8473 1080 146 0,'0'0'354'0,"0"0"35"0,-12-3 19 16,12 3 11-16,-6 3-156 0,-1 5-127 0,0 3-67 16,1 7-37-16,-1 8-16 0,7 3-13 0,-6 4-1 15,0 4 2-15,-2 3 5 0,2 4 9 16,0 7 8-16,0 0 11 0,-8 8 3 0,8 3 2 15,-1 1-4-15,1-1-6 0,-1 0-10 16,7-3-7-16,0-4-8 0,0-7-3 16,0-5 0-16,0-6-2 0,7-8-3 0,-7-3-22 15,6-11-34-15,1-4-37 0,-7-8-42 0,6-6-46 16,1-8-69-16,-7-11-83 0,7-12-20 16,-1-6 8-16,-6-7 26 0,0-5 37 15</inkml:trace>
  <inkml:trace contextRef="#ctx0" brushRef="#br0" timeOffset="-110027.56">8370 1333 218 0,'-7'-44'318'0,"7"4"41"16,-6 7 34-16,-1 4-33 0,7 6-111 16,-7 5-59-16,14 4-41 0,-7-1-26 0,7 8-16 15,6-1-14-15,0 1-16 0,0 3-11 0,7 1-7 16,5 3-12-16,-5 3-15 0,6 1-11 16,7 7-7-16,-7-4-4 0,6 8-3 0,-6 0-3 15,1 3-3-15,-3 1-1 0,-3-1-1 16,-1 4-1-16,-1 0 2 0,-12-1-1 0,5 5 3 15,-12 4 0-15,0-1 2 0,-6 0 1 0,0 4 0 16,-8 0-1-16,2 4-4 0,-8-1 1 16,-1-3 0-16,3 1-1 0,-8-2-1 0,6-2 1 15,1-1 3-15,5-7-4 0,2-4 0 16,5-7-15-16,7 0-23 0,0-7-17 0,13-4-14 16,7-4-14-16,-1-7-19 0,13-7-8 15,0-8 7-15,9-3 7 0,4-8 9 0,-6-3 16 16,7 0 20-16,-7-1 22 0,-1 1 19 15,2 0 17-15,-14 0 15 0,7-1 21 0,-14 4 20 16,1 4 21-16,-8 1 16 0,-4 2 11 16,-2 9 6-16,0 5-3 0,-12 2-14 0,6 10-16 15,-14 1-18-15,8 6-18 0,-7 9-20 0,0 2-14 16,-6 4-9-16,-1 12-4 0,0 3-2 16,1 3-2-16,6 1 3 0,-6 3 0 0,5-3 0 15,8-8 0-15,-1 1 0 0,7-8 0 16,7-4 1-16,-1-7 0 0,8 0 0 0,-2-4 0 15,8-7 1-15,-1 0 4 0,7-7 0 16,0-4-1-16,1-4 3 0,-1 1-1 0,-7-5-2 16,7-3-1-16,-6 4-2 0,-8-1 1 15,8 5-1-15,-7 3-1 0,-6 0 0 0,6 7-2 16,-7 4-2-16,0 0 0 0,-6 8-4 16,8-1 1-16,-8 7-1 0,0-3 0 0,-8 8-1 15,8-5 0-15,0-2-7 0,0-1-12 0,8-4-5 16,-2-3-7-16,7-4-9 0,0-4-18 15,6-3-15-15,1-8-15 0,6 0-18 16,1-7-16-16,-2 0-10 0,1 0 3 0,0 0 14 16,0 0 22-16,1 0 24 0,-9 7 23 15,2 1 22-15,0-1 18 0,-7 8 13 0,-7 0 11 16,8 7 10-16,-14 0 9 0,6 3 4 0,-6 8 5 16,-6 0 6-16,-1 7 5 0,7 1 5 15,-7-1 2-15,7 1 1 0,-6-1-3 0,6 0-5 16,0-7-11-16,0 0-11 0,6-4-8 15,1 1-5-15,6-5-3 0,0 1 0 16,7-8 4-16,-1 1 1 0,0-8 0 0,1 0-1 16,6-4 1-16,-7-3-2 0,1 3-5 0,6-3-3 15,-6 0-1-15,-7 3 0 0,0 0-4 16,0 4 1-16,0 4-1 0,-7-4 0 16,1 7 1-16,-7 1 1 0,0-1 13 0,0 4 11 15,0 0 12-15,0-4 8 0,0 4 3 0,-7 0 2 16,1 0-9-16,6 0-10 0,-6 0-8 15,6 0-7-15,0 0-4 0,0 0-5 0,0 0-1 16,0 4-4-16,0 0-3 0,0-1-2 16,0 8-1-16,6 4 1 0,-6 7 0 0,0 4 1 15,6 3 2-15,-6 7 1 0,0 1-1 16,0 7-1-16,0 4-2 0,7 3-1 0,-7 0 0 16,0 1-1-16,-7-1 2 0,7-3-1 15,0-1 3-15,-6-7 0 0,-7 1 0 0,7-5 2 16,-8-3 9-16,2 0 7 0,-2-3 6 15,-5-1 4-15,-1-3 3 0,-6-5 6 0,7 1 4 16,-7-7 9-16,6-4 12 0,-6-4 11 16,7-3 9-16,-1-4 0 0,7-7-2 15,-6-4-8-15,6-8-14 0,6-3-12 0,0-7-11 16,1-4-8-16,6-7-11 0,6 0-8 0,1-4-4 16,6-1-3-16,6 2-3 0,7-1-2 15,-6 4-5-15,13-1-19 0,-1 1-33 0,1 7-44 16,-1 0-53-16,7 3-50 0,-6 1-45 15,6 4-26-15,0-1-40 0,0 1-68 16,-6-1-15-16,6 0 16 0,-6 8 29 0,-1-4 37 16,1 4 67-16</inkml:trace>
  <inkml:trace contextRef="#ctx0" brushRef="#br0" timeOffset="-109724.02">10200 1201 179 0,'-7'0'298'0,"1"0"27"16,-1-3 22-16,1 3-31 0,6 3-99 0,-7-3-58 15,0 0-28-15,7 0-15 0,-6 0-10 0,0 0-12 16,6 0-8-16,-6 4-9 0,-3-4-6 0,4 4-7 16,-1-1-7-16,-1-3-8 0,1 4-12 15,-1-4-10-15,7 4-4 0,0-4 0 0,-7 0-1 16,7-4 1-16,0 4-1 0,0-4-3 16,7-3-4-16,-7 3-9 0,7-3-5 0,-7 0-3 15,6 0-1-15,-6-1-1 0,7 5-2 0,-7 3 0 16,0-5 0-16,6 5 1 0,-6 5-3 0,0-5 0 15,0 7 0-15,0-3 0 0,0 3 0 16,0 4 1-16,-6-4 3 0,6 0 3 16,-7 4 0-16,7-7 2 0,-6 0 0 0,6 3-8 15,-7-7-22-15,7 0-42 0,0 0-59 0,0-4-70 16,-7 1-98-16,7 3-97 0,0-4-34 16,0 4 12-16,0 0 43 0,0 0 62 0</inkml:trace>
  <inkml:trace contextRef="#ctx0" brushRef="#br0" timeOffset="-109444.12">10115 1330 5 0,'0'18'259'0,"0"-7"36"0,0 0 24 0,7 0 20 16,-7-4-82-16,6 4-85 0,-1-7-51 0,4 3-24 16,-3-3-18-16,6-1-6 0,-5-3 1 15,13-3 0-15,-7-8 6 0,6 0 6 16,-5-7 3-16,5-8-6 0,1-3-14 0,-8-5-14 16,8-6-16-16,-7 4-13 0,0-4-8 0,-6-1-4 15,-1 8 6-15,-6 0 8 0,7 8 12 16,-14 3 10-16,7 10 11 0,-6 1 3 0,-1 8-4 15,-6 6-10-15,0 5-12 0,-7 7-12 16,1 7-14-16,-7 10-8 0,0 5-5 0,0 10-2 16,-1 1-1-16,0 4 0 0,9-5 1 0,-2-3 2 15,14-4-1-15,0-7 1 0,12 1 1 16,0-9 0-16,14 1-2 0,-2-4-1 0,9-8-3 16,6 1-34-16,-1-8-84 0,8-3-118 0,5-8-155 15,-5-3-81-15,5-4-43 0,0 0 12 16,2-4 71-16,-9 1 111 0</inkml:trace>
  <inkml:trace contextRef="#ctx0" brushRef="#br0" timeOffset="-108646.16">11111 978 157 0,'0'-11'311'16,"0"3"35"-16,-6 5 24 0,6-4-8 0,0 3-115 16,0 4-60-16,0 0-31 0,-6-4-20 15,6 8-18-15,0-4-18 0,-6 4-24 0,-2 3-27 16,2 0-22-16,-7 8-14 0,0 3-6 0,0 8-4 16,-7 7 0-16,1 0-2 0,-1 7-1 15,1-4 0-15,0 1 0 0,-1 0 0 0,-6-4-1 16,7 0 0-16,-1-4-9 0,-6-3-32 15,6-1-43-15,-6-3-46 0,7-7-48 0,5-4-62 16,1-11-86-16,7-4-43 0,0-7 4 0,-2-7 26 16,2-4 36-16,6-3 58 0</inkml:trace>
  <inkml:trace contextRef="#ctx0" brushRef="#br0" timeOffset="-108476.74">10740 1135 246 0,'0'-11'379'0,"7"0"52"0,-7 8 33 15,0 3-17-15,0-4-145 0,0 8-100 0,0-4-69 16,0 3-48-16,6 5-32 0,8 3-19 0,-2 7-13 15,2 1-8-15,5 6-4 0,1-3-3 16,-1 0-4-16,8 0-2 0,-2 0-4 0,-5-4-21 16,6 1-46-16,0-5-54 0,-7 1-58 15,7-8-66-15,-6 4-105 0,-7-7-55 0,-7 3 5 16,-6-3 32-16,-6 3 47 0,-1 0 62 16</inkml:trace>
  <inkml:trace contextRef="#ctx0" brushRef="#br0" timeOffset="-108310.15">10571 1531 381 0,'-19'0'454'0,"-1"-11"47"0,13 4 28 16,1-4-24-16,6 0-211 0,6 0-120 15,1-7-70-15,13-1-44 0,6-3-28 0,0-4-15 16,6 5-8-16,1-5-5 0,6 8-2 0,0-1-2 16,0 1-6-16,0 3-41 0,0 4-82 15,7 0-118-15,-1 0-146 0,1 0-79 0,-1 0-36 16,2-3 19-16,-2-1 70 0,0 4 111 15</inkml:trace>
  <inkml:trace contextRef="#ctx0" brushRef="#br0" timeOffset="-107907.86">11488 820 45 0,'8'-7'311'0,"-1"0"41"0,-7-1 22 0,0 5 11 15,6-1-104-15,-6 4-116 0,0 0-63 16,0 0-27-16,0 0-9 0,0 0-1 0,0 4 0 15,0-1-4-15,0 1-3 0,6 3 5 16,-6 4 9-16,0 0 11 0,0 7 10 0,0 4 11 16,0 8 6-16,0 7-11 0,0 10-16 0,0 12-19 15,0 10-15-15,-6 8-15 0,6 15-16 0,-6 3-9 16,-1 8-6-16,7 3-3 0,-8 4-3 16,3-8-3-16,-2-2-1 0,7-9 0 0,-6-10-5 15,6-12-19-15,0-6-29 0,0-16-41 16,0-7-59-16,0-6-69 0,0-9-108 15,0-10-96-15,6-12-32 0,-6-6 9 0,0-12 43 16,7-3 62-16</inkml:trace>
  <inkml:trace contextRef="#ctx0" brushRef="#br0" timeOffset="-107591.68">11515 567 347 0,'6'-11'522'0,"-6"4"52"0,0 3 27 16,0 1 13-16,0 3-223 0,8 0-185 16,4 0-101-16,2 0-51 0,5 3-26 0,7 5-12 15,0-1-7-15,7-3-2 0,-1 7-4 16,1-4 0-16,-7 1-1 0,7 6 1 0,-1-3-1 16,-6 8 0-16,0-1-1 0,7 4-1 0,-7 3 0 15,-7 4 0-15,1 1 0 0,-7 3-2 16,-7 4 2-16,-6 0-1 0,-6 6 0 0,-7 5 0 15,-7-1 0-15,-6 9 0 0,-7-2 0 0,-5 2 1 16,-8-9 0-16,0-3 1 0,-6 0 0 16,7-7-1-16,-8-1-1 0,2-7-1 0,11-3-2 15,1-4-21-15,13-7-48 0,6-8-79 16,8-3-95-16,5-8-119 0,14-3-122 0,-1-4-45 16,14-4 16-16,6 0 59 0,7-3 87 15</inkml:trace>
  <inkml:trace contextRef="#ctx0" brushRef="#br0" timeOffset="-107499.87">11906 1220 48 0,'7'0'379'0,"-1"0"56"0,-6 0-9 16,-6 0-83-16,-7 0-241 0,7 0-272 15,-8 0-158-15,8-4-80 0,6 4-3 0,-7-11 75 16</inkml:trace>
  <inkml:trace contextRef="#ctx0" brushRef="#br0" timeOffset="-106457.98">12740 1344 53 0,'-13'0'407'15,"6"-3"63"-15,1-1 33 0,-1 0 17 16,7 4-56-16,0-3-220 0,7 3-117 0,6 3-60 15,0-3-32-15,13 4-15 0,7 0-7 16,5-1-3-16,1-3-2 0,1 0 4 0,-1 0 3 16,6-3 2-16,-5 3 1 0,5-4-1 15,-6 4-2-15,0-4-4 0,0 4-7 0,-6 4-26 16,-7-4-55-16,0 4-69 0,-13 3-77 16,-8 0-132-16,3 4-95 0,-16 4-27 0,-4 3 26 15,-7 0 54-15,0 4 70 0</inkml:trace>
  <inkml:trace contextRef="#ctx0" brushRef="#br0" timeOffset="-106273.29">12642 1762 266 0,'-32'11'418'0,"12"-7"40"0,0-4 21 0,14 3 10 16,-1-3-217-16,7 0-119 0,7 4-71 0,13-4-28 16,-1 0-9-16,14 0-4 0,6-7 4 15,6-1 8-15,1-3 3 0,13 0-9 0,-1-7-9 16,1-1-7-16,6 5-11 0,0-4-50 15,0-1-107-15,0-3-174 0,0 4-118 0,0 3-62 16,-6 0-31-16,0 4 23 0,-7 4 90 16</inkml:trace>
  <inkml:trace contextRef="#ctx0" brushRef="#br0" timeOffset="-105690.58">14459 1146 209 0,'-26'18'415'0,"6"-6"44"0,-6-1 21 0,7 7 13 15,-1 0-172-15,1 8-148 0,6 7-82 16,0 4-42-16,7-1-21 0,6 8-12 0,-7 0-6 15,14 7-3-15,-7 1-1 0,12-1-2 16,-5 0 4-16,6 0 9 0,0-6 5 0,7-5 6 16,-1-4 17-16,13-6 16 0,-6-4 15 15,13-12 9-15,1-3 6 0,-1-14 2 0,6-8-14 16,1-15-13-16,7-7-19 0,-2-11-17 16,-5-11-11-16,-1-7-6 0,1-1-3 0,-7-3-2 15,0 1-1-15,-13-2 1 0,0 5-1 16,-13 0-1-16,-6 0 0 0,-7 3-3 0,0 0-2 15,-20 12-2-15,0 7-4 0,-5 10-5 0,-15 8-3 16,-5 11-2-16,-1 8 0 0,-12 10 0 16,0 11 1-16,-1 4 5 0,0 11 1 0,1 4 1 15,-1 7 1-15,0 4 2 0,7-1 0 0,0 1 1 16,6-1 0-16,14-3-3 0,6-4-34 16,7 1-107-16,5-8-205 0,14 0-129 15,6-4-68-15,8-7-32 0,5-7 15 0,7-15 97 16,7-8 200-16</inkml:trace>
  <inkml:trace contextRef="#ctx0" brushRef="#br0" timeOffset="-103720.1">11860 2831 122 0,'-6'-3'305'0,"0"-1"30"0,-1-3 20 15,1 7 16-15,-2-4-153 0,8 4-83 16,0 0-44-16,-6 0-27 0,6 0-19 16,0 4-14-16,0 7-12 0,-6 3-6 0,6 8-3 15,0 12 10-15,0 6 8 0,-6 11 7 16,6 4 9-16,-7 11 11 0,0 4 5 0,1 6-6 15,0 2-8-15,-1 2-7 0,7-3-9 16,-7-8-13-16,7-2-8 0,0-5-5 16,0-3-3-16,7-8-2 0,0-4 0 0,-7-2-3 15,6-9-31-15,0-7-51 0,-6-3-59 16,0-12-72-16,0-14-117 0,0-7-63 0,0-11-5 16,-6-19 34-16,0-14 48 0</inkml:trace>
  <inkml:trace contextRef="#ctx0" brushRef="#br0" timeOffset="-103405.15">11665 2769 221 0,'0'-14'388'15,"6"3"36"-15,-6-1 17 0,0 5 9 16,8 3-194-16,-2 1-121 0,13-1-63 16,-6-3-33-16,14 0-15 0,5-1-6 0,1 1 12 15,6-4 6-15,-1 4 6 0,2-1 10 16,-1 5 8-16,0-1 3 0,-7 8-14 0,1-1-7 15,-1 5-7-15,1 6-12 0,-7 5-10 16,0 6-4-16,-6 1-4 0,-7 7-1 0,-1 4-1 16,-12 6 0-16,0 2 0 0,-12 6 0 15,-1-4 2-15,-7 5-1 0,-6-8 1 0,7-1 10 16,-14-2 5-16,7-8 4 0,0-4 1 16,0-3 1-16,0-8 0 0,0-3-10 0,7-4-7 15,5-11-7-15,8 0-24 0,-1-11-56 16,14-4-75-16,-1-7-77 0,8-7-111 15,5-4-106-15,7 0-34 0,6-4 23 16,1 4 58-16,6 0 69 0</inkml:trace>
  <inkml:trace contextRef="#ctx0" brushRef="#br0" timeOffset="-103114.66">12746 2839 259 0,'-26'3'440'16,"7"-3"52"-16,-1 0 32 0,0-3 24 0,8 3-182 15,5 0-132-15,1 0-76 0,6 0-48 16,0 0-30-16,6 0-24 0,7 0-19 0,0 0-13 16,14 0 0-16,-2 0 2 0,6-4 2 0,10 0 2 15,-2 1 0-15,0-1-5 0,13 1-8 16,-6 3-6-16,6-4-5 0,-6 4-2 15,5 0-3-15,2 0-1 0,-1 4-1 0,-7-1-2 16,1 4-11-16,-7-3-31 0,-6 0-39 16,-1-4-47-16,-6 3-55 0,1-6-61 0,-15 3-57 15,2-8-90-15,-8 5-56 0,-6-8-1 16,-6 0 29-16,-2-4 49 0,-4-3 62 16</inkml:trace>
  <inkml:trace contextRef="#ctx0" brushRef="#br0" timeOffset="-102854.15">13247 2634 278 0,'-12'7'409'0,"-1"-7"35"0,0 4 18 0,0-1-3 16,13 1-202-16,0-4-104 0,6 4-56 15,7-1-25-15,0 1-11 0,6 0-4 16,8 3-4-16,4 0-11 0,3 1-7 0,-1-1-7 16,6 4-6-16,-7 0-5 0,7 3-3 15,0 9-4-15,-7-1-4 0,1 3-1 16,-7 4-2-16,-6 1 0 0,0 3 0 0,-14 0 11 15,1 3 6-15,-14-6 5 0,1 2 2 0,-14-2 1 16,0-1-1-16,-12-3-10 0,-1-1-9 16,1-6-5-16,-13-4-12 0,5-4-55 15,7-8-104-15,-6-3-192 0,13-11-101 0,-1-4-53 16,9-3-20-16,5-7 38 0,6-5 96 16</inkml:trace>
  <inkml:trace contextRef="#ctx0" brushRef="#br0" timeOffset="-100684.47">14355 2447 68 0,'7'-15'250'0,"-7"-3"27"0,6 7 20 16,-6 0-2-16,6 0-109 0,-6 7-53 16,0 1-32-16,7-1-23 0,-7 0-14 0,0 8-2 15,6 0 5-15,-6-1 4 0,7 8 6 16,-7 4 5-16,0 3 5 0,0 4-6 0,0 8-17 15,0 3-13-15,-7 7-10 0,1 11-1 16,-1 0-1-16,1 8 0 0,-7 3 3 16,0 4 6-16,0 4 3 0,0-8-6 0,-6 1-5 15,12-12-5-15,-6-7-8 0,7-12-10 16,6-6-7-16,0-7-5 0,0-8-2 0,6-8 0 16,7-6-2-16,0-5 1 0,7-10-1 15,5-7-1-15,1-9 0 0,7-2-1 16,-1-1 1-16,-5-3 0 0,5 7-2 0,-6 0 2 15,-6 4-1-15,-1 3 0 0,1 7 0 0,-7 5-1 16,0 6 0-16,-6 5-1 0,5 3 1 16,-5 3 1-16,-7 5-1 0,7 3 1 15,-7 7 1-15,-7 1 1 0,7 6 0 0,-7 1 0 16,7-1 0-16,-6-6 0 0,6-1-2 16,-6-7-1-16,6-3-2 0,0-8 0 0,6 0-7 15,-6-8-26-15,6-3-34 0,1-7-34 16,0-8-27-16,-1-3-28 0,8-4-15 0,-8 4 10 15,0-5 22-15,7 2 30 0,-7 2 24 16,2 1 27-16,-2 4 24 0,0 2 19 16,-6 5 16-16,6 7 12 0,-6 4 9 0,0 3 6 15,0 4 11-15,8 0 8 0,-8 7 3 16,0 4-1-16,0 0 0 0,0 4-6 0,6-1-12 16,0 2-12-16,1-2-24 0,6-3-41 15,0-4-66-15,7 1-113 0,-8-5-63 16,15-3-34-16,-9 0-3 0,2-3 29 0</inkml:trace>
  <inkml:trace contextRef="#ctx0" brushRef="#br0" timeOffset="-100322.52">15058 2748 221 0,'6'3'282'0,"2"-3"30"15,-8 4 25-15,-8-1-73 0,2 5-72 16,0-1-46-16,-1 4-35 0,1 0-26 0,-7 4-22 16,6-1-21-16,-5 1-19 0,-2 3-10 0,8 0-6 15,-7 1-6-15,6-1-1 0,-6-3-2 16,13-1 0-16,-6 1-2 0,6-4 1 0,0-4 0 15,6-3 2-15,-6 3 0 0,7-3 0 16,6 3 3-16,-7 1-1 0,1-1 0 0,-1 1 0 16,8-2 0-16,-8 6 1 0,0 3-1 15,-6-5 3-15,7 9 10 0,-1-1 9 16,-6 0 6-16,0 4 4 0,0 1 0 0,-6-2 1 16,6 1-9-16,-7-3-10 0,7-1-5 15,-6-4-3-15,6-3-1 0,0 0 1 16,-6-7 12-16,6 0 14 0,0-4 12 0,0 0 5 15,0-4 3-15,0 0-2 0,0 1-13 16,0-5-17-16,0 1-17 0,-8 3-15 0,8 1-18 16,-6-1-20-16,0 4-17 0,-1 0-11 15,-6 7-7-15,0 1-2 0,0-1 6 0,-6 8 10 16,-1-1 12-16,1-2 10 0,5-1 0 16,2-4-19-16,-2-3-38 0,14-8-82 15,0-3-83-15,0-8-43 0,6 0-13 16,2-7 16-16,4 0 40 0</inkml:trace>
  <inkml:trace contextRef="#ctx0" brushRef="#br0" timeOffset="-100104.17">15208 3022 179 0,'0'-3'390'0,"0"-1"40"15,-6 0 22-15,6-3 10 0,6 3-162 0,0 0-139 16,8 1-76-16,-1-5-40 0,0-3-21 15,6 4-10-15,7 0-6 0,-6-4-5 0,-1 3-1 16,7 1-2-16,-6 0 0 0,-1 0-1 16,1-4-7-16,-6 3-26 0,-2 1-37 0,8-4-39 15,-14 3-42-15,7-3-50 0,-7-3-58 16,2-1-53-16,-8 1-24 0,0-1 8 16,-8-3 25-16,2 3 41 0</inkml:trace>
  <inkml:trace contextRef="#ctx0" brushRef="#br0" timeOffset="-99933.83">15449 2718 66 0,'-12'-8'259'0,"4"5"44"0,-4 3 30 0,-2 0 14 15,8 3-98-15,-7 5-71 0,0 3-43 16,0 4-30-16,0 7-23 0,0 7-15 16,0 4-17-16,0 11-15 0,6 4-12 0,1 3-8 15,0 0-5-15,-2 0-4 0,16-3-4 16,-8-4-2-16,12-7-2 0,-5-4-1 0,6-8-2 16,6-3-10-16,-5-11-24 0,5-7-37 15,7-8-48-15,-6-7-74 0,6-7-106 0,0-4-45 16,-7-7-4-16,7 3 20 0,-6 1 41 15</inkml:trace>
  <inkml:trace contextRef="#ctx0" brushRef="#br0" timeOffset="-99624.27">15605 3019 101 0,'-6'6'313'0,"0"2"33"0,6 0 16 16,0-5 8-16,0 1-138 0,0 3-93 0,12-3-51 15,-5-4-27-15,6 0-13 0,6 0-8 16,1-7-5-16,0-1-12 0,-1-6-8 0,1-1-5 15,-8 0-3-15,8-3-1 0,-7-1-1 16,1 1-1-16,-8 0 0 0,0 0 0 16,0 3 0-16,-6 0-1 0,0-3-1 0,0 3 0 15,-6 4 0-15,0 4-1 0,0 0 0 16,-8 3 0-16,1 4 0 0,0 4 0 0,0 3-1 16,-7 7 0-16,1 1 2 0,-7 7 5 15,6 8 8-15,8-1 9 0,-2 0 11 0,8 4 8 16,-1 0 9-16,7-4 5 0,7 1-4 15,6-1-5-15,0-4-8 0,7-2-6 0,0-9-12 16,5 1-9-16,7-4-13 0,1-7-45 16,-1-4-73-16,1-4-125 0,-1-3-120 15,-5-4-64-15,4-4-25 0,3 1 23 0,-8 2 62 16</inkml:trace>
  <inkml:trace contextRef="#ctx0" brushRef="#br0" timeOffset="-97982.2">16211 2909 220 0,'-13'-8'277'16,"7"5"30"-16,-7-1 24 0,6 0-68 15,-6 1-76-15,7-1-38 0,-1 4-27 0,1 4-24 16,-1-1-22-16,1 5-21 0,-1 3-16 16,1 7-11-16,-8 7-3 0,8 5-1 0,-8-1 0 15,8 8-1-15,-7-4-2 0,7 3-5 0,-7-3-5 16,6-3-3-16,1-1-3 0,0-7-1 15,6-4 4-15,-8-7 9 0,8-4 15 16,0-3 8-16,8-4 4 0,-2-11 2 0,0 0-2 16,14-11-10-16,-1-7-13 0,7-7-10 15,1-9-4-15,5 1-3 0,-6 1-2 16,7 2 0-16,-1 1-1 0,-6 3-1 0,1 8 0 16,-1 7 0-16,-7 3-2 0,1 12 0 15,-1 3 0-15,-6 4 0 0,-7 11 1 0,1 4 0 16,-7 11 1-16,0 3 1 0,-7 8 1 15,7-1-1-15,-12 4 0 0,5-3 0 16,0-4 0-16,-5-3-1 0,5-9-1 0,7-2-1 16,0-8-2-16,0-4-7 0,0-3-14 15,7-4-21-15,5-7-26 0,2-4-28 0,5-4-26 16,1 0-19-16,0-3-7 0,-2 0 3 16,9-1 13-16,-7 1 21 0,6 0 25 15,-7 7 22-15,1-1 23 0,-8 2 20 0,2 2 15 16,-2 5 19-16,-5-5 18 0,-1 5 25 15,-6 3 26-15,7-4 25 0,-7 4 26 0,-7-4 18 16,7 4 10-16,0-3 0 0,0-1-15 16,7 0-20-16,0 1-25 0,-1-5-27 0,8-3-25 15,4-3-20-15,2 3-13 0,-1-7-6 16,7 3-4-16,1-4-15 0,-1 1-26 16,0 3-34-16,0-3-30 0,-7 4-28 0,7-5-22 15,-12 5-9-15,5-1 7 0,-6 1 14 16,-6 3 18-16,-1-1 15 0,-6 1 14 0,0 0 19 15,-6 4 27-15,-1 0 35 0,1-1 34 16,-7 8 29-16,0 0 27 0,-1 4 21 0,2 3 7 16,-8 1 2-16,7 2-3 0,-7 5-3 15,8 4-7-15,-8 3-11 0,7 7-12 0,0 4-13 16,0 7-19-16,-1 4-13 0,8 4-10 16,0-1-7-16,0 1-5 0,6-8-5 15,0-3-2-15,6-4-10 0,6-11-24 0,-5-4-26 16,6-7-27-16,0-7-23 0,7-8-25 15,0-3-15-15,-1-11-2 0,7-4 5 0,0-4 6 16,7-7 10-16,-7 0 12 0,0-3 21 16,0-5 25-16,-1 4 35 0,-5 1 41 0,0 3 37 15,-7 7 31-15,-1 4 20 0,-4 11 8 16,-2 0 2-16,-6 11 0 0,0 0-1 16,-6 7-2-16,6 8 5 0,-14 3 6 0,8 5-3 15,-7 2-15-15,6 4-12 0,-6 1-7 16,13-1-12-16,-6-4-12 0,12-2-11 0,-6-5-4 15,13-3-6-15,1-8-9 0,4-3-8 16,2-8-5-16,7-7-2 0,-8-4-1 16,7-10-1-16,0-1-6 0,0-3-3 0,-6-1-6 15,6-2-5-15,-7 2-4 0,-5 1 0 16,5 3 4-16,-12 4 4 0,5 4 6 0,-5 3 3 16,-7 12 2-16,0-1 2 0,-7 11 0 15,7 8 0-15,-12 3 1 0,5 8 3 16,0 3 0-16,-5 8 2 0,4-4-1 0,8 0 3 15,0 0 0-15,0-4 3 0,8 0 3 16,-2-7 4-16,7 0 1 0,-6-7 5 0,5-1 3 16,-5-6-2-16,6-5-1 0,0-3-3 15,-7-7-2-15,8 0-7 0,-8-4-3 0,0-4-4 16,1 1-4-16,-7-5-11 0,0 5-14 16,0-8-15-16,0 4-10 0,0-5-6 15,0 1-2-15,6 0 9 0,-6 1 16 0,7-1 13 16,0 0 10-16,-1-1 7 0,8 5 5 15,-8 0 2-15,6 0 1 0,2 3 2 0,-1 4 1 16,-1 4 1-16,-4-1 0 0,4 1 1 16,-5 3-2-16,-1 1 1 0,-6 3-1 0,7 0 1 15,-7 0-1-15,0 3-1 0,0 1 1 16,0 3-1-16,-7 4 2 0,1 0 2 0,-1 8 5 16,1-1 9-16,0 4 10 0,-2 3 13 15,8 9 9-15,-6 2 9 0,6 8 7 16,0 8 0-16,0 6-7 0,0 8-11 0,0 4-9 15,0-1-12-15,0 1-13 0,0-5-10 16,-6-2-5-16,-1-5-2 0,1-6-2 0,-8-1 0 16,2-3-1-16,-2-8 2 0,-5 0 0 15,6-3 1-15,-13-8 1 0,7-3 0 16,-1-8 0-16,-6-7-1 0,7 0-1 0,-1-11 0 16,-6-3-1-16,7-5 0 0,-8-6 0 15,8-4 1-15,6-5 1 0,-7-2 6 0,14-5 7 16,-1 1 6-16,7-7 8 0,0 2 5 15,13-2 7-15,7-4 0 0,5 0-5 16,9-5-6-16,4-2-6 0,8-9-7 0,6-2-6 16,7-4-6-16,-7-1-13 0,6 1-42 15,-6 3-73-15,7 1-139 0,-13 3-111 0,-1 4-56 16,1 7-21-16,-7 11 25 0,-13 3 64 16</inkml:trace>
  <inkml:trace contextRef="#ctx0" brushRef="#br0" timeOffset="-87368.98">11639 3891 112 0,'-19'7'237'16,"5"-4"20"-16,-5 1 15 0,6-4-45 15,0 4-88-15,0-4-43 0,0 3-22 0,-1-3-11 16,8 0-1-16,0 0 2 0,0 4 4 15,-1-4 3-15,7 0 0 0,-8 0-3 16,8 0-8-16,0 0-11 0,0 0-13 0,0 0-13 16,0 0-10-16,8 0-8 0,-1 4-3 15,-1-4-1-15,6 3 0 0,2 1 1 16,6-4 1-16,-1 4 6 0,1-4 9 0,-1 0 6 16,7-4 4-16,0 4 4 0,7-4 2 15,-1 1-6-15,1-5-5 0,-1 5-7 16,8-1-5-16,-8-3-2 0,7 0-3 0,0 3-1 15,0-3-1-15,1 2-1 0,-2-2-2 16,8 3 0-16,0 1 0 0,-1-1 1 0,1 1 1 16,6-5 10-16,-7 5 9 0,8-1 5 15,-2-3 2-15,2 3 1 0,-7-3 2 16,5-4-9-16,2 3-6 0,-7 1 4 0,5-4 3 16,-5 4 2-16,-1-4 0 0,8 4 1 15,-8-1-3-15,-5 0-7 0,5 2-5 16,7 2 18-16,-7 0 10 0,1 0 6 0,0 1 4 15,6-1 5-15,-8 0 5 0,9 1-17 16,0-1-9-16,-2 0 2 0,2 1 2 0,5-5-3 16,-5 1-4-16,6 0-3 0,-1-1-2 15,0 1-10-15,2 4-6 0,-3-5-3 16,2 5-2-16,6-1-1 0,-6 4 0 0,0 0-3 16,-1 0 0-16,1 4 0 0,0-1-1 15,-1 1-2-15,1 3-1 0,-8-3 1 0,2 3 0 16,6 0 0-16,-7-3 1 0,7 3 0 15,-8-3 0-15,8 0 1 0,0-1 1 0,-1 1 12 16,1-4 6-16,0 0 4 0,-1 0 2 16,7 0 1-16,-6 0-1 0,0-4-11 15,-1 4-6-15,0 0-4 0,1-3-1 0,0 3-2 16,-1 0 0-16,1 0 0 0,0 0 1 16,0 0-1-16,-8 0 1 0,8 0-1 0,-1 0 0 15,1 0-1-15,0 0 1 0,0-4 0 16,-1 4 1-16,1-4-1 0,0 4 1 15,6-7 1-15,-7 3-1 0,7-3 1 0,-6 3 1 16,0-3 15-16,0 4 13 0,-2-5 7 16,-4 5 3-16,-1 3 3 0,7-4 1 0,-14 4-17 15,7 0-12-15,-7 4-6 0,8-4-5 16,-14 3-3-16,7-3-1 0,-1 4-1 16,1 0 1-16,-7-4-1 0,7 0 1 0,-1 0 0 15,0-4 0-15,-5 0 1 0,5 1-1 16,1-1 0-16,-7-3 0 0,6 3-1 0,-5-3-1 15,-1 3 0-15,-7 0 0 0,7 1-1 16,-7-1 0-16,1 4 1 0,-1 0-1 16,2 0 1-16,-8 0 0 0,6 0 0 0,0 0 1 15,-6 0 0-15,1 0 0 0,-1 0 0 16,6 0 0-16,-5-4-1 0,-1 4 1 0,0 0-1 16,-1 0 2-16,9-3-1 0,-8 3 1 15,-7-4 0-15,7 4 0 0,-7 0-1 16,1-4 0-16,-7 4 0 0,0-4 0 0,-7 4 0 15,8-3-1-15,-8 3 0 0,-6 0-2 16,0 0-2-16,0 0-30 0,0 0-116 0,0 0-251 16,0 0-132-16,0-3-71 0,-6-5-34 15,-8-11 10-15,2-13 105 0,-2-12 246 0</inkml:trace>
  <inkml:trace contextRef="#ctx0" brushRef="#br0" timeOffset="-81282.75">11424 2685 66 0,'-6'-7'265'15,"-1"3"24"-15,1-3 15 0,-1-1 12 16,0 5-135-16,1 3-72 0,0-4-38 0,0 4-21 15,-2 4-13-15,2-4-10 0,0 3-7 16,-7 5-4-16,6-5 0 0,-6 8 5 0,0 0 6 16,0 0 10-16,0 4 10 0,6 4 9 0,-6-1 7 15,1 4 4-15,4 3 5 0,2 8 2 16,0 4 0-16,0 7 1 0,-2 7-3 16,2 4-5-16,6 7-12 0,0 4-12 0,6 4-10 15,2 3-13-15,-2 0-11 0,6-3-7 16,8-4-27-16,13-4-73 0,-1-7-116 0,15-11-133 15,4-11-69-15,8-11-37 0,-1-15 4 16,14-14 62-16,0-8 109 0</inkml:trace>
  <inkml:trace contextRef="#ctx0" brushRef="#br0" timeOffset="-80565.75">18002 2498 37 0,'-6'8'271'16,"12"-5"29"-16,-6-3 17 0,0 4 7 16,7 0-117-16,-1 3-91 0,0 0-55 0,8 4-27 15,-2 4-15-15,2-1-7 0,-1 5-5 16,0 3 9-16,6 3 7 0,1 5 7 0,-7 3 23 15,7-1 17-15,-8 9 15 0,8 3 8 16,-7 7 0-16,7 4 7 0,-8 4-9 0,2 3-11 16,-8 0-11-16,0 1-16 0,2 3-10 15,-8-4-14-15,0 0-14 0,-8-3-9 0,-4-1-6 16,-2-3-20-16,-5 1-40 0,-1-5-49 16,1-4-55-16,-7-7-82 0,6-3-114 15,-6-4-43-15,0-11 7 0,-7-4 31 16,7-10 46-16</inkml:trace>
  <inkml:trace contextRef="#ctx0" brushRef="#br0" timeOffset="-77861.52">14244 3462 130 0,'0'4'232'0,"0"-1"16"16,0 1 13-16,7-1-66 0,-7 1-63 16,6 3-38-16,0 1-22 0,2-1-6 0,4 4-7 15,2-4-4-15,-8 1-6 0,7-1-6 16,7 0-4-16,-8 1-2 0,8-1-1 16,-7 0-2-16,7-3-3 0,0 3-3 0,-2 0-1 15,2-2 2-15,-1-2-1 0,7 0 3 16,-6 1 4-16,7-4 4 0,-10 0-2 0,11-4-4 15,-2 1-2-15,0 0-5 0,0-5-5 16,1 0-6-16,5 5-4 0,-6-5-1 16,0 5-3-16,0-4-1 0,0 3-4 0,0 0 0 15,0 4 0-15,0 0-1 0,7 0-1 16,-7 0 0-16,-7 4 0 0,7 0-1 0,0-1 0 16,1 1 0-16,-1 3 0 0,0 0 1 15,-1-3 0-15,8 3 0 0,-7 1 1 0,7-5-1 16,-1 5 1-16,-6-4 0 0,13-1 14 15,-6-3 11-15,-1 0 6 0,2-3 5 16,-2 3 2-16,1-4 1 0,-1 0-13 0,-6 0-9 16,7 1-7-16,-1 0-4 0,-5-2-2 15,5 2-1-15,-7-1-2 0,1 4 0 16,1 0 1-16,-1-4-1 0,0 4 0 0,0-3-1 16,-1 3 0-16,-5-4 0 0,7 4 4 15,-1 0 13-15,0-4 9 0,0 4 5 0,-1-3 2 16,2-1 1-16,-1 1-2 0,6-1-14 15,-5 0-8-15,-1 1-5 0,0 3-2 0,-7-4-2 16,7 4 0-16,0-4 0 0,-6 4 0 16,5 0 0-16,2 0 1 0,-8 0-1 15,8 0-1-15,-1 0 0 0,-1-3 0 0,9 3 1 16,-8-4 0-16,5 0 1 0,3 1 1 16,5-5 9-16,-7 5 7 0,1-5 4 15,5 1 1-15,-5 3 0 0,-1-3 0 0,1 3-10 16,-1 1-6-16,1 3-5 0,-1 0-1 15,-5 0-1-15,6 0-2 0,-8 3 0 0,2 1 1 16,-1 0-1-16,-6 3 2 0,5-3-1 16,-5-1 1-16,0 5 1 0,6-5-1 0,-7 1-1 15,1 0 1-15,6-1-1 0,-7 1 1 16,7-4-1-16,-6 4 0 0,-2-4 0 16,9 3 0-16,-7-3-1 0,0 4 0 0,-1-4 1 15,7 4 0-15,-13-4-1 0,6 0 1 16,1 3 0-16,-7 1 0 0,7 0 0 0,-8-1 0 15,2 1 0-15,-1-1 0 0,7-3-1 16,-8 4 1-16,1 0 0 0,7-1 1 0,-7-3 0 16,6 0 1-16,1 0-1 0,-7 0 1 15,7 0-1-15,0 0 0 0,-8 0-1 16,8-3 0-16,-1 3 0 0,-5 0-1 0,4 0 1 16,-4 0-1-16,-1 0 0 0,0 0 0 15,-6 0 0-15,5 3 0 0,-6-3 0 0,2 4-1 16,-2-4 2-16,-6 4-1 0,6-4 1 15,1 3-1-15,-7 2 1 0,0-5 0 0,6 3 0 16,-6-3-1-16,0 0 0 0,0 0 0 16,0 0-5-16,0 3-68 0,-6-6-198 15,6 3-129-15,-13-3-68 0,-7-5-37 16,1 0-16-16,-14-6 59 0,-1-1 192 0</inkml:trace>
  <inkml:trace contextRef="#ctx0" brushRef="#br0" timeOffset="-74341.37">1147 1176 148 0,'0'0'323'0,"-7"-7"28"0,7-1 13 15,-6 0 7-15,6 5-171 0,0-1-95 0,0 1-51 16,0 3-26-16,0 0-14 0,0 0-8 15,0 0-4-15,0 0-1 0,0 3-1 0,0 1 0 16,-6 4 3-16,6-2 0 0,0 2 1 0,-7 3 1 16,7 0 1-16,0 4 0 0,-6-1 0 15,6 1 1-15,0 0 10 0,-7 3 7 0,7 0 4 16,-7 1 7-16,7 3 5 0,0-4 3 16,-6 8-4-16,6-1-2 0,0 1-2 0,-6 7-1 15,6 0-3-15,0 3-1 0,-8 4-2 16,8 8 4-16,0 0 2 0,0 7 2 0,0 4 1 15,0 3-2-15,-6 4-2 0,6 3-7 16,0 1-7-16,0 3-6 0,0-7-6 0,0 4-2 16,0-4-1-16,0-4-1 0,-6 4 2 15,6-4 12-15,0 0 9 0,0-6 4 16,-7-2 3-16,7 2 0 0,0-2-2 0,0 1-13 16,0 0-8-16,0 0-5 0,0 4-2 0,-6-4-2 15,6 3 0-15,0 1 1 0,-8-1-2 16,8 5 0-16,-5-1 6 0,-2 4 9 15,7-4 6-15,-6 0 3 0,6 5 3 0,0-5 1 16,0 0-5-16,0 0-7 0,0 0-5 16,6 1-1-16,1-1 3 0,-2 1 3 15,3 2 3-15,-2 2 0 0,1-2 1 0,5 5-2 16,-4-1-6-16,4 1-5 0,-5 3-2 16,0 1-3-16,6 3-1 0,-7-4 0 0,7 0-1 15,-6 4 0-15,5-7-1 0,-5 3 0 16,0-7-1-16,6 0-1 0,-1-4 0 15,-5 1-1-15,6-1-1 0,-7 0 1 0,8 0 1 16,-1 0-1-16,0-3 1 0,0 3-1 16,-7-3 0-16,8-4-9 0,-2 0-24 0,-5-4-35 15,-1-3-47-15,7-4-61 0,-13-7-77 16,7-4-129-16,-1-8-64 0,1-10-10 16,-7-15 24-16,0-11 49 0,-7-15 71 15</inkml:trace>
  <inkml:trace contextRef="#ctx0" brushRef="#br0" timeOffset="-73174.97">1010 1018 142 0,'-13'8'255'16,"0"-5"25"-16,0-3 19 0,0 4-41 0,6-4-83 15,1 4-38-15,0-4-25 0,-1 3-17 0,7-3-17 16,0 0-17-16,0 4-20 0,0-4-15 16,7 4-12-16,-1 3-1 0,0-3 1 0,1 3 3 15,6 0 7-15,0 0 9 0,7 4 4 0,0-3 3 16,4-1 5-16,3 0 4 0,-1 1 0 15,7-1-3-15,-1 0 2 0,7-3 0 0,1 7-6 16,-1-3-4-16,0-2-4 0,7 6-4 0,-1-1-6 16,1 0-5-16,-1 0-4 0,7 0-2 15,1 0-2-15,6-4-3 0,-1 0-1 0,0 1-2 16,1-1 0-16,-1-4-2 0,7-3-1 16,-6 4-1-16,6-4 1 0,-6 0 1 0,6 4-1 15,-6-4 2-15,-1-4 0 0,1 4 2 16,0 0-2-16,-1 0 0 0,1 0 0 0,-6 0-1 15,-2 0 0-15,1 0 0 0,-7 0 0 0,8 0 0 16,-9 0-1-16,3 4-1 0,-2-4 0 16,1 0 1-16,-1 0 1 0,-5 0 0 15,-1 0 0-15,0 0 1 0,-1 0 0 0,-5 0-2 16,-7 0 0-16,7 0-1 0,-7 0 0 0,0 0 0 16,-6 0-1-16,-1 0 1 0,1 0-1 15,0 0 0-15,-8 0 0 0,1 0 0 16,1 0 0-16,-8 3-1 0,7-3 0 0,-6 0 1 15,-1 4-1-15,7-4 1 0,-6 0 0 16,-7 4 0-16,6-4-1 0,1 0 1 0,-1 3-1 16,1-3 1-16,0 0-1 0,-7 4 0 0,6-4 0 15,0 0 1-15,-6 4-1 0,7-4 0 16,-7 3 1-16,6-3 0 0,1 4 0 16,-7-4 0-16,6 0-1 0,1 0 1 0,-7 0 0 15,6 4 0-15,0-4 0 0,-6 0 0 0,8 4 1 16,-2-4-1-16,-6 0 0 0,6 0 0 15,-6 0 0-15,0 3 0 0,7-3 0 16,-7 0 0-16,7 4 1 0,-7 0-1 0,0-1 1 16,6 1 0-16,-6 3-1 0,0 1 1 15,0 3 0-15,6-4-1 0,-6 4 1 0,0 3 0 16,0 1 0-16,-6 0 0 0,6 3-1 0,0 1 1 16,0-1-1-16,0 7 0 0,0 1 0 15,0 3 0-15,0 5-1 0,0 2 0 16,0 8 0-16,0 0-1 0,0 4 1 0,0 3 1 15,0 0 10-15,0 8 6 0,0 3 4 0,0 0 2 16,0 8 1-16,0-4 0 0,0 0-9 16,6 4-6-16,-6-1-2 0,7 4 4 0,-7 4 3 15,6-3 2-15,1 6 1 0,0 1-1 16,-1-1 0-16,0 8-5 0,1 0-4 16,0 4-3-16,-1 3-2 0,0 0-1 0,1 4-2 15,0 0-1-15,-1 0-3 0,1 0 1 16,-1-4 0-16,0 4 1 0,2-4 2 0,-2 1 0 15,0-5 2-15,0 4 12 0,8 1 9 16,-8-1 3-16,7 4 5 0,1 0 2 16,-8 3 2-16,6 1-13 0,-4-1-9 0,4-3-3 15,-5-4-6-15,0 1-3 0,-1-8-4 16,1-1-1-16,-1-2 0 0,0-4-3 0,-6-5-14 16,6-6-25-16,-6-4-35 0,-6-11-49 15,6-7-62-15,-6-8-75 0,0-15-113 16,-7-6-55-16,6-8-7 0,-12-11 28 15,5-8 50-15,-6-3 72 0</inkml:trace>
  <inkml:trace contextRef="#ctx0" brushRef="#br0" timeOffset="-72707.12">1173 6074 245 0,'-26'-4'397'0,"7"-3"33"15,-1 0 19-15,7-1 8 0,7 1-209 16,-2 3-117-16,8-3-65 0,0-1-36 0,8 1-17 15,-2 0-11-15,7-1-3 0,7-3-2 16,-1 4 1-16,0 0 3 0,14-1 4 16,-1 1 4-16,8 0 7 0,5 0 4 15,8-1 3-15,-2 5 1 0,8-5 12 0,6 5 12 16,7-5 9-16,-1 5 8 0,8-1 6 16,-1 4 6-16,13-4-2 0,-6 4-6 0,12 4 5 15,7-4 40-15,1 4 20 0,-1-4 5 16,7 3-5-16,-7-3-6 0,7 0-17 0,-2 0-51 15,-3-3-28-15,-2 3-14 0,0-4-8 16,-6 4-4-16,-7 0-3 0,0 0-3 16,-6-4 0-16,-7 4 0 0,-7 0 0 0,-6-3-1 15,-6-1-1-15,-7 0-12 0,1 1-50 16,-14-9-85-16,-7 1-134 0,-6-3-204 16,-7-8-108-16,-11-7-46 0,-8-8 20 0,-8-3 67 15,-11-12 127-15</inkml:trace>
  <inkml:trace contextRef="#ctx0" brushRef="#br0" timeOffset="-71723.43">848 3777 65 0,'0'11'312'0,"0"-4"38"16,0-7 19-16,6 4 12 0,0-1-118 16,-6 1-106-16,14 0-63 0,-8-4-30 0,7 3-14 15,7 1-6-15,-8 0 8 0,14-1 5 16,-6 5 5-16,6-5 4 0,1 5 4 0,-3-5 2 16,9 1-10-16,1 0-11 0,-2-4-4 15,7 3-5-15,6-3-6 0,1 0-1 16,0-3 14-16,6 3 9 0,0-4 4 0,0 4 2 15,6-4 2-15,1 4-2 0,0 0-18 16,0 0-11-16,6 0-12 0,0 4-1 16,0-4 7-16,0 4 4 0,7-4 4 0,6 3 2 15,-6 1 2-15,6-4-5 0,-7 3-13 16,14-3-8-16,-13 0-4 0,6 0-5 16,0 0-1-16,0 0-1 0,7 0 0 0,-8 0 0 15,8 0 2-15,-6-3 0 0,-1 3 0 16,0 0 1-16,-6-4-1 0,-1 4-1 0,-5 0-2 15,-8-3-1-15,1 3 0 0,-14 0-1 16,1 0-2-16,-7-4 0 0,-6 4-2 16,-1 0-22-16,-13-4-57 0,-5 4-96 15,-2-7-131-15,-12 0-160 0,0-4-84 0,-6-11-25 16,-6-4 34-16,-8-7 83 0,-7-4 125 16</inkml:trace>
  <inkml:trace contextRef="#ctx0" brushRef="#br0" timeOffset="-70939.75">1069 2157 138 0,'-13'15'334'0,"0"0"31"16,6-4 18-16,-5-4 8 0,4 4-155 16,8 0-102-16,0-4-56 0,0 4-28 0,8-3-15 15,4-1 3-15,8 4 14 0,5-4 15 16,2-3 17-16,12-4 14 0,0-4 7 0,6 1-4 16,-5-5-19-16,5 1-20 0,-6-4-21 15,1 4-16-15,-8-4-9 0,7 3-6 0,-13 1-4 16,7-4-1-16,-7 4-1 0,-7-8-1 15,1 4 0-15,-6-4-1 0,-2-3 1 0,-6 0 0 16,1-4 0-16,-7 0 1 0,0-4 0 16,-7-3 0-16,1 3 1 0,0 1-1 0,-8-1 0 15,2 0 0-15,-8 1 0 0,0 2 0 16,1 5 1-16,-1 0 2 0,1 7 4 0,-1 0 4 16,0 7 3-16,1 4 0 0,-1 4 0 15,8 3-2-15,-8 8-5 0,0 7-5 0,7 4-3 16,-6 7-4-16,0 11-1 0,5 3-1 15,1 8 0-15,1 4 0 0,5-4 0 0,0 0 0 16,7-4 1-16,-6 0 1 0,6 1 0 16,6-5-1-16,1-3 0 0,6 0-1 0,0-7-1 15,7-4-1-15,-1-4-1 0,7-7-10 16,6-7-32-16,1-4-38 0,-1-15-51 0,8-3-53 16,-7-15-54-16,5-7-63 0,1-12-82 15,0-6-20-15,1-12 19 0,-1 0 38 16,-7-7 46-16</inkml:trace>
  <inkml:trace contextRef="#ctx0" brushRef="#br0" timeOffset="-70720.82">1882 1531 90 0,'-6'4'334'15,"0"-4"39"-15,0 3 21 0,6 5 10 0,-14-1-119 16,8 4-116-16,6 8-60 0,-13 6-31 15,7 12-14-15,-2 6-7 0,2 9-5 16,0 10-8-16,-8 4-5 0,8 7-5 0,-7 5-4 16,7-2-4-16,-8 1-3 0,8-7-10 0,0-5-8 15,6-2-7-15,0-8-29 0,6-7-54 16,0-8-66-16,8-11-110 0,-1-7-105 0,-1-15-53 16,8-7-3-16,-6-14 37 0,5-8 57 15</inkml:trace>
  <inkml:trace contextRef="#ctx0" brushRef="#br0" timeOffset="-69270.03">1981 2245 178 0,'-7'0'360'0,"0"0"33"0,7 0 17 0,0 0 6 16,0 0-173-16,0 4-115 0,0-4-61 16,7 4-32-16,0 3-15 0,6 0-8 15,-1 1-3-15,2-1 0 0,6-3 13 0,-8-4 10 16,8-8 7-16,-1 1 3 0,1-4 2 15,0-4-2-15,-1-7-12 0,-6 1-11 0,0-5 3 16,0-4 15-16,-6 5 16 0,-1 3 15 0,1 0 16 16,-7 0 16-16,-7 4 4 0,7 7-10 15,-6-1-13-15,-1 5-15 0,-6 3-16 16,0 8-17-16,0 0-15 0,-6 7-11 0,-1 7-5 16,0 8-4-16,1 3-2 0,-1 11 0 0,0 1 0 15,1 3 1-15,6 0 1 0,7-1 1 16,-1 2-1-16,1-5 1 0,6-4-2 15,0 1 0-15,13-4-3 0,-7-7-1 0,7-4-4 16,6-8-11-16,-5-6-18 0,12-5-20 16,-7-6-19-16,7-8-14 0,1-8-7 0,-1-2 7 15,0-5 16-15,-7-3 20 0,7 3 21 16,-6 0 17-16,-1 4 10 0,1-3 5 0,0 6 3 16,-8 5 2-16,1-1 0 0,-6 4 1 15,-1 3-2-15,1 5 1 0,-7 3-1 0,0 0 2 16,0 0 0-16,0 8 2 0,-7 3-1 15,1 3 1-15,-1 4 0 0,-6 4-2 0,1 4 0 16,-2-4-1-16,8 0-1 0,-7 0 0 16,6-7-2-16,1-4 0 0,6-4-1 0,0-3-1 15,0-4 0-15,6 0 0 0,1-8 1 16,6-3 2-16,-1 0 1 0,2-7 1 16,5-4 1-16,1 3 2 0,0-2 0 0,-2-1-1 15,-4 7 0-15,5 0 0 0,-5 1 0 16,6 7-2-16,-14 2-1 0,6 2 0 0,-5 11 1 15,0-1 0-15,-1 11 0 0,1 0 0 16,-7 8 0-16,0 3 0 0,-7 0 0 0,1 1-1 16,6-4 0-16,-7-1-1 0,7-7 0 15,0-7-2-15,0-3 0 0,0-5 0 0,7-6-1 16,6-5 1-16,-2-10 1 0,10-4 2 16,-8-3 1-16,7-5 2 0,0 1 1 15,-8-4 2-15,2 4 12 0,5 3 10 0,-13 4 9 16,1 8 2-16,6-1 2 0,-13 7-3 15,6 5-10-15,-6-1-12 0,7 8-7 0,-7 7-5 16,0 4 0-16,0 7-2 0,0 3-2 16,0 4 0-16,0 4-2 0,7-4-5 0,-7-3-19 15,0-7-25-15,6-5-27 0,7-6-34 0,0-5-37 16,0-6-31-16,1-5-12 0,-2-3 4 16,1-3 14-16,0 3 29 0,0-8 34 15,7 1 36-15,-14 3 34 0,0 4 29 0,8 0 26 16,-14 4 16-16,6 3 16 0,-6 1 12 15,7 3 3-15,-7 3-5 0,5 1-7 16,-5 3-8-16,0 4-10 0,8 4-8 0,-8-1-7 16,7-3-3-16,-1 4-2 0,0-7-4 15,8-1 1-15,-8-3-1 0,14-8 2 0,-14-3 1 16,13-4 4-16,-5-4 4 0,-2-4 3 16,2-2 7-16,-8-5 10 0,1 4 9 0,-1-3 10 15,-6 3 9-15,0-1 7 0,0 1 6 16,-6 4 5-16,-1 3 5 0,1 5-3 0,-1 2-7 15,0 1-11-15,1 7-13 0,-7 7-18 16,0 1-17-16,0 6-10 0,7 8-7 16,-8 4-2-16,8 3-1 0,0 0-1 0,-2 4 1 15,8 0-2-15,0-4 0 0,0 1 0 16,8-8-2-16,-2 0-6 0,7-7-12 0,0-1-16 16,0-10-22-16,0-4-24 0,0-4-24 15,7-3-15-15,-7-4 2 0,7 0 10 0,-2-4 21 16,-4 1 25-16,6 3 26 0,-7 0 21 0,-1 7 18 15,2 0 9-15,-2 4 7 0,1 4 1 16,-6 3 2-16,6 4-2 0,-7 0-5 16,8 8-7-16,-8-5-10 0,0 1-10 0,-6-1-16 15,6 1-17-15,-6-8-19 0,0 1-16 16,0-5-10-16,8-6-3 0,-8-1 5 0,6-7 13 16,1-4 19-16,5-3 24 0,2-4 28 15,-8 0 24-15,8-3 27 0,-2 2 22 16,8 5 20-16,-7-4 13 0,-2 8 6 0,4-1 0 15,-2 4-1-15,0 4 0 0,0 3-3 0,0 4-7 16,-6 0-10-16,5 4-10 0,-4 3-13 16,-2 4-18-16,0 0-17 0,-6 4-11 0,6 3-6 15,-6 0-3-15,0-3-3 0,0 3-2 16,0-3-2-16,7 0-6 0,-7-8-9 16,0 0-8-16,6 1-8 0,-6-5-6 0,7-3-5 15,0 0 0-15,-1 0 6 0,0 0 7 16,1 0 6-16,6 4 5 0,-7 0 2 0,1 3-5 15,0 4-25-15,6 3-40 0,-7-3-77 16,1 4-121-16,6-4-60 0,-7-3-23 16,1-5 8-16,-1-3 34 0</inkml:trace>
  <inkml:trace contextRef="#ctx0" brushRef="#br0" timeOffset="-68166.46">4182 2374 130 0,'-13'-8'360'0,"6"-3"45"0,-6-3 27 16,1 3 24-16,-2 0-126 0,8-1-116 16,-7 1-62-16,0 1-33 0,0-1-22 0,-1 0-20 15,8 7-19-15,-6 0-17 0,-2 1-16 16,1 6-11-16,0 1-7 0,0 7-4 0,0 4-2 16,0 6-2-16,0 5 0 0,0 4 0 15,6 3 0-15,7-1 0 0,0 2 1 16,7-5-1-16,0 0 1 0,6-3 0 0,-1-8 0 15,8-3 2-15,0-8 1 0,-1-3 2 0,7-12 2 16,0-3 1-16,1-11 1 0,-1-7 0 16,6-7-1-16,-6-5 0 0,-1-6 1 0,2-1 1 15,-1-4 2-15,-6 1 3 0,6-3 4 16,-13 2 3-16,7-3 1 0,-8 4-1 16,1 3-3-16,0 1-2 0,-6 7-4 0,-1 3-5 15,1 11-2-15,0 8-2 0,-7 3-3 0,0 11-2 16,0 1-1-16,0 10-2 0,-7 4 0 15,0 15-1-15,-6 11 1 0,7 10 0 16,-7 12 0-16,-6 7 2 0,5 10-1 0,1 2 2 16,0 2-2-16,0-3-5 0,7-8-8 0,0-6-14 15,12-8-17-15,-6-11-22 0,13-15-23 16,0-3-23-16,0-12-20 0,7-6-17 0,-1-8-4 16,0-11 10-16,8-4 18 0,-1-10 30 15,-1-9 37-15,1-2 46 0,1-1 43 0,-8-3 37 16,8 3 31-16,-8 4 25 0,-6 0 16 15,0 4 4-15,-7-1-2 0,0 5-11 16,2 3-14-16,-8 4-20 0,-8-1-14 0,8 9-13 16,-12 2-16-16,5 5-13 0,-6 3-12 15,0 3-9-15,1 5-14 0,-8 10-10 16,0 4-6-16,1 7-2 0,-1 4 0 0,7 4 2 16,0-1 4-16,0-3 2 0,7-3 2 0,0-8-1 15,6-4-1-15,0-3-3 0,6-8-1 16,0-3-4-16,0-4-4 0,7-4-2 0,1-3-1 15,-2-4-2-15,2-4-1 0,5-3 1 16,-6 3 4-16,0 4 0 0,1 3-2 16,-2 5-3-16,1 3-9 0,0 7-13 0,0 0-21 15,1 8-25-15,-8 0-29 0,0 3-29 16,8-3-29-16,-8 0-20 0,7-5-15 0,0-6-7 16,0-4-1-16,7-7-1 0,-1-8 5 15,1-3 16-15,0-4 42 0,-2-4 69 16,2 4 95-16,-7 0 89 0,1 0 76 0,-2 8 56 15,-6-1 31-15,2 4-4 0,-8 4-25 16,0 3-17-16,0 1-9 0,0-1-9 16,0 4-17-16,0 0-24 0,6 0-28 0,-6 4-32 15,0-4-33-15,6 0-26 0,1 3-16 0,6-3-10 16,0 0-17-16,7 0-27 0,-1-3-41 16,1-5-40-16,0-3-34 0,4 0-23 0,3-4-5 15,-7 1 17-15,6 3 33 0,-7-4 37 16,1 4 35-16,-9 4 24 0,4 0 17 0,-2-1 11 15,-13 1 8-15,6 0 4 0,-6-1 2 16,0 1 0-16,-6-4 1 0,6-4-2 16,-7 4-3-16,-5-4-1 0,3 1 2 0,-2 3 7 15,5 4 8-15,-8-1 12 0,1 5 8 0,7 6 4 16,-8 1 3-16,2 7-1 0,6 3-3 16,-8 8-8-16,8 4-6 0,-7 7-3 0,-1 7-6 15,8 4-10-15,-6 1-30 0,4-2-40 16,-4 1-63-16,5 0-96 0,0-7-76 15,1-4-38-15,6-4 2 0,6-7 25 0,1-7 55 16</inkml:trace>
  <inkml:trace contextRef="#ctx0" brushRef="#br0" timeOffset="-67921.98">5289 2436 157 0,'26'-22'315'0,"-6"4"28"16,-1-4 24-16,1 0-3 0,-7 3-115 0,-7 1-71 15,1-1-34-15,-1 5-17 0,-6-1-11 16,-6 8-16-16,-1 0-23 0,1 7-21 0,-7 7-18 15,0 4-16-15,-7 7-22 0,1 5-19 16,-1 6-17-16,1 0-15 0,-1 4-9 0,14 0-8 16,-7-7-7-16,7-4-6 0,6-4-5 15,0-11-6-15,6 1-8 0,0-8-5 16,1-8 1-16,5-3 9 0,8-3 15 0,-7-8 15 16,0-1 20-16,7 1 24 0,-7 1 23 15,7-1 21-15,-1 0 12 0,-6 3 10 0,0 5 5 16,-1 7 8-16,2 2 2 0,-1 13-2 15,-6 3-4-15,-1 11-3 0,7 7-5 0,-7 8-13 16</inkml:trace>
  <inkml:trace contextRef="#ctx0" brushRef="#br0" timeOffset="-65866.03">5537 2443 7 0,'0'-7'182'0,"0"-1"17"0,0 1 8 0,0 3-39 16,0 1-63-16,-7 3-44 0,7 0-26 16,-6 0-15-16,6 0-4 0,-7 0 0 0,7 0 8 15,-7 0 8-15,1 3 11 0,6-3 8 16,-6 0 8-16,-1 0 6 0,7-3 1 0,-7 3-5 15,1 0-5-15,6-4-7 0,0 0-10 0,-6 4-10 16,6-3-10-16,0-1-7 0,0 4-5 16,0-3-3-16,0-1-2 0,-7 4 3 15,7-4 9-15,0 4 9 0,0-3 16 0,0 3 16 16,-6-4 16-16,6 4 15 0,-7-4 8 16,0 1 7-16,1 3 0 0,0-4-3 15,-2 0-6-15,2 1-8 0,0 3-9 0,-1-4-10 16,1 4-12-16,-1-4-11 0,-6 4-12 15,7 0-9-15,0 0-9 0,-8 4-8 0,8 3-5 16,-7 1-2-16,0 3-1 0,6 3 0 0,-6 1 1 16,0 7 0-16,7-4 1 0,-1 4 0 15,0-3 1-15,7-1-1 0,0 0-1 16,0 0 0-16,0-7 1 0,7 0 0 0,0 0 0 16,-1-3 1-16,0-1-1 0,1-3 2 15,6-4 0-15,0 0 0 0,0 0 1 16,0-4-1-16,7-3 1 0,-7-1 0 0,6-3 0 15,-6 0 0-15,7 0-1 0,-7 0 1 0,0-3-1 16,0 3 0-16,-7 4 0 0,1-1-1 16,0 5 0-16,-7-1-1 0,6 4 0 0,-6 0-2 15,0 0 1-15,0 4-1 0,0-1 0 16,6 1 1-16,-6 3 0 0,0 1 0 0,7-1 0 16,-7 4 1-16,7-4-1 0,-1-3 1 15,7 3-1-15,-6-3 1 0,6-1-1 16,-1-3 1-16,2 0-1 0,-1-3 1 0,0-1 1 15,0-3-2-15,-1-1 0 0,2 1-7 16,6-4-16-16,-14 0-26 0,7 4-39 0,-6 0-52 16,-1-1-84-16,1 5-120 0,-7 3-51 15,0 7-11-15,-7 8 21 0,-6-1 43 0,0 8 79 16</inkml:trace>
  <inkml:trace contextRef="#ctx0" brushRef="#br0" timeOffset="-64011.62">353 3253 54 0,'0'-4'213'16,"0"4"19"-16,0 0 14 0,0 0-39 0,0 0-68 15,0 0-50-15,0 0-31 0,0 0-17 16,0-4-14-16,0 4-9 0,0 0-7 0,0 0-4 15,0 0-4-15,0 0-1 0,6-3 0 16,-6 3-3-16,0 0-20 0,0 0-77 16,0 0-82-16,0 0-45 0,0 7-24 0,0 0-10 15,-6 4 14-15</inkml:trace>
  <inkml:trace contextRef="#ctx0" brushRef="#br0" timeOffset="-62697.29">3934 3484 113 0,'-12'-11'314'0,"4"0"34"16,-4-4 23-16,6 7 15 0,-1-2-147 0,1 6-94 15,6-3-51-15,-7 3-30 0,0 0-21 16,7 4-13-16,0 0-9 0,0 0-8 16,0 0-5-16,-6 4-3 0,6 0-1 0,0 7 4 15,0-1 4-15,0 9 5 0,-6 10 4 16,6 4 3-16,0 11 2 0,0 4-2 16,-8 10-5-16,2 9-2 0,6 2-4 0,-6 5-3 15,0-1-4-15,-2 0-3 0,8-4-1 16,0-6-3-16,0-5-1 0,8-6-1 0,-8-9-2 15,6-6 0-15,0-11-1 0,0-4-3 16,2-8-6-16,-2-3-9 0,7-7-6 16,-6-8-5-16,6 1-3 0,-1-8 0 0,-6-4 6 15,8 1 8-15,-1-5 7 0,0 1 6 16,0-4 3-16,0 0-5 0,0-4-8 16,0 1-11-16,0-1-9 0,0 1-8 0,1-2-4 15,-2 6 3-15,-6-1 7 0,2 0 11 16,-2 7 10-16,0 4 10 0,-6 0 7 15,0 8 6-15,0 3 3 0,0 0 2 0,0 0-1 16,0 3-1-16,0 5-1 0,-6-1-3 16,6 4 0-16,0 0 0 0,0 0-1 0,0 0-2 15,6 0 0-15,-6-4 0 0,7 0 0 16,-7-3-2-16,6-4-6 0,1 0-8 16,-7-4-16-16,7-7-19 0,-1 0-17 0,0-3-16 15,0-5-7-15,-6 5 2 0,8-4 13 16,-2 3 21-16,-6 0 27 0,6 4 27 15,-6 0 23-15,0 4 17 0,0 7 8 16,0-4 0-16,0 8-6 0,0-1-9 0,0 5-9 16,-6-1-8-16,6 4-5 0,-6 0-1 15,6 4 0-15,-8-4-2 0,8 0-1 0,0 0 0 16,0-8-2-16,0 1-7 0,0-4-19 16,8-7-52-16,-2-8-94 0,0-3-51 0,7-11-25 15,1-5-9-15,-2-2 12 0</inkml:trace>
  <inkml:trace contextRef="#ctx0" brushRef="#br0" timeOffset="-62575.86">4403 3638 46 0,'-6'11'287'0,"-1"0"32"0,1 3 17 16,-7 4 7-16,0 4-113 0,0 1-109 16,0 2-60-16,6-3-56 0,-6 0-74 0,7-4-133 15,-1-3-71-15,7-4-36 0,0-4-18 16,7-3 14-16</inkml:trace>
  <inkml:trace contextRef="#ctx0" brushRef="#br0" timeOffset="-62297.24">4553 3821 26 0,'14'3'237'0,"-8"1"21"0,0 3 10 0,-6 4 7 16,7-3-124-16,-7 6-71 0,0-2-36 16,-7 6-21-16,1-4-12 0,6 8-6 15,-6-3-4-15,-2-1-1 0,8 4 0 16,-6-8 0-16,6 1 1 0,0 0 3 0,6 0 5 15,2-1 5-15,-8-3 6 0,12 0 9 16,-5 4 7-16,-1-4 5 0,1 0 1 0,-1-4 0 16,1 4-2-16,-7-4-7 0,0 5-3 15,0-6-4-15,0 6-5 0,-7 3-6 16,-6 3-4-16,-6 0-8 0,-1 0-21 0,1 4-21 16,-14 0-21-16,0 0-19 0,8-3-21 15,-8-5-26-15,0-3-40 0,8-7-56 16,-2-11-22-16,1-8-3 0,14-11 10 0,-2-11 24 15</inkml:trace>
  <inkml:trace contextRef="#ctx0" brushRef="#br0" timeOffset="-62150.81">4553 3824 135 0,'20'-11'278'0,"-1"8"22"0,1-1 23 16,-8 8-9-16,8-4-110 0,-6 3-55 0,5 5-28 15,1-5-17-15,-1 5-19 0,0-1-21 16,8 0-21-16,-7-3-21 0,5 3-20 15,-5-3-46-15,6-1-62 0,-6-6-96 16,-1-1-100-16,7-3-50 0,-6 0-17 0,-1-4 25 16,1-4 51-16</inkml:trace>
  <inkml:trace contextRef="#ctx0" brushRef="#br0" timeOffset="-61980.24">5015 3703 109 0,'-6'4'272'0,"-6"3"22"0,-2 1 17 16,1 7-12-16,-7 3-106 0,8 7-66 0,-8 1-34 15,1 7-17-15,5 3-15 0,-6 1-16 16,2 4-16-16,4-1-14 0,8-3-9 16,-7 3-5-16,6-7-15 0,7-4-26 0,0 1-31 15,7-12-42-15,-1 0-59 0,1-11-77 16,5-3-45-16,2-8-5 0,6-6 15 16,-1-1 35-16</inkml:trace>
  <inkml:trace contextRef="#ctx0" brushRef="#br0" timeOffset="-61620.04">5107 4110 90 0,'0'11'315'0,"-7"-7"33"0,7-1 17 16,0 1 10-16,0-4-137 0,7 0-107 16,-1-4-62-16,1 1-32 0,6-5-19 0,-2-3-10 15,10 0-4-15,-8-3-4 0,7-4-2 16,-7 3 0-16,-6-3 2 0,5 6 0 0,-4-2 1 15,-8 3 2-15,0 0 1 0,0 0 0 16,0 4-1-16,-8-1 0 0,2 1-2 16,0 0-1-16,-8 3-1 0,2 4-1 0,-2 0-1 15,1 4 2-15,1 3 1 0,3 0-1 16,-2 4 2-16,-2 4 1 0,0 3-1 16,6 0 0-16,1 1 0 0,6-1 0 15,-6 4-2-15,12 0 0 0,-6 0 1 0,6-4-1 16,1 5 0-16,6-9 0 0,0 1 0 15,-2-4-1-15,4-4 0 0,-2-3-1 0,7-4-5 16,-1-4-14-16,0-3-23 0,1-4-27 16,6 4-32-16,-7-4-34 0,1 3-39 0,0 5-41 15,-1-1-45-15,1 0-8 16,-1 4 14-16,1 0 26 0</inkml:trace>
  <inkml:trace contextRef="#ctx0" brushRef="#br0" timeOffset="-61294.44">5543 4085 20 0,'0'-8'318'0,"7"1"60"0,-7 3 36 0,-7 4 24 16,7-3-78-16,-6 3-116 0,-1 3-86 16,1-3-58-16,-1 4-34 0,0 3-24 0,1 4-16 15,0-4-13-15,-1 4-9 0,0 4-2 16,1-4-1-16,6 0-2 0,-6 0-2 16,6-3-1-16,0-5-1 0,0 0-2 0,0-3 0 15,6 0-1-15,7-3 1 0,-6-4 0 16,12-4 2-16,-6 0 2 0,7-4 1 15,-1-3 2-15,7 3-1 0,-6-7 1 0,5 8 0 16,-5-1 0-16,0 0 0 0,0 4 0 16,-1 0 0-16,1 7-2 0,-1 1-1 0,-6 3-1 15,-6 7 0-15,5 0-2 0,-4 8 0 16,-8 4 0-16,0 3-3 0,0 0-6 16,0 7-9-16,0-4-9 0,-8 1-16 0,8 0-23 15,0-8-25-15,8-3-27 0,-8-8-26 16,6-7-32-16,6-7-44 0,-5-4-58 15,6-7-20-15,0-4 6 0,-7-4 22 0,8-4 36 16</inkml:trace>
  <inkml:trace contextRef="#ctx0" brushRef="#br0" timeOffset="-60610.15">5921 3989 15 0,'7'-7'265'0,"-1"3"39"0,-6 4 26 16,0 0 23-16,0 4-81 0,6-1-80 0,-6 5-47 16,7-1-26-16,0 0-17 0,-1 1-18 15,0-1-20-15,1 4-20 0,-1-3-17 0,1-1-12 16,6 0-8-16,-7-3-14 0,2 0-33 15,4-4-42-15,-6 0-43 0,0 0-45 16,2-4-52-16,-2 0-40 0,1 1-13 16,-1-5 12-16,0 1 31 0,2 0 60 0,-2-1 87 15,0 4 90-15,0-7 71 0,-6 8 52 16,0-5 30-16,8 5 1 0,-16 3-28 16,8 0-30-16,0 3-26 0,-6 1-16 0,0 3-11 15,6 8-2-15,-6 0 3 0,-8 3 3 16,8 4 3-16,-1 0-3 0,7 4-7 15,-6-4-12-15,6-4-11 0,6-3-10 0,-6-4-8 16,13-7-3-16,-7-4-2 0,14-11-1 16,-6-5 0-16,5-2 0 0,1-4 1 15,-1-7 1-15,0 4 1 0,1-1 5 0,-7 0 8 16,7 0 8-16,-8 4 6 0,2 8 3 16,-8 3 1-16,1 7-2 0,-1 4-7 0,-6 11-8 15,6 11-5-15,-12 4-4 0,6 7-3 16,-6 4-3-16,-1 3-2 0,1-4 0 15,6 5 0-15,0-8 1 0,6 0 1 16,1-12 4-16,5-2 6 0,2-8 8 0,-2-8 6 16,8-6 5-16,0-8 2 0,-1-4-1 15,-5-7-4-15,5 0-7 0,-6-3-2 0,6-1 2 16,-13 1 2-16,8-1 6 0,-8 0 0 16,1 8 2-16,0 3-6 0,-7 8-5 15,0 11-7-15,0 7-5 0,-7 7-6 0,7 7-3 16,-7 9 0-16,1-1-2 0,6 7-1 15,0 0-1-15,0 0-3 0,6 1 1 16,-6-5-3-16,7 1-1 0,-7 0 3 0,0 3 0 16,0 0 4-16,-7 0 1 0,1 4 3 15,-8-3 3-15,2 2-4 0,-1-6-12 0,-7 0-21 16,0-1-24-16,1-10-24 0,-7 0-22 16,0-4-22-16,6-7-11 0,-5-1-7 15,-8-7-4-15,7-3-3 0,-6-4 6 16,6 0 29-16,-1-7 60 0,1-4 64 0,6 0 58 15,1-7 49-15,13-1 35 0,6-7 12 16,0 1-21-16,13-4-27 0,7-1-26 0,12-2-22 16,1-2-24-16,5 1-55 0,1 0-115 15,7 1-109-15,-7-5-59 0,7 4-29 16,-13 0-9-16,-1 0 31 0</inkml:trace>
  <inkml:trace contextRef="#ctx0" brushRef="#br0" timeOffset="-59776.76">1304 4964 123 0,'-20'-4'292'15,"7"4"34"-15,-7 0 27 0,14-4 2 0,0 1-127 16,-2 3-71-16,8 0-42 0,-6-4-32 16,6 4-25-16,6 0-20 0,-6 0-16 15,8 0-10-15,4 0-6 0,2 0-2 0,-2 0 0 16,7 0 5-16,1 4 5 0,0-4 2 15,6 3 4-15,0-3 3 0,6 4 14 16,8-4 2-16,-1 0 1 0,-1 4-1 16,9-4-1-16,-2 0 8 0,13 0-4 0,-5-4-2 15,12 4-3-15,0-4-2 0,0-3-3 16,0 3-12-16,7 1-10 0,6-1-6 0,-7 4-3 16,8-4 0-16,-8 4-1 0,8 4 0 15,-3 0 0-15,4 3 1 0,-9 0-1 0,2 1 0 16,-8 3-1-16,6 0 0 0,-12 0 0 15,6-4-1-15,-7 4 1 0,7-3 1 16,-6-2 0-16,0-1 1 0,-7-5 0 16,0-5 2-16,0 2 1 0,0 0-2 0,-7-9 0 15,2 5-1-15,-9 0 0 0,1-1-1 16,-13 1 0-16,-6 3 0 0,-1 1 0 16,-5-1 0-16,-8 4 1 0,0-4 1 0,1 4 1 15,-7 0 1-15,0 0-1 0,0-3 0 16,0-1-5-16,-7 0-53 0,1-10-137 0,0-4-149 15,-1-4-78-15,-6-8-42 0,-7-7-17 16,1-6 39-16,-13-1 131 0</inkml:trace>
  <inkml:trace contextRef="#ctx0" brushRef="#br0" timeOffset="-57916.32">580 809 212 0,'0'-3'267'0,"0"-1"20"0,-6 0 16 0,6 1-77 16,0 3-79-16,0 0-36 0,0-4-18 0,-6 4-13 15,6 0-9-15,0 0-11 0,-7 0-12 0,7 0-13 16,0 4-9-16,-7-1-7 0,7 5-4 16,0-1 1-16,-6 4 0 0,6 4-2 0,0-1-2 15,-7 9-2-15,7-2-2 0,0 5-4 16,0 3-3-16,0 4-1 0,0 0 1 0,0 0-1 16,0 4-1-16,7-4 0 0,-7 4 0 15,6-8-1-15,1-4 1 0,0-3-1 0,-1-3 2 16,0-5 2-16,8-3 1 0,-8 0 1 0,13-4 1 15,-5-3 3-15,6-4 9 0,-2-7 5 16,2-4 2-16,13-8 1 0,-7-2 1 0,7-12-2 16,-1-7-8-16,1-5-7 0,-7 1-2 0,0-3-2 15,-1 6-1-15,-5 1 0 0,-7 7 0 16,0 0 1-16,-13 4-1 0,7 7 0 0,-7 0 1 16,-7 4-2-16,1 3 0 0,-8 0-1 15,2 1 0-15,-2 3 0 0,-5 4-2 0,-1-1 0 16,-6 1 0-16,7 3 0 0,-7 0-1 0,0 4-1 15,0 0 0-15,-1 4 0 0,0 3-1 16,3 0 0-16,-2 5 0 0,0-1 1 0,-1 3 0 16,1 1 2-16,7 0-1 0,-1 3 1 0,0-3 2 15,8 3-1-15,-2-4 1 0,8 2 0 16,-7-2-1-16,13 4 0 0,-6-3-2 0,6 3 0 16,0 0-1-16,6 1 0 0,1-5 0 0,-1-3-1 15,0 1 0-15,2-5-2 0,-2 0-5 16,6-3-30-16,2-4-43 0,-1 0-69 0,0-7-129 15,0-4-69-15,-1-1-30 0,2-2 11 16,-1-1 33-16,-7 4 64 0</inkml:trace>
  <inkml:trace contextRef="#ctx0" brushRef="#br0" timeOffset="-56349.89">385 3839 78 0,'0'0'219'0,"-6"-4"18"0,-1 1 13 0,7 3-37 16,-7-4-83-16,1 4-44 0,6 0-22 15,-6 0-13-15,-1-4-8 0,0 4-3 16,1 0 0-16,6 0 4 0,-7-3 6 0,1 3 9 16,0-4 5-16,-1 0 2 0,0-3-1 15,1 3-6-15,6-7-8 0,0 4-12 0,0-4-10 16,0-3-8-16,6-5-8 0,1 1-4 15,0-1-4-15,5 1-3 0,1-4-1 0,-6 4-1 16,6 0 0-16,0-1-1 0,0 4 0 16,-7 1 0-16,7-1 0 0,1 4 0 15,-8 0 0-15,8 4 0 0,-2 0 0 0,1-1-1 16,-6 5 1-16,12-1 0 0,-5 4 0 16,-2 0 0-16,1 0 0 0,0 7 1 0,7-3-1 15,-7 7 1-15,-1-4-1 0,2 8 1 16,-1-1 0-16,-7 5-1 0,1-1 1 15,0 8-1-15,-7 3 1 0,-7 0 0 0,7 8 0 16,-13 4 1-16,0-1 0 0,-1 0 0 16,-4 1-1-16,4-5 1 0,1-3 0 15,0-4-4-15,6-7-27 0,1-3-58 16,0-8-140-16,6-8-74 0,0-3-39 0,6-7-18 16,-6-4 15-16,6-4 54 0</inkml:trace>
  <inkml:trace contextRef="#ctx0" brushRef="#br0" timeOffset="-56205.67">594 4399 14 0,'0'26'353'0,"-8"-11"52"16,8-12 23-16,-6 1-15 0,12 0-114 16,2-4-296-16,-2-4-220 0,7-3-116 15,-7-4-57-15,1-4-2 0,-7-3 41 16</inkml:trace>
  <inkml:trace contextRef="#ctx0" brushRef="#br0" timeOffset="-52164.95">600 3348 189 0,'0'0'226'0,"-6"-3"18"0,6-1-12 16,0 0-60-16,0-3-49 0,0 0-25 0,0-4-14 16,0-1-6-16,0 1-1 0,0 0-2 15,0 0-3-15,0 0-2 0,-8-3-5 0,8 3-5 16,-6 0-10-16,0 4-10 0,0-1-8 15,-1 1-9-15,0 0-8 0,-6 3-4 16,7-3-4-16,-8 3-2 0,2 0-3 0,-2 4 0 16,8 0-1-16,-7 0 0 0,0 4 0 15,0 0 0-15,7 3 0 0,-8 0-2 0,8 4 0 16,0 4-1-16,-1 0-2 0,0 6 1 16,1 5 0-16,6 4 0 0,-7-1 1 0,7 4 0 15,7-4 0-15,-7 0 1 0,6-6 0 16,1-2 0-16,0-2 1 0,-1-5 0 15,8-6 1-15,-2-1 1 0,1-7 1 0,7-7 0 16,0-8-1-16,-2-7 0 0,2-8-1 16,0-6-1-16,-1-4-1 0,1-4 0 0,-1 0 0 15,-5 3 1-15,-2 5 0 0,-4-1 2 16,-2 4 0-16,0 4 1 0,0 0 0 16,-6 7 0-16,7 0 0 0,-7 7 0 0,0 8 0 15,0-1-1-15,-7 5-1 0,7 3-1 16,0 3-2-16,-6 1 0 0,6 7 1 0,-6 4-1 15,-8 7 1-15,8 3 0 0,0 8 0 16,-1 4 0-16,0 3 0 0,-6 4 1 16,7 0 0-16,6 0 0 0,-6-4 0 0,6-3 0 15,0-8-1-15,6-3 0 0,-6-4 1 16,13 0-1-16,-7-11 0 0,1 0-1 0,6-4-1 16,1 1-1-16,-2-12-3 0,1 0-22 15,7-3-27-15,0-8-31 0,-8 1-32 16,8-8-42-16,-1-1-44 0,-5 2-40 0,-2-1-27 15,-6 3 1-15,2 1 19 0,-2 4 34 16</inkml:trace>
  <inkml:trace contextRef="#ctx0" brushRef="#br0" timeOffset="-51934.85">821 3319 38 0,'0'-7'161'0,"0"3"39"0,-6 0 22 0,6 4-11 15,0 0-57-15,-6 0-57 0,6 0-36 16,0 4-22-16,-8-4-13 0,8 0-8 16,0 4-6-16,0-1-5 0,0 1-2 0,8-4-1 15,-8 4-2-15,0-1-1 0,6 1 1 16,0-4 1-16,-6 0 0 0,7 0 0 0,-1 0 1 15,1 0 0-15,0-4 0 0,-1 1 0 16,0-5-1-16,0 5 0 0,2-1-3 16,-8-4 2-16,6 5-1 0,-6-1-1 0,0 0 1 15,6 1-1-15,-6-1 0 0,0 0-1 16,0 4 0-16,0-3 0 0,0 3 0 0,0-4 1 16,0 0-1-16,0 1 1 0,0-1-4 15,0 0-12-15,0-3-26 0,-6 0-48 16,6-4-82-16,-6 4-44 0,-2-4-18 0,-4 7-1 15,6 0 19-15</inkml:trace>
  <inkml:trace contextRef="#ctx0" brushRef="#br0" timeOffset="-51800.87">763 3304 28 0,'0'-4'210'0,"0"-3"16"15,0 3 5-15,0-7-39 0,0 0-138 0,6 0-139 16,-6 0-76-16,0 1-38 0,7-1-18 15,-7 3 6-15</inkml:trace>
  <inkml:trace contextRef="#ctx0" brushRef="#br0" timeOffset="-51359.24">841 3282 151 0,'0'0'222'0,"0"0"13"15,-7 0 0-15,1-4-69 0,6 1-64 16,-7-1-39-16,1 4-22 0,0-4-13 0,-2 1-10 15,2 3-5-15,0 0-3 0,0 0 0 16,-1 0 1-16,0 3 1 0,7-3 1 16,-6 4-2-16,-1 3-3 0,7-3-2 0,0 0-3 15,0 3-1-15,7 0-1 0,-7-3 0 16,6 4 1-16,1-1 0 0,6 0 2 0,-1-3 1 16,2 0 7-16,5-1 11 0,-5-3 5 15,4 0 2-15,2 0 2 0,-6-3-1 0,5-1-6 16,-6-3-10-16,6-4-5 0,-5-1-3 15,-1 1-2-15,-1-3 0 0,-5-1-1 16,0 0 0-16,-1 1-1 0,0-1-1 0,-6 1 2 16,-6-1-2-16,0 4 1 0,-1 0 3 15,0 0 2-15,-5 3 0 0,-1 5 0 16,-1-1 1-16,-5 8-2 0,6-1-3 0,-6 8-3 16,5 4-1-16,-6 4-2 0,2 3-1 15,-2 3 1-15,7 4-1 0,-7 1 2 16,8 3 0-16,5-4 0 0,-6 0 0 0,13 1 0 15,0-5 0-15,0-2 0 0,6-2 1 16,1-2-1-16,6-5 0 0,-1 1-1 0,8-8-1 16,-7-3-1-16,13-8-17 0,-6-3-30 15,6-8-48-15,-7-3-77 0,1-4-69 16,6-3-34-16,-7-1-4 0,-5 0 21 0,6 4 42 16</inkml:trace>
  <inkml:trace contextRef="#ctx0" brushRef="#br0" timeOffset="-51185.82">1069 3326 31 0,'0'4'209'16,"0"3"20"-16,0-3 9 0,0 0-28 16,6-4-68-16,0 0-48 0,8 0-27 0,-1 0-16 15,7-4-8-15,-1-3-8 0,7-1-11 16,0-3-9-16,0 0-8 0,0 0-4 0,0 0-16 16,-7 0-29-16,8-4-39 0,-8 4-52 15,-6 1-70-15,-6 2-36 0,0-3-7 16,-1 4 18-16,0 0 31 0</inkml:trace>
  <inkml:trace contextRef="#ctx0" brushRef="#br0" timeOffset="-50618.78">1296 3209 23 0,'-12'7'187'15,"-1"4"15"-15,0 0 9 0,6 0-38 0,-5 4-65 16,4 3-43-16,-4 4-22 0,5 0-14 16,7 8-9-16,-7-5-6 0,7 4-5 0,7-3-3 15,0-4-4-15,5-4 0 0,2 1-1 16,-1-5-1-16,6-6 0 0,0-1-1 0,8-7 1 15,-8-4 3-15,1-3 12 0,-1-4 16 16,1-7 13-16,-7 3 15 0,0-4 15 16,0-2 12-16,-7 6 3 0,-6-3 1 0,8 3 2 15,-8 0-2-15,0 5 0 0,-8 2-4 16,2 1-10-16,0 3-12 0,-1 4-16 0,7 4-15 16,-13 0-15-16,6 7-12 0,1-1-6 15,-7 9-4-15,6-1-1 0,1 0-2 16,6-3 0-16,0-1-1 0,0-6-1 0,6 0-1 15,8-5 1-15,-2-3 1 0,1-3 2 16,1-1 1-16,6-8 1 0,-8 1 2 0,1 1 0 16,7 2 1-16,-9-3-1 0,-2 4 1 15,3 0 0-15,-6 3 0 0,1 4 0 16,-7 4-1-16,7 7-1 0,-1 0-1 0,-6 7-9 16,7 4-16-16,-7 4-23 0,6-1-25 15,1-3-25-15,0 0-26 0,-1-7-18 0,0-8-11 16,8-7-5-16,-2-4-7 0,8-7-9 15,-7-7-7-15,1-4 5 0,4 0 21 16,-4 0 46-16,-1 1 75 0,-7-5 83 16,1 7 70-16,0 1 51 0,-7 3 29 0,6 1 2 15,-6 7-24-15,-6-1-27 0,6 5-28 16,0-1-24-16,-7 8-20 0,7-1-19 0,-7 5-20 16,1 2-16-16,6 5-10 0,-7 0-5 15,7 3-3-15,0-3-1 0,0 3 0 16,7-7-1-16,-1 0-1 0,8-4 0 0,-8 1 1 15,6-5 1-15,2-3 0 0,-1 0 1 16,7-3 0-16,-8-1 0 0,2 4-8 0,-2-4-59 16,1 4-122-16,1 4-63 0,-14 0-35 15,0 3-17-15,-7 8-2 0</inkml:trace>
  <inkml:trace contextRef="#ctx0" brushRef="#br0" timeOffset="-47115.04">586 3780 27 0,'-6'-7'235'0,"-13"-7"20"16,-1 6 9-16,7 0 7 0,6 5-127 0,-5 0-66 15,6 3-37-15,-8 0-18 0,1 3-11 16,7 0-6-16,-8 2-2 0,8-5 3 16,0 3 4-16,6-3 6 0,-6 0 3 15,-2 0 2-15,8 0 0 0,-6 0-6 0,6 0-5 16,-6 8-6-16,-1 3-1 0,0 7-1 16,-6 7 0-16,1 5 0 0,-2 7 0 15,2 3-1-15,-2 7-1 0,8 1 0 0,-7 0 0 16,7 3-1-16,-8 3 1 0,8 2 0 15,0 2 0-15,-2-3 0 0,8 4 0 16,-6 3-1-16,12-3 2 0,-6-1-1 0,8 1-2 16,-2 3 1-16,7 4 0 0,-6 0 1 15,5 4-1-15,1-1 0 0,1 5 2 0,-2-1-1 16,8 8 2-16,-1-1 0 0,1 4 0 16,0 5 2-16,6-2-2 0,-1 5 0 15,1-1-1-15,1 1-2 0,-1-4 1 0,6-4-1 16,-5 1-2-16,5-5 1 0,1-3 0 15,-1 0-1-15,1 0 0 0,5-1 0 16,2 2 0-16,5-1-1 0,1 3 0 0,0 1 2 16,6-1 0-16,-1 5 1 0,2-1 0 15,-1 4 2-15,7 0-1 0,0 0 1 16,6-4 0-16,-7 4-1 0,7-4 0 0,0 1-1 16,0-1 1-16,7-4 0 0,0 4 0 15,-1-3 0-15,1-1 0 0,6-2-1 16,7-5-2-16,-1 0 0 0,7-4 0 0,1-2 1 15,-1-2 0-15,14-2 1 0,-8-5 1 16,13-2-1-16,1-2 0 0,0 2 1 0,7-2 3 16,4 1-2-16,1-3 1 0,9 3 0 15,-2-4 0-15,0 8 1 0,8-5-1 16,-2 5 2-16,8-4-1 0,-2 3 0 16,2 1 0-16,6 3-1 0,0 1 1 0,6-1 17 15,-6 1 10-15,6-1 5 0,0-8 1 16,1 2 2-16,5-5 0 0,1-4-18 0,0-2-10 15,0-5-5-15,-1-7 3 0,8 4-4 16,5-8-1-16,-5 4 0 0,6-4 1 16,0 4 3-16,0-4-3 0,6 1-1 0,-6-1-2 15,7 0 3-15,-1-3-1 0,-7 0-1 16,8-1-3-16,-1 1 2 0,0-4 3 0,1-4-5 16,-1 0-1-16,1 0 0 0,-1-3 0 15,7 4 1-15,-7-8 7 0,7 3 12 16,-6-3 6-16,5 0 5 0,-5 4 4 0,-1-4-1 15,1 3-8-15,-1 1-12 0,-7 3-3 16,-5 1-5-16,-1 3-2 0,-6 0-1 16,0 3 0-16,-13 1 2 0,0-1-1 0,-8 1 0 15,-4 0 15-15,-8 3 12 0,0-7 7 16,0 0 5-16,1 0 16 0,-7-7 11 16,6 0-6-16,-7-1-7 0,1-6-3 0,0-1-5 15,6 0-17-15,-6-3-10 0,-1 3-4 16,1-3-6-16,-7 3-1 0,1 4-3 15,-8 0 0-15,1 4-2 0,-7-1-3 16,1 1-1-16,-14 4-1 0,0 2 1 0,-6-2 1 16,-7 3-1-16,0 3-1 0,-6-3 1 15,-7 0-1-15,0 4 0 0,-7-4-2 0,1-4-1 16,-6 0 0-16,5-3 1 0,-6-4 2 16,-6 0 0-16,-1 0 2 0,-6-7 1 15,-6 3 1-15,0-3 0 0,-8-4-2 0,-5 4 0 16,0-4-1-16,-8 3-1 0,-5-3 0 15,-7 4 0-15,0-4 1 0,0 7-2 0,-7-3 0 16,1 7-5-16,-8-4-38 0,8 0-61 16,0-3-81-16,-1-4-146 0,1-7-78 15,-1-1-38-15,1-10 17 0,6-4 49 0,-13-4 75 16</inkml:trace>
  <inkml:trace contextRef="#ctx0" brushRef="#br0" timeOffset="-46814.58">15762 11008 277 0,'-27'-14'413'16,"15"-8"35"-16,-8 4 17 0,14 3 8 15,6 8-222-15,0 7-120 0,6 7-63 0,8 8-34 16,4 3-16-16,-4 0-9 0,12 4-5 16,-7 3-2-16,7 5-1 0,1-1 0 15,-1 1 0-15,6 2 0 0,1 5 1 16,-1-4 1-16,1 4 0 0,6-1 1 0,-1 1 0 15,2-4 0-15,-1 0-1 0,0 0 0 16,-7 0 0-16,-5 0-2 0,-1-4 0 0,-14 4 1 16,-4 0 0-16,-16 4-1 0,-4 0 0 15,-14-1 1-15,-7 8 0 0,-12-3-2 0,-7 2 0 16,-1 1-1-16,-12 0-1 0,0 0-1 16,6-4-15-16,-6-3-79 0,7-4-184 15,5-7-96-15,8-15-52 0,6-11-27 16,13-15 0-16,11-14 73 0</inkml:trace>
  <inkml:trace contextRef="#ctx0" brushRef="#br0" timeOffset="-45506.87">18432 13844 134 0,'0'0'212'16,"0"4"11"-16,-6-1 6 0,-1-3-85 15,7 4-65-15,-7-1-37 0,7-3-18 0,-6 4-11 16,6-4-5-16,-6 0-3 0,6 0-3 16,0 4-2-16,0-4-1 0,0 3 1 15,0 1-2-15,6 0 2 0,-6-1 0 16,0 1 1-16,0 3-1 0,6 1 0 0,-6-5 0 16,0 1 0-16,0 0-1 0,0 0 2 15,0-1-1-15,0-3 1 0,0 0-1 0,7 0 0 16,-7 0 1-16,0 0 1 0,0 0 0 15,0 0 0-15,0-3 1 0,0 3-1 0,7-8-2 16,-7 4-8-16,6 1-26 0,-6-5-45 16,0 8-75-16,0-3-39 0,-6-1-21 15,-1 4-2-15,7 0 18 0</inkml:trace>
  <inkml:trace contextRef="#ctx0" brushRef="#br0" timeOffset="-42993.55">18627 10887 89 0,'0'8'190'0,"0"-1"17"0,6 4 13 0,-6 4-69 15,0 3-45-15,0 4-20 0,0 4-12 16,0-4-12-16,0 4-7 0,8-4-6 16,-2-1-7-16,7-2-6 0,0-1-5 0,0-7-4 15,7 0-4-15,-8-8-5 0,15 1-3 16,-7 0-2-16,-2-8-2 0,2 0-2 0,0 1-1 15,5-8-2-15,-5 0-2 0,0 0-1 16,-1-4-1-16,1 1-1 0,0-8-1 16,-7 4 0-16,-1-5 0 0,2 1 0 0,-2-3-2 15,-5-1 1-15,-7 1 1 0,0-5 0 16,0-3 0-16,-7 0 0 0,7 4 1 16,-12-4-1-16,-2 3 0 0,2 1 0 15,-8 4 1-15,1-1 0 0,-1 4 1 0,-6 3 1 16,-1 5-1-16,2 3-1 0,-8 0 3 15,8 7 5-15,-8 1 3 0,1 6 3 0,5 1 5 16,-5 3 5-16,6 4 0 0,-1 0-2 16,1 8-1-16,0-1-2 0,7 0-3 0,-1 8-3 15,0 0-2-15,1 3 4 0,-1 0 3 16,14 4 2-16,-7 4 1 0,6-4-2 16,7 0 0-16,0 0-5 0,7-4-6 15,0 0-3-15,5-3-2 0,8-4 0 0,-1-3-1 16,1-5-1-16,6-3-1 0,1-4 0 15,5 1 1-15,-6-5-2 0,13-3 2 16,-13-3-1-16,13-1-1 0,-13 0 1 0,13 1-1 16,-13-8 1-16,7 3-2 0,-1-2 0 15,-5-5 0-15,-1 0 1 0,-7-3-1 0,1-1 0 16,-1 1-1-16,-6-4 0 0,0 0 0 16,-6-3 0-16,-1-1 0 0,-6-4 1 15,-6-2 1-15,-8 2 0 0,2-2 0 0,-2-2 1 16,-5-2 0-16,-7 3 0 0,0 0-1 15,0 0 0-15,-7 3 1 0,1 1-1 16,-1 4 1-16,-6 3 0 0,7 3 0 0,-1 4 0 16,1 8-1-16,-1 0 0 0,0 7 0 15,0 0 0-15,8 7 0 0,-7 4 0 0,5 4 1 16,1 7-1-16,0 0-1 0,0 7 2 16,0 0 0-16,13 4 3 0,-7-3-2 15,14 3 1-15,-1 0-2 0,1-4 0 0,12 1 0 16,1-5 5-16,5 4 12 0,8-7 7 15,0 0 5-15,6 0 1 0,7-7 1 16,-1 0-4-16,1-1-12 0,-1-3-6 16,7-3-4-16,0-5-2 0,1-3-1 0,-8 0-2 15,7-7-1-15,0 0 0 0,-7-4 0 16,-5-4-1-16,5-4 0 0,-6-6 1 0,-6-1-1 16,5 1 1-16,-11-5 0 0,-1 1 0 15,-6 0 0-15,-7-4 0 0,0 7 0 0,-7-3 1 16,0 3-1-16,-5 0-1 0,-8 4 1 15,0 4-1-15,-5 0-1 0,-8 7 0 16,7 0 1-16,-6 7 0 0,-8 1 0 16,7 6 0-16,-6 5 0 0,1-1 1 0,-2 8-1 15,1 3 1-15,6 0 0 0,-5 8 0 16,5 0 2-16,7 3-1 0,0 0 2 16,6 4-1-16,1 0 1 0,13-4-1 0,-2-3-1 15,8 3 0-15,8-7 0 0,-2-4 0 16,7 1-1-16,0-12 0 0,13 1 1 0,-7-5-1 15,14-3 1-15,-7-3 0 0,6-5 0 16,1-3-1-16,0 0-1 0,-1 0-2 16,0 0-35-16,-5 4-52 0,-7-4-116 0,0 7-94 15,-2 4-51-15,-11 0-24 0,0 0 18 16,-7 0 46-16</inkml:trace>
</inkml:ink>
</file>

<file path=ppt/ink/ink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3-09-25T10:54:45.247"/>
    </inkml:context>
    <inkml:brush xml:id="br0">
      <inkml:brushProperty name="width" value="0.05292" units="cm"/>
      <inkml:brushProperty name="height" value="0.05292" units="cm"/>
      <inkml:brushProperty name="color" value="#FF0000"/>
    </inkml:brush>
  </inkml:definitions>
  <inkml:trace contextRef="#ctx0" brushRef="#br0">4475 2462 159 0,'0'11'228'0,"0"-4"17"16,0 4 12-16,0-4-79 0,0 4-62 15,0 0-32-15,0 4-13 0,0-1-6 0,7 1 2 16,-7 0 4-16,0 3 5 0,6 4 4 15,-6 0 6-15,0 4 4 0,0 7-2 0,0-1-6 16,-6 9-8-16,6 3-9 0,-7 3-10 16,0 12-12-16,7 0-9 0,-6 7 0 15,-1 7 3-15,1 4-1 0,0 3 2 0,0 1 2 16,-2-1 8-16,2 1-3 0,0 0-6 16,-1 3-4-16,7 1-2 0,-7-5-6 15,7 4-10-15,0 4-7 0,-6 0-4 0,6 0-3 16,-7 3-2-16,1-2-3 0,6 2-2 15,-7 1 0-15,1-1 0 0,6-3 1 0,0-4 1 16,0-6 0-16,0-5 0 0,0-7 0 16,0-4-2-16,6-11-1 0,-6-3-2 15,7-8-19-15,-1 0-29 0,-6-6-29 16,7-9-28-16,-7 1-25 0,0-4-25 0,0-4-11 16,0 0-6-16,0-7-27 0,0-4-72 15,0-2-27-15,0-5 0 0,-7-8 14 0,1-3 28 16</inkml:trace>
  <inkml:trace contextRef="#ctx0" brushRef="#br0" timeOffset="718.28">4364 2296 104 0,'0'-7'288'16,"0"-4"24"-16,0 4 11 0,7 3 7 15,-1 4-156-15,7 0-83 0,-6 4-43 0,13 3-22 16,-8 1-13-16,8-1-4 0,6 1-2 15,0-2-1-15,0-1 8 0,6 2 12 16,1-3 13-16,7-4 13 0,5 0 13 0,1 0 9 16,5 0 4-16,2 0 2 0,5-4 1 15,1 4-5-15,6-4-7 0,0 4-6 0,-6 0-11 16,6-3-14-16,0 3-13 0,0-5-10 16,0 2-7-16,7 0-3 0,-7 3-2 0,0-5-1 15,0 2 0-15,-6-1-1 0,0 1-1 16,-1 3 0-16,1 0 0 0,-7 0-2 15,-6 0 1-15,-2 3-1 0,-3-3 1 0,-9 4 1 16,1 4-1-16,-7-5 0 0,-7 5 0 0,-6-5 2 16,-6 5 0-16,-1-1 1 0,0 0 2 15,-6 4 14-15,0-4 13 0,0 4 10 16,-6 0 9-16,0 0 5 0,6 0-1 0,-7 0-11 16,7 0-14-16,-7 4-10 0,7 3-8 15,0 1-5-15,0 6-2 0,7 1-2 0,-7 7-1 16,0 0 0-16,0 4-1 0,0 3 0 15,0 7-1-15,0 1 1 0,0 7-2 0,-7 0 0 16,7 4 14-16,0 3 22 0,-6 4 15 16,6 7 19-16,-7 4 20 0,7 7 22 0,-6 4 10 15,6 4-3-15,-6 3 3 0,6 0-6 16,-7 4-11-16,7 3-9 0,0 1-14 16,7 0-14-16,-7 3-16 0,0-4-10 0,6 1-5 15,-6 0-11-15,6-1-9 0,1-3-6 16,-1-3-4-16,-6-9-2 0,7 1-4 15,-7-10-3-15,0-2-1 0,7-6 0 0,-7-8 0 16,0-7 0-16,0-4-7 0,0-3-30 16,0-4-45-16,-7-4-54 0,7-7-66 15,-7-4-80-15,1-3-84 0,-1-4-101 0,1-7-73 16,-7-4-7-16,-6-7 34 0,-8-1 62 16,1-3 82-16</inkml:trace>
  <inkml:trace contextRef="#ctx0" brushRef="#br0" timeOffset="1051.11">4742 5814 53 0,'-33'3'252'0,"1"-3"18"0,-1 0 5 15,7 0-2-15,0 0-140 0,1 4-76 0,5 0-33 16,0-1-7-16,14-3 9 0,-7 4 13 15,13-4 12-15,0 0 20 0,6 0 21 0,7-4 14 16,13 1 6-16,0-5 1 0,7 1-1 16,6 0-12-16,13-4-14 0,0 0-13 15,0 0-5-15,14 0 0 0,5-1 5 16,0-2 4-16,8 3-6 0,5 0-8 0,1 0-13 16,0 0-14-16,6 4-12 0,-6-1-12 15,6 1-6-15,-13 3-3 0,7 1-1 0,-14 3-2 16,1-4-15-16,-14 4-34 0,0 0-49 15,-11-4-64-15,-2 1-94 0,-5-1-129 16,-15-3-53-16,8-4-4 0,-6-4 31 0,-2-7 53 16,7-4 89-16</inkml:trace>
  <inkml:trace contextRef="#ctx0" brushRef="#br0" timeOffset="1971.1">12160 2381 57 0,'-6'0'327'16,"-1"-4"48"-16,1 4 27 0,6-3 13 15,-7 3-102-15,0 0-136 0,7 3-76 0,-6 1-47 16,6 3-25-16,0 8-14 0,0 3-7 16,-6 8-2-16,6 3-2 0,0 8 3 0,0 7 9 15,0 4 7-15,0 6 10 0,0 8 8 16,0 8 5-16,0 7 11 0,0 11 5 16,6 8 1-16,-6 9-3 0,0 5 4 0,0 8 5 15,0 3-6-15,0 3-5 0,6 5 1 16,-6 3 0-16,0 3-11 0,0-3-9 0,7-1-7 15,-7 1-10-15,7-7-9 0,-1-11-6 16,1-8-2-16,-1-11-3 0,0-11-2 16,2-11-3-16,-2-10-13 0,0-19-28 0,0-8-40 15,1-13-58-15,-7-12-71 0,7-8-94 16,-7-6-118-16,6-19-42 0,-6-12 3 0,0-9 40 16,0-16 61-16,7-11 92 15</inkml:trace>
  <inkml:trace contextRef="#ctx0" brushRef="#br0" timeOffset="2587.09">12225 2198 34 0,'-19'11'342'0,"5"0"54"16,8-4 29-16,-6-3 14 0,12-4-78 0,0 3-160 15,0 1-89-15,12 0-52 0,1-1-28 16,13 5-13-16,7-1-8 0,-2-3-2 0,16 3-1 16,-2 0 1-16,8-3 15 0,-1 0 13 15,7-1 7-15,-1-3 4 0,7 4 1 0,7-4-2 16,-1 0-15-16,8 0-14 0,-8 3-9 15,8-3-5-15,5-3-1 0,1 3 0 0,-7 0-1 16,7 0 0-16,-7 0 1 0,7 3-1 16,-14 2 0-16,0-2-2 0,2 5-1 0,-15-1 0 15,1 7-1-15,-1 1 0 0,-12 0 0 16,-7 3 0-16,-7 0 1 0,-6 4 1 16,-6 0-1-16,-7 4 1 0,0 0 0 0,-6-1 0 15,-1 4 1-15,-6 1 2 0,0-1 0 16,0 0 11-16,-6-3 9 0,6 3 4 0,-7 0 2 15,7 5 1-15,-8-1 0 0,3 0-10 0,-2 7-9 16,1 4-3-16,0 0-2 0,-1 3-1 16,0 9 8-16,-5 2 13 0,4 12 16 15,-4 6 15-15,5 9 19 0,-6 6 28 0,0 12 24 16,1 3 14-16,-2 8 8 0,1 3-1 16,0 4-12-16,7-4-24 0,-7 0-28 15,6-7-29-15,0-4-20 0,1-3-15 16,6 0-9-16,0-4-6 0,0-4-4 0,0 0-2 15,-6 1-3-15,6-9-1 0,0-2 0 16,0-5-1-16,-7-7-7 0,7-7-33 0,-7-3-49 16,1-9-62-16,0-10-79 0,-1-7-98 15,-5-11-134-15,-2-15-105 0,1-8-22 16,-6-6 23-16,-1-12 60 0,-8-7 89 16,-9 0 135-16</inkml:trace>
  <inkml:trace contextRef="#ctx0" brushRef="#br0" timeOffset="2892.27">12062 5499 39 0,'20'3'290'0,"-1"-6"48"0,7-1 31 0,7-3 25 16,6-1-98-16,7-3-91 0,6 1-52 16,7-6-29-16,6 5-13 0,6-3-9 0,1 3-1 15,6 0 1-15,0-4 3 0,7 8-3 16,-7-4-12-16,14 4-14 0,-8-1-14 16,0 1-15-16,1 0-20 0,-8 3-22 0,3-3-35 15,-9 0-47-15,1-1-69 0,-7-3-92 16,0-4-158-16,-6 1-75 0,-9-5-18 15,-2-2 19-15,-10-1 54 0,-5-4 86 0</inkml:trace>
  <inkml:trace contextRef="#ctx0" brushRef="#br0" timeOffset="6806.97">4338 4173 181 0,'0'3'265'0,"0"1"16"16,7-4 9-16,-7 4-67 0,7-4-94 15,-1 3-49-15,0 1-24 0,1 0-7 16,6-1 0-16,6 1 4 0,-5-4 5 15,6 0 5-15,-8 0 9 0,7 0 5 0,1 0 0 16,0-4-1-16,-1 4 0 0,7-3-5 16,0 3-9-16,-6-4 0 0,13 4 1 0,-7 0 0 15,6 0 4-15,1-4-1 0,6 4 0 16,-1-3-7-16,9-1-6 0,-2 0-7 16,7 1-11-16,-7-5-9 0,8-3-5 0,-1 4-5 15,7-1-5-15,-8-3-3 0,2 4-3 16,-8 3-2-16,7-3-3 0,-6 3 0 0,-1 1 0 15,-6 3-1-15,1 0 0 0,5 0-1 16,-6 0 0-16,7 0-1 0,-7 0 2 16,7 0 1-16,-1 0 1 0,-6-4 2 15,7-3 1-15,-7 3 0 0,0-3 0 0,-7 0-1 16,2-1-2-16,-2 5-1 0,-13-5-1 16,1 8-1-16,-8 0 0 0,2 0-1 0,-8 4 0 15,1 3 1-15,-7 1 0 0,0 3 0 16,-7-1 0-16,7 1-1 0,-6-3-7 15,6-1-23-15,0-3-29 0,6-1-47 0,-6-6-61 16,13-5-81-16,-6-3-128 0,0 0-48 16,5-3-9-16,-12-1 27 0,7 4 50 15,-14 4 77-15</inkml:trace>
  <inkml:trace contextRef="#ctx0" brushRef="#br0" timeOffset="7457.79">4403 4960 213 0,'-6'-4'256'15,"6"4"15"-15,-7-3 6 0,1 3-92 0,6 0-78 16,-7 0-34-16,7 0-12 0,0 0-6 16,0-4 3-16,7 4 13 0,-1 0 13 15,1-7 11-15,13 3 6 0,0 0 8 0,-2-3 6 16,9 0-7-16,5 0-15 0,1 3-18 16,-1-7 1-16,7 4 1 0,7-1-6 15,-1-3-4-15,8-4 0 0,5 4 5 0,1-3-12 16,0 3-10-16,0 0-7 0,-2 0-5 15,9 0-5-15,-1 0-10 0,0 4-7 16,0-4-5-16,-6 3-3 0,6 1-4 0,-6 3-2 16,-1-3-2-16,7 4-1 0,0-2 1 15,-6 2 0-15,6-1 0 0,-6 4 1 0,0-4 2 16,-1 4 0-16,1 0-1 0,0-3 0 16,-8-1-1-16,-5 0-1 0,-1 1 0 15,-6-1-1-15,1 1 0 0,-14 3 1 16,7-4-1-16,-8 0 0 0,-5 4 1 0,0 0-2 15,-8-3 1-15,2 3-1 0,-8 0 1 16,-6 3 0-16,0-3-1 0,-6 4 0 16,-8-4-2-16,-6 4-34 0,2-1-87 0,-2 1-167 15,-13-4-129-15,7 0-69 0,-13-7-35 16,0 3 16-16,-7-7 74 0,7-4 162 16</inkml:trace>
  <inkml:trace contextRef="#ctx0" brushRef="#br0" timeOffset="9693.34">4488 908 166 0,'-6'0'338'0,"-1"0"28"16,0-3 16-16,7-1 8 0,-6 0-179 0,6 4-97 16,0 4-51-16,-7 0-25 0,7 3-10 15,0 4-1-15,0 7 10 0,0 8 9 0,0 3 11 16,-6 8 6-16,6 3 4 0,0 4-2 0,0 0-12 16,6 4-10-16,-6-1-11 0,0 5-12 15,7-5-6-15,-7 4-6 0,0 1-3 0,0-5-1 16,0 5-2-16,0-5-1 0,0 1 0 15,-7-8-2-15,1-3-16 0,0-4-36 0,0-4-44 16,-2-7-47-16,2-7-59 0,0-8-97 16,-1-3-74-16,7-15-9 0,0-11 17 0,-7-11 35 15,7-7 52-15</inkml:trace>
  <inkml:trace contextRef="#ctx0" brushRef="#br0" timeOffset="9976.24">4417 919 20 0,'-7'-43'270'0,"7"2"36"0,-7 12 30 15,7 3 22-15,-6 11-89 0,6 1-94 0,0 7-50 16,0 3-30-16,6-3-27 0,1 2-13 16,0 2-7-16,5-1-5 0,8 4-1 0,-1-3 9 15,7 3 3-15,1 0-2 0,-1 0-10 0,6 7-5 16,1 4-7-16,-7 0-14 0,6 7-7 16,-5 1-5-16,-1 6-4 0,-7-3 0 0,1 7 0 15,-14 5 0-15,8 2-1 0,-14 1 1 16,0 7 0-16,-8 4 1 0,-4-1-1 0,-1 5 0 15,-1-5 14-15,-5-3 11 0,0 3 7 0,-1-10 3 16,1 0 2-16,-1-4 2 0,6-8-15 16,-5-2-10-16,13-5-6 0,-7-3-8 0,13-8-32 15,-7-4-58-15,14-3-64 0,-1-7-93 16,7-7-122-16,6-8-60 0,8-4-5 0,-1 0 39 16,6 1 54-16</inkml:trace>
  <inkml:trace contextRef="#ctx0" brushRef="#br0" timeOffset="10782.38">5244 989 297 0,'6'-15'366'16,"-6"0"28"-16,-6 1 13 0,0 7-40 0,-2-4-156 15,-4 3-81-15,-8 5-45 0,0-5-23 16,1 5-14-16,-1-1-13 0,-6 4-14 0,1 0-9 16,5 4-1-16,-6-1 1 0,5 5 1 15,-3-1 0-15,4 4-1 0,6 0 0 0,-5 7-7 16,13 0-6-16,-2 1-2 0,2 3-1 0,6-4 2 15,6-3 0-15,2-4 3 0,11 0 2 0,-6-4 2 16,14-3 3-16,-3-4-1 0,3-4 0 16,-1-7 1-16,7 0-2 0,-1-3 0 0,-6-1-2 15,1 0 0-15,-1 0-1 0,-6 4-3 16,5 0-1-16,-5 8-1 0,-8-1-2 0,2 4 0 16,5 4 1-16,-12 3-1 0,6 4 0 15,-7 4 0-15,1 0 1 0,0 3 0 0,-7 0-1 16,0 0 0-16,6 1 1 0,-6-5 1 0,6-3-1 15,1 0-1-15,-1-7 1 0,1 0-6 0,6-8-17 16,7 0-17-16,-8-7-17 0,15-3-16 16,-8-5-10-16,0 1-1 0,8 0 11 0,-8 3 15 15,0 1 17-15,1-1 18 0,0 4 10 0,-7 0 7 16,7 3 5-16,-8 1 2 0,-5 0 1 16,0 3 1-16,-1 0 4 0,-6 1 9 0,0 3 13 15,0-4 11-15,0 1 10 0,-6-1 9 16,-1 0 7-16,-6 1 0 0,7-1-1 0,-2 4 0 15,-4 0-4-15,5 0-8 0,1 4-9 0,-1-1-10 16,7 1-11-16,0 3-11 0,0 4-6 0,7 0-3 16,-1 0-1-16,1 0 0 0,5-4 0 15,2 1 0-15,-1-4-2 0,6-8 0 0,-5-4 1 16,5-3 2-16,1-3 0 0,5-8 2 16,-5 0 2-16,0-7 6 0,-8 3 12 0,2 0 12 15,-1 4 11-15,-1 0 10 0,-4 4 11 0,-2 7 4 16,-6 0-7-16,6 4-10 0,-6 3-9 15,0 4-11-15,-6 4-10 0,6 7-10 0,-6 3-8 16,-2 12-3-16,2 10-4 0,0 9 1 0,-1 2-1 16,7 8-1-16,-6 4 0 0,6-1 1 15,0 5 2-15,0-5 0 0,-7 1 0 0,7-4 1 16,-7 0 1-16,1-7-1 0,6-5 0 16,-6-2-1-16,0-5 1 0,-2-3-1 0,-4-3 2 15,5-5 0-15,0-6 1 0,-6-1 1 16,1-7 1-16,-2-4 2 0,-5-3 1 0,-1-4 7 15,1-4 10-15,-8-3 7 0,2-4 6 0,-1-4 8 16,-7-3 8-16,1 0 6 0,-1-4 16 16,1-4 21-16,12 4 19 0,0 4 7 15,1-1 1-15,12 1-10 0,1 3-24 0,6 1-29 16,6-1-25-16,1-3-18 0,12-1-11 0,1 1-6 16,13-4-3-16,-1-3 0 0,7-1-4 15,1-3-28-15,-2 3-45 0,1-4-52 16,1 5-65-16,-1-4-79 0,0 3-81 0,-1 1-71 0,1-1-91 15,1 4-21-15,-1 3 29 0,-7 1 57 16,1 7 75-16,-1 4 92 0</inkml:trace>
  <inkml:trace contextRef="#ctx0" brushRef="#br0" timeOffset="11145.3">6175 970 198 0,'-13'-14'371'0,"6"-1"36"0,1 4 28 16,0 0 25-16,-1 8-165 0,0-5-93 16,1 5-44-16,6-1-23 0,0 4-20 0,0 0-24 15,0-4-23-15,0 4-23 0,0 0-18 0,6-3-13 16,-6 3-6-16,14 0-3 0,-2-8 0 0,2 1-1 16,-2-4-1-16,8 0 0 0,-1-7-1 15,7-1 0-15,-6 1-2 0,-1-4-1 0,-5 0 1 16,-2 0-1-16,2 4 1 0,-8-1 1 15,1 5 2-15,-7 3 0 0,0 0 0 0,-7 3 2 16,1 1-1-16,-1 7-1 0,-6-3 0 0,-7 6-2 16,8 8 0-16,-7 4-2 0,-1 3-1 15,6 11 1-15,-5 1-1 0,-1 6 1 0,8 5 0 16,-2 7 0-16,8-1-1 0,6 4-1 16,0 1 1-16,6-1 0 0,1-7-3 0,6-7-1 15,0-8-3-15,7-4-33 0,-1-10-68 0,8-4-98 16,-8-7-156-16,7-4-89 0,0-8-44 15,0-3 9-15,-1 0 53 0,2-7 94 0</inkml:trace>
  <inkml:trace contextRef="#ctx0" brushRef="#br0" timeOffset="11348.4">6950 509 70 0,'13'-26'364'0,"0"4"59"0,-7 12 34 0,-6 2 22 16,0 5-92-16,0 3-144 0,0 0-94 15,0 0-53-15,0 6-32 0,-6 9-20 0,6 4-16 16,-6 10-12-16,-1 4-1 0,0 7 4 0,1 4 4 16,0 11 0-16,-1 0 4 0,0 7 0 0,1 8-5 15,-1 3-12-15,1 1-33 0,-7 2-67 16,6-3-91-16,1-3-174 0,0-8-91 16,-2-6-46-16,2-5 1 0,0-3 49 0,6-5 83 15</inkml:trace>
  <inkml:trace contextRef="#ctx0" brushRef="#br0" timeOffset="12179.22">12792 440 98 0,'0'-8'316'0,"-7"0"32"16,1 1 17-16,-1 0 9 0,7 3-138 0,-6 4-110 16,6 0-57-16,-6 4-29 0,6 3-12 15,0 8 0-15,0 4 11 0,0 6 14 0,6 4 15 16,-6 11 9-16,6 1 14 0,-6 10 1 0,7 4-9 16,-7 4-15-16,6 3-16 0,-6 4-13 15,7 4-18-15,-7 3-12 0,0 0-5 0,0 4-4 16,0-4-1-16,0-3-2 0,0-4-16 15,0-4-35-15,0-7-44 0,0-4-44 0,0-11-48 16,0-3-65-16,7-11-93 0,-7-15-28 16,0-11 8-16,6-11 27 0,-6-11 39 15</inkml:trace>
  <inkml:trace contextRef="#ctx0" brushRef="#br0" timeOffset="12448.28">12876 553 274 0,'-6'-48'336'0,"6"8"37"0,-6 10 29 0,-1 12-47 16,7 4-123-16,0 6-63 0,0 5-40 0,0-1-32 16,0 4-16-16,13 4-12 0,-7-1-7 0,14 1 5 15,-6 3 10-15,5 4 17 0,0 0 1 0,8 4-1 16,-8 3-10-16,7 4-14 0,0 4-15 16,-6 7-21-16,-1 0-14 0,-6 7-9 0,0 0-4 15,-7 8-4-15,-6 0-1 0,0 3-2 16,-12-4 0-16,-2 5-1 0,-5 3-2 0,-1-4 0 15,0-3 0-15,1-1-1 0,-7-3 0 0,7-10 1 16,-1-5-1-16,7-7-20 0,0-4-56 16,13-11-87-16,0-7-125 0,0-7-140 15,20-11-75-15,-1-8-20 0,7 1 36 0,7-9 76 16,6 5 119-16</inkml:trace>
  <inkml:trace contextRef="#ctx0" brushRef="#br0" timeOffset="13230.03">13573 773 197 0,'33'-37'372'0,"-7"4"37"0,-6 4 19 15,-7 7 17-15,-1 7-175 0,-12 1-105 0,-6 3-59 16,0 7-35-16,-7 4-18 0,-7 4-16 0,0 3-18 16,-6 4-11-16,-7 7-7 0,1 8-2 15,-1-1-2-15,1 4 0 0,-1 5 1 0,7-5-1 16,1 0 1-16,5 0 0 0,7-7 0 16,6-7 0-16,7 0 1 0,7-8 3 0,6 1 3 15,7-8 11-15,5-4 6 0,8-7 4 0,-1 0 1 16,8-11-1-16,5 3-2 0,-6-2-11 15,1 2-6-15,-1 1-3 0,-7 3-4 0,-6 4-1 16,1 4-2-16,-10 7-1 0,-2 0 0 16,-2 7-3-16,-13 8-8 0,0 3-25 0,-7 4-32 15,-5 7-32-15,-8 5-24 0,0-1-15 0,-5-4 1 16,5 4 20-16,0-8 31 0,7-2 30 0,7-5 23 16,6-11 8-16,6-3-7 0,7-8-19 15,1-7-22-15,12-3-30 0,6-5-32 16,1-3-26-16,6 0-4 0,-1-3 20 0,1-1 46 0,7 0 69 15,-7-3 68-15,7 3 61 0,-7 4 37 16,-7-3 16-16,1-1-10 0,-13 8-31 0,6-4-29 16,-13 7-23-16,-1 0-14 0,-4 1-11 15,-8 3-7-15,-8 3-3 0,2 1-1 16,0 4 1-16,-7 3 7 0,-7 3 7 0,0 4 15 16,1 8 14-16,-1-4 15 0,8 7 6 0,-8 1 0 15,6-1-6-15,8 1-17 0,0-5-17 0,6 1-14 16,6-4-13-16,0 0-5 0,8-8-2 15,-1-3 0-15,6-3 6 0,1-5 5 0,6-6 12 16,0-8 9-16,0-4 9 0,0-3 10 16,0-1 0-16,1-2-4 0,-1 2-9 0,-7 1-10 15,-6 3-11-15,0 4-9 0,0 8-7 0,-6 3-3 16,-7 3-3-16,0 8 0 0,-7 8-2 0,-6 3-1 16,0 14-1-16,-7 8-1 0,1 8 1 15,0 6-2-15,-8 8 2 0,14 0 0 0,-6 0-2 16,5 4 0-16,2-1 0 0,-1 1-2 15,6-1 0-15,-6 1 1 0,7 0 1 0,-1-8 2 16,0 0 0-16,1-3 2 0,0-4 1 0,-1-4-1 16,-1 1-1-16,3-5-1 0,-2-3 0 15,-5 0 1-15,5-3-2 0,-6-1 1 0,-1-7 0 16,2 0 2-16,-1-4 0 0,0-4 1 16,0-3 1-16,-7 0 0 0,7-7 1 0,-6-4-1 15,-1-4 0-15,1-7-1 0,-7 0 0 16,7-7 0-16,-1-4 0 0,0 0 6 0,7-7 12 15,0 4 13-15,0-5 10 0,13 4 6 16,0-3 2-16,6 0-5 0,7-4-13 0,1 0-14 16,12-4-12-16,6-3-13 0,7-4-26 15,7 0-32-15,-1-4-39 0,8 4-41 0,-3-3-41 16,4 7-39-16,-2 3-29 0,7 0-49 0,-14 8-57 16,7 0-9-16,1 3 14 0,-15 4 31 15,7 0 46-15</inkml:trace>
  <inkml:trace contextRef="#ctx0" brushRef="#br0" timeOffset="13514.83">14628 809 119 0,'-6'11'326'0,"0"0"33"0,-1 4 17 16,0-8 10-16,1 5-147 0,6-1-98 0,6-4-50 15,1-4-24-15,0 1-9 0,5 0-6 16,8-8-1-16,-6-3-1 0,5-5 4 0,7-6 6 16,-6 0 8-16,-1-8 11 0,7 1 9 0,-6-4 2 15,-1-5 0-15,-6 5-1 0,6-4 0 16,-13 4 0-16,8 0-4 0,-8 3-2 0,1 0-5 15,0 8-6-15,-7 3-12 0,-7 4-11 0,0 8-10 16,1-1-12-16,-8 8-11 0,2 10-9 0,-8 1-5 16,1 10-1-16,-1 9-2 0,1 2-1 15,-1 8-1-15,8 4 2 0,-2-1-1 0,8 1-1 16,6 4 1-16,6-5-2 0,0 0 0 16,8-6 0-16,-1-4-4 0,13-8-19 0,0-7-51 15,13-8-92-15,-7-3-117 0,7-11-169 0,7-11-87 16,7 0-28-16,-8-7 26 0,7 0 80 15,-7 3 112-15</inkml:trace>
  <inkml:trace contextRef="#ctx0" brushRef="#br0" timeOffset="13996.99">15788 666 51 0,'-6'-18'272'16,"-8"-4"31"-16,1 8 19 0,-7-1 18 0,2 0-113 15,-2 0-78-15,-7 4-37 0,1 0-15 0,0 0-5 16,7 4 0-16,-1 0 4 0,1 0 6 16,-1 3 12-16,8 0 13 0,4 1 6 0,2-1-1 15,0 4-12-15,6 0-17 0,0 0-24 0,0 0-25 16,6 4-21-16,0-1-16 0,8 5-7 16,-1 3-4-16,7-1-2 0,-3 9 0 0,4 3-2 15,-1 0 0-15,-1 7-1 0,-5 4-1 16,-2 0-1-16,2 0 1 0,-8 4-1 0,1-4 1 15,-1 0 0-15,-12-1 0 0,6 2 0 0,-7-5 0 16,-5 0 1-16,4 0-1 0,2-7 1 16,0 1 0-16,6-5 1 0,0-7 8 0,12 0 32 15,2-4 28-15,19-7 14 0,5-4 10 0,7-10 2 16,8-4-9-16,6-12-67 0,-1 1-107 16,1-4-162-16,0 0-205 0,-7 4-108 0,0-1-54 15,0 5 3-15,-13 6 66 0,-7 8 137 0</inkml:trace>
  <inkml:trace contextRef="#ctx0" brushRef="#br0" timeOffset="14765.74">12056 3960 121 0,'0'-7'335'16,"0"3"43"-16,0-3 26 0,-6 3 15 0,6 0-142 16,0 1-99-16,0 3-60 0,0 0-38 15,0 0-23-15,0 0-14 0,6 0-12 16,-6 0-11-16,13 0 11 0,7 0 15 16,-1 0 22-16,14-4 22 0,12 0 22 0,8 1 23 15,12-5 2-15,0 1-8 0,12 0-16 16,8-4-18-16,0 4-20 0,6-5-23 0,-6 8-19 15,6-3-15-15,1 4-7 0,-1 3-4 16,0-4-2-16,-1 4-1 0,2 0 0 0,-8 0 0 16,1 0 0-16,-7 0-1 0,1 0-2 15,-14 0-1-15,0 0-1 0,-7 0-1 16,-5 4 0-16,-14-4-1 0,0 3 0 0,-13 1-15 16,0-1-41-16,-14 1-62 0,-4 0-85 15,-8-1-102-15,-8 5-161 0,-4-4-72 16,-8 0-3-16,-5 3 37 0,-8 4 73 15,0 0 97-15</inkml:trace>
  <inkml:trace contextRef="#ctx0" brushRef="#br0" timeOffset="15214.85">12297 4630 103 0,'7'-14'323'15,"-1"-1"44"-15,0 0 26 0,-6 1 14 0,0 3-136 16,7 3-102-16,-7 1-55 0,0 3-37 16,0 4-22-16,7-3-12 0,-7 3-1 0,6 0 10 15,0 3 12-15,8-3 19 0,-1 4 24 16,7 0 25-16,12-1 22 0,1-3 0 16,12 0 0-16,13-3-1 0,1-5-13 15,12-3-19-15,8 0-26 0,0-3-18 0,5-1-22 16,0-3-24-16,1 3-14 0,7 4-7 15,-8-4-4-15,7 8-3 0,-6-4-1 0,0 4-2 16,-1 3-1-16,-12 0-7 0,-13 4-37 16,-1 0-53-16,-13 4-77 0,-12 3-99 15,-1-3-117-15,-12 3-144 0,-13-3-43 0,-1 3 11 16,-6-3 55-16,-6-4 87 0,-7 0 113 16</inkml:trace>
  <inkml:trace contextRef="#ctx0" brushRef="#br0" timeOffset="16219.27">4605 4286 22 0,'-6'-11'259'0,"6"0"33"16,0 4 20-16,0 3 12 0,0 0-102 15,0 4-80-15,-7 0-35 0,7 8-21 0,0-5-11 16,0 8-1-16,0 0 1 0,0 4-2 16,0-1-8-16,0 1-2 0,0 4 9 0,7-1-1 15,-1 4-8-15,-6 0-8 0,7 3-7 16,-7 1-10-16,0 4-15 0,6 2-11 15,-6 5-4-15,0-1-5 0,-6 5-2 0,6 3-1 16,-7-4 0-16,1 4-1 0,-1-3-1 16,7-1-13-16,-6-7-34 0,6 0-46 0,-7-11-52 15,14-8-61-15,-7-10-97 0,6-11-69 16,1-11-8-16,-1-8 23 0,7-7 39 16,1-8 55-16</inkml:trace>
  <inkml:trace contextRef="#ctx0" brushRef="#br0" timeOffset="16540">4605 4334 151 0,'-6'0'257'0,"-1"3"24"0,1-3 19 15,-1 4-52-15,1 0-78 0,0-4-45 16,6 3-30-16,0-3-19 0,6 0 0 16,-6 0 4-16,13 0 2 0,-7 0 4 0,14-3 12 15,-8-1 8-15,8 4-9 0,0-4-15 16,-2 4-15-16,3 0-15 0,-1 4-18 15,-8 0-13-15,8 3-9 0,-7 8-6 16,1-4-3-16,-8 7-3 0,-6 4-1 0,0 0-1 16,-6 7 1-16,-2 1-1 0,-4-1 1 15,-1 4 0-15,-1-4 0 0,2-3 1 0,-2-4 1 16,2-4 0-16,-3-7 3 0,10-4 0 16,-2-3 0-16,7-8-2 0,0-3-2 0,7-11-2 15,-2-4-2-15,10-7-3 0,4-1-13 16,0 1-30-16,1-1-43 0,7 5-50 15,-9 3-71-15,9 3-117 0,-7 1-56 16,-2 3-6-16,2 8 24 0,0 0 42 0,-7 3 65 16</inkml:trace>
  <inkml:trace contextRef="#ctx0" brushRef="#br0" timeOffset="16835.33">4957 4410 140 0,'6'0'250'0,"1"-7"17"0,0 3 9 0,-1-3-46 16,0 4-91-16,2-5-43 0,4 5-19 0,-6-5-7 15,0 5 0-15,2 3-5 0,-2-4-10 16,1 8-11-16,-1-1-11 0,0 1-9 16,-6 7-9-16,0 3-6 0,0 5-5 15,-6-1-2-15,0 8-1 0,-1 0-1 0,1-5 0 16,-2 5 0-16,2-4 1 0,0-7-1 16,0-1 1-16,0-2 9 0,6-5 13 0,-8-3 14 15,8-1 11-15,0-3 7 0,0 0 4 16,0-7-6-16,8 3-10 0,-2-7-9 15,0 0-7-15,0 0-4 0,0-4-4 0,2 1-3 16,5-1-3-16,-7 0-6 0,8 1-7 16,-2-1-22-16,2 4-37 0,-2-3-47 0,1-1-53 15,1 0-67-15,-2 4-85 0,8 0-40 16,-7 0 6-16,0 4 29 0,0 0 44 16</inkml:trace>
  <inkml:trace contextRef="#ctx0" brushRef="#br0" timeOffset="17601.29">5302 4414 59 0,'0'4'273'0,"0"-4"32"15,0 0 22-15,0-4 7 0,0 4-112 0,0 0-79 16,7 0-47-16,-7 0-25 0,6 0-17 16,1 4-10-16,-1-4-4 0,1 3-2 15,6-3-4-15,0 4-3 0,-6 0-5 0,5-1-4 16,1 5-7-16,0-5-6 0,0 5-4 15,1-4-1-15,-2-1-2 0,-5 1 0 16,6-4-1-16,0 0 1 0,0-4 0 0,0-3 0 16,0-4 1-16,7-4 1 0,-1 0 0 15,-6-3 0-15,7-4-1 0,-7 4 0 0,0 3 7 16,0 1 6-16,-7-1 4 0,-6 0 3 16,6 4 1-16,-12 4 0 0,0 0-8 15,-1 3-7-15,-12 0-6 0,0 4-4 16,-8 4-3-16,1 7 0 0,0-4-1 0,-6 8 0 15,-1-1 2-15,7 1 1 0,0 4 1 16,0-1 0-16,6 0 1 0,1 0 1 0,6 4-1 16,6 0 0-16,7 1 0 0,7-1-1 15,6-1 0-15,6 1-2 0,1-3-1 0,-1-5-4 16,7-3-17-16,7-7-32 0,-7-1-33 16,7-6-31-16,-7-8-25 0,0 0-14 15,-1-7 6-15,2-1 27 0,-1-2 30 16,0-1 33-16,-6 0 26 0,-1-1 21 0,1 5 21 15,-1 0 16-15,-6 0 16 0,0 3 13 16,0 4 11-16,-6 4 3 0,-1-1-4 16,0 8-7-16,-6 0-7 0,0 4-8 0,0 3-9 15,0 4-6-15,0 4-3 0,-6 7-5 16,6-4-5-16,0 4-4 0,0-3-1 0,0-1-1 16,6-7 2-16,2 0 13 0,-2-4 19 15,6-7 25-15,8-3 24 0,-7-5 25 16,7-3 25-16,0-3 11 0,-1-5-1 0,1 1-6 15,-1-4-9-15,0 4-14 0,-6-4-19 16,1 3-20-16,-2-3-18 0,2 4-17 0,-8-1-16 16,0 1-12-16,0 0-11 0,2 3-31 15,-8-7-50-15,0 4-72 0,0 0-73 16,0 0-86-16,-8-5-120 0,8 1-44 16,0 8 12-16,0-1 50 0,-6 8 63 0,6 0 81 15</inkml:trace>
  <inkml:trace contextRef="#ctx0" brushRef="#br0" timeOffset="19320.91">4794 5338 181 0,'-6'-4'262'0,"6"4"32"0,0-4 26 16,0 4-61-16,0-3-63 0,0 3-38 15,0 0-21-15,0 0-18 0,0 0-12 16,6 0-11-16,-6 0-12 0,0 0-10 0,0 3-11 16,6 1-12-16,-6 3-12 0,0 0-12 15,7 4-12-15,-14 4-6 0,7 7-4 0,-6 0-3 16,0 8-1-16,0-1 0 0,-8 0 0 15,1 0 0-15,0 0 1 0,0-7 1 0,0-3 0 16,6-8 0-16,1-4 2 0,6 1 2 16,0-8-1-16,0-8 1 0,13-3-2 15,-6-11-1-15,12-7-2 0,1-4-3 16,0-4 0-16,5 0-2 0,1 1 2 16,0 3 0-16,0 0 1 0,1 4 1 0,-9 7-1 15,9 0 0-15,-7 3 0 0,-8 5-1 16,2 3 0-16,-2 4-1 0,-6 7 1 0,2 0 1 15,-2 3 0-15,-6 4 0 0,0 8 0 16,7 0 1-16,-14 7-1 0,7 4 0 0,0-4-1 16,0 3 0-16,0-3-1 0,0-4-4 15,0-3-26-15,0-4-36 0,0-4-34 16,7-3-32-16,-7-8-24 0,6 0-18 0,-6-3 10 16,6-7 29-16,2-1 32 0,-2-3 31 15,0-1 28-15,0 5 31 0,2-1 27 0,-8 1 20 16,6 6 19-16,0 1 12 0,1-1 5 15,-7 8-2-15,6 0-6 0,1 0-6 16,0 4-7-16,-1 3-8 0,0 0-3 16,8 1-5-16,-2 0-4 0,1-5-6 0,7 1-1 15,-7 0 7-15,0-4 5 0,7-8 5 16,-1 1 2-16,-6-8 1 0,6 0-6 16,-5-3-9-16,-1 0-10 0,-7-1-6 0,1 1-3 15,-1 0-1-15,-6 7-1 0,0 0-1 16,-6 0-1-16,-1 3 0 0,1 5-1 0,-7-1-1 15,-1 4-2-15,-5 4 0 0,6 7 0 16,-6-4-2-16,-1 8 1 0,7-4-1 16,0 4 0-16,0-1 0 0,6 1 0 0,7-4 0 15,0 3 1-15,0 5 0 0,7-5 0 16,6 5 1-16,-7-1 2 0,8 0-2 0,6 1 1 16,-1-5-1-16,-7 1 0 0,14-4-4 15,-6 0-13-15,0-4-21 0,-1-7-26 16,1-4-25-16,-1 1-27 0,1-8-23 15,0 0-14-15,-8 0-4 0,2-7 2 0,5 3 6 16,-6 0 11-16,-6-3 14 0,5-1 7 16,-5 5-3-16,0-4-19 0,-1-1-3 15,-6 1 4-15,0 4 8 0</inkml:trace>
  <inkml:trace contextRef="#ctx0" brushRef="#br0" timeOffset="19449">5504 5154 17 0,'0'7'216'0,"0"1"27"0,0 7 16 16,6-1-14-16,-6 5-81 0,7 2-60 0,0 1-38 15,6-3-25-15,0-5-15 0,-7 1-11 16,7-4-6-16,7 0-3 0,-7-7-5 0,0-4-12 16,0-4-27-16,7-3-50 0,-8-8-91 15,8 0-50-15,-7-3-25 0,7-4-4 16,-8 4 19-16</inkml:trace>
  <inkml:trace contextRef="#ctx0" brushRef="#br0" timeOffset="19657.36">5804 5077 128 0,'0'-11'249'0,"-6"0"24"0,-2 4 17 15,2 0-41-15,0 0-84 0,-1 2-49 16,0 2-29-16,-6 3-18 0,7 0-15 0,-7 3-14 16,0 5-14-16,0 3-12 0,-7 4-7 15,1 7-3-15,0 0-3 0,-8 7-1 0,8 4 0 16,-14 0-1-16,7 0 0 0,0 0 0 16,-7-4-2-16,1 4 1 0,-1-7-2 15,7-1 0-15,1-3-5 0,11-7-19 0,1-8-40 16,0-3-92-16,13-4-84 0,0-4-45 15,7-7-19-15,6 0 6 0,7-3 35 16</inkml:trace>
  <inkml:trace contextRef="#ctx0" brushRef="#br0" timeOffset="19769.75">5790 5176 88 0,'8'-3'297'0,"-2"-1"27"0,0 8 15 0,-12-1 7 15,6 1-142-15,-6 11-104 0,-2-1-100 16,2 5-166-16,-7 2-89 0,6-2-47 15,1-1-23-15,-1-7-6 0,7-4 41 16</inkml:trace>
  <inkml:trace contextRef="#ctx0" brushRef="#br0" timeOffset="20458.09">12551 3974 182 0,'-6'-7'240'0,"6"4"-2"0,0-1-21 15,6 4-127-15,-6-4-136 0,0 4-104 16,0 0-53-16,6 4-16 0,1-4 12 16</inkml:trace>
  <inkml:trace contextRef="#ctx0" brushRef="#br0" timeOffset="20657.36">12596 3967 145 0,'7'-3'261'0,"-7"-5"34"16,0 8 27-16,0 0-21 0,0 0-80 15,0 0-52-15,0 0-25 0,0 8-17 0,0-1-16 16,0 4-19-16,-7 3-21 0,7 8-20 16,-6 1-17-16,0 6-13 0,-1 0-7 15,7 4-5-15,-7 0-3 0,1 0-3 0,6 0-2 16,0-4 0-16,0 0-2 0,0-3-1 16,0 0 0-16,0-8 0 0,0 1-2 15,0-5-12-15,6-7-27 0,-6 1-33 0,0-5-41 16,0-3-60-16,0-7-105 0,7-4-64 15,-7-3-14-15,7-1 13 0,-1-3 28 0,0-4 55 16</inkml:trace>
  <inkml:trace contextRef="#ctx0" brushRef="#br0" timeOffset="20902.57">12668 3989 207 0,'0'-25'358'0,"0"3"41"0,-7 7 28 0,7 0 3 15,0 4-139-15,0 4-87 0,0 4-52 16,0-5-34-16,7 5-26 0,0 3-24 15,-1-5-24-15,8 5-20 0,-2 0-10 0,1 5-6 16,7-2-2-16,-9 5-2 0,10-1-2 16,-8 7-1-16,1 5-1 0,-8 3-1 0,0-1 0 15,-6 5 0-15,-6 4 0 0,0 3 1 16,-8-1-1-16,1 5 1 0,-8-1-1 16,4-2 1-16,-3-5 0 0,7 0-1 15,-1-7 0-15,2-7-9 0,5-1-27 0,0-6-49 16,7-8-68-16,0-4-94 0,7-6-128 15,6-13-60-15,7-6-10 0,-1-4 31 0,7-7 57 16,7-1 88-16</inkml:trace>
  <inkml:trace contextRef="#ctx0" brushRef="#br0" timeOffset="21187.96">12987 3923 81 0,'20'-11'280'16,"-7"0"25"-16,-1 8 15 0,-4-1 8 0,-2 4-139 16,0 0-85-16,1 7-42 0,-7-3-21 15,7 7-11-15,-1 0-3 0,-6 0 2 16,6 4 0-16,-6-1 0 0,7 4-3 15,-7-3-1-15,0 3-4 0,0 1-7 0,0 3-6 16,0-4-4-16,-7 4-1 0,1 0-1 16,0-4-1-16,-8 1 3 0,2-1 15 0,-2 1 19 15,1-1 19-15,0-4 22 0,7-3 22 16,-1-3 18-16,1-5 0 0,0 1-7 0,6-4-15 16,6-4-18-16,0-3-20 0,7-4-19 15,0-7-17-15,6-8-11 0,8-3-7 16,-1-1-4-16,0 1-3 0,0 4-3 15,-6-1-19-15,5 4-38 0,-5 7-50 0,0 0-51 16,-1 8-49-16,-5 0-55 0,5 3-56 16,-6 4-51-16,-7 0 2 0,6 4 28 15,-4 3 38-15,-1 4 48 0</inkml:trace>
  <inkml:trace contextRef="#ctx0" brushRef="#br0" timeOffset="21721.09">13352 4077 63 0,'0'15'222'0,"0"-1"28"15,0-3 22-15,0 4-24 0,0-4-73 16,0 0-51-16,0 0-33 0,6-3-23 0,-6-5-18 15,0 1-8-15,7-4-2 0,6-4 4 16,-6 1 3-16,5-12 3 0,8 0 2 0,-7-7-2 16,7 0-3-16,0-3-2 0,-2-5 4 15,-4 4 5-15,-1 1 6 0,0 3 3 16,-6 0-2-16,-7 7-8 0,0 1-10 0,-7 6-11 16,-6 5-9-16,0 6-9 0,-1 5-7 15,-4 3-3-15,-2 3-2 0,0 8-2 16,1 0 0-16,-1 0-1 0,7 4 0 15,0 3 0-15,6-3 0 0,1-4 0 0,12 3 1 16,1-6 0-16,6-1 0 0,6-3 1 16,1-4 1-16,6-4-1 0,7-7 0 0,-1-4-2 15,1-3-7-15,6-4-27 0,-7-3-35 16,0-5-31-16,9 1-27 0,-15-4-18 0,6 3-3 16,-13 1 21-16,7 4 30 0,-13-1 31 15,1 4 25-15,-2 0 18 0,-5 3 11 16,0 5 6-16,-7-1 4 0,0 0 3 0,-7 4 2 15,7 4 4-15,-7 0 8 0,1-1 10 16,6 5 12-16,-6 3 11 0,-1 0 12 16,0 4 11-16,1-1 3 0,6 4-2 0,-7 4-4 15,7 0-9-15,0 4-12 0,0-4-11 16,0 4-11-16,7-8-8 0,-1 0-8 16,1 1-3-16,0-9-2 0,5 1 1 0,-5-7 13 15,12-4 15-15,-5-4 17 0,5-7 17 16,1-7 15-16,6-4 11 0,-7-3-2 15,7-4-7-15,0-5-10 0,-6-2-16 0,5-1-13 16,-5 4-14-16,0-4-12 0,-2 8-9 16,-3-4-7-16,-3 11-6 0,2 0-33 15,-1 12-64-15,-13 2-93 0,6 0-154 0,-6 8-80 16,0 8-40-16,-6 0 8 0,-1 2 51 16,1 5 87-16</inkml:trace>
  <inkml:trace contextRef="#ctx0" brushRef="#br0" timeOffset="22990.18">12746 4931 131 0,'-6'-15'343'0,"0"4"47"0,6 0 27 16,-7 3 15-16,7 2-150 0,0 6-111 15,0 0-67-15,-7 6-46 0,7 6-26 0,-6 3-14 16,6 6-9-16,-7 5-3 0,1 7-3 16,-8 0-1-16,8 4-1 0,-7 3 0 15,0-4 0-15,0-2-1 0,7-5 1 0,-8-3-1 16,14-8 0-16,-6-7 0 0,6 0 1 15,0-8 0-15,6-6 1 0,-6-5 0 0,14-3 1 16,-1-7-1-16,-1-4 0 0,8-7 0 16,6-1 0-16,1-3 2 0,-1 1 11 0,-1-5 13 15,8 4 11-15,0 0 8 0,-1 4 4 16,1 0 1-16,-1 7-10 0,-5 3-13 16,-2 4-11-16,1 4-7 0,-12 8-6 15,5 3-3-15,-12 7-2 0,-1 4 0 0,0 11-1 16,-6 4 0-16,-6 7 0 0,0 3 0 15,-1 1-1-15,0-4 0 0,7-4-1 16,-6-3-1-16,6-8-3 0,6-3-17 0,1-8-23 16,0-3-27-16,5-8-25 0,-5-3-18 15,6-4-11-15,6-4 8 0,-5-3 20 16,-2 0 23-16,2 3 25 0,-1-3 20 0,-1 0 16 16,2 7 9-16,-8-5 7 0,1 9 8 15,-1 4 13-15,1 3 21 0,-1 3 18 0,1 4 21 16,5 4 16-16,-4 0 12 0,11 1-3 15,-6 2-9-15,5-6-10 0,3-1-14 16,-1-3-13-16,-1-4-8 0,1-8-9 16,6-6-9-16,-7-4-8 0,1-9-7 0,6-2-7 15,-14 0-5-15,8 0-4 0,-13 0-2 16,6 3-1-16,-13 0-1 0,7 4 0 0,-14 0 0 16,0 4-1-16,1 3 2 0,-1 4-1 15,-5 4 1-15,-2 3-1 0,2 8 0 16,-2 3 1-16,1 8-2 0,-7 3 1 0,8 4 0 15,-2 4 0-15,2 3 1 0,5 1 0 16,7-1 0-16,0 0 0 0,0 0 0 16,7-7 0-16,5 1 0 0,-4-2 0 0,10-6 1 15,-4 0-1-15,5-8 0 0,1-3-2 16,0-1-5-16,5-3-9 0,-5-3-9 16,0-5-6-16,5 1-5 0,-5 3-4 0,6-7 1 15,0 4 3-15,-7-4 0 0,7-3-5 16,1-2-13-16,-1-2-13 0,-6-4-15 0,5 0-11 15,-11 1-5-15,5-1 3 0,-12 0 7 16,5 3 10-16,-12 4 10 0,0 1 13 16,0 6 11-16,-6 1 10 0,0 3 7 0,-1 8 11 15,-6 0 9-15,7 7 7 0,-8 3 7 16,8 5 6-16,6-1 6 0,0 4 3 16,0-3 1-16,6 2-1 0,8-6-3 15,5 0-6-15,-6-4-4 0,7-4-4 0,-1-3-3 16,1-4-2-16,-1 0-1 0,1-8-3 15,-1-3 0-15,1 0-2 0,-1 0 0 0,-6-3 1 16,0-1 2-16,6 4 2 0,-5 0 4 16,-1 4 14-16,0 0 15 0,0-1 14 0,7 1 10 15,-8-1 5-15,2 1 1 0,5 3-9 16,-12-3-15-16,-1 3-11 0,1 1-10 16,-7-1-6-16,0 4-5 0,0-4-3 15,0 1-2-15,-13-1-3 0,6-3-2 0,-6 3-1 16,-7 4-2-16,1 0 0 0,-1 0 0 15,-6 4 1-15,6 3 1 0,-5 4 2 0,-1 0 2 16,0 7 1-16,0 0 0 0,-1 5 0 16,-5 2 0-16,13 1 1 0,-7 0-2 15,6-5 0-15,7-2-6 0,0-1-22 0,6 1-31 16,1-8-39-16,6-4-57 0,6-7-94 16,1 0-70-16,6-7-18 0,0-8 11 15,7 0 27-15,0-3 51 0</inkml:trace>
  <inkml:trace contextRef="#ctx0" brushRef="#br0" timeOffset="23097.01">13958 4920 71 0,'19'-18'297'0,"1"7"45"0,-1 3 33 16,-6 8 21-16,6 3-107 0,-5 5-96 16,-1 3-64-16,0 4-39 0,-7-1-29 0,1 1-20 15,6 3-19-15,-6-3-29 0,-7 0-79 16,0-5-166-16,0 1-87 0,0-3-47 16,0-8-23-16,-15 3 5 0,10-3 65 0</inkml:trace>
  <inkml:trace contextRef="#ctx0" brushRef="#br0" timeOffset="27043.59">4046 4568 199 0,'0'-11'260'0,"0"0"24"16,0 4 21-16,0-1-79 0,-8 5-59 0,8-5-33 15,-6 5-16-15,-7-1-11 0,7 0-10 16,-8 4-8-16,-5-3-10 0,6 3-8 0,-6 0-5 15,-7 0-2-15,6-4 1 0,-6 1 4 16,-1-1 0-16,1 0 2 0,-6-3 2 16,7-4 0-16,-8 0-1 0,-7 0-4 0,1-4-3 15,-7 0-5-15,1 1-7 0,-7-1-7 16,-7 1-6-16,1-1-7 0,-9 4-6 16,3 0-3-16,-13-4-5 0,4 4-4 0,-4 1-3 15,-2-2-2-15,-5 1-3 0,-1-3-3 16,0-1-1-16,8 0-2 0,-14 1-1 0,6-5 0 15,0 1 0-15,0-1 1 0,1 1 0 16,5-4 1-16,8 8 0 0,-1-5-1 16,7 5 0-16,0-1 0 0,12 1 1 15,2-1 0-15,5 4 1 0,7-4 1 0,6 4 3 16,1 0 3-16,6 0 1 0,6 4 2 16,7 0 0-16,1-1-2 0,-2 1 0 0,8 3-4 15,6 1-3-15,-7 3-3 0,7-4-4 16,0 4-10-16,0-4-38 0,0 4-62 15,7 0-84-15,-1 4-103 0,-1 0-142 0,10-1-67 16,-3-3-4-16,2-3 41 0,-1-5 72 16,0 1 100-16</inkml:trace>
  <inkml:trace contextRef="#ctx0" brushRef="#br0" timeOffset="27343.95">1825 3784 218 0,'-8'7'378'0,"2"-10"33"0,-6-1 17 0,4 4 8 16,-4-4-199-16,-1 8-112 0,-7 0-63 16,-6 3-33-16,0 8-18 0,-7-1-9 0,-6 8-3 15,-6 4 0-15,-7 0 1 0,-7 3 2 16,7 0 3-16,0-3 9 0,6-4 8 16,7 0 5-16,1-4 4 0,11 1 3 0,1-5 2 15,6-3-2-15,8 4-2 0,-2-4 2 16,8 3 7-16,6 1 5 0,6 0 3 0,1 3 0 15,6 4-4-15,13 0-6 0,0 4-9 16,7-1-11-16,12-3-8 0,7 4-5 16,1-4-5-16,12 4-2 0,0-4-2 15,6-1-20-15,8-2-53 0,-8-1-87 0,8-3-176 16,-2-8-94-16,2 1-47 0,-8-8-9 16,1-8 40-16,-7 1 81 0</inkml:trace>
  <inkml:trace contextRef="#ctx0" brushRef="#br0" timeOffset="29815.46">6344 5275 23 0,'0'0'250'0,"0"0"26"0,0-4 14 0,0 4 7 16,-6 0-116-16,6 0-78 0,6 0-47 15,-6 0-24-15,0 0-10 0,0 4-3 16,0-4 3-16,7 4 6 0,-7-1 8 0,0 1 8 16,6 0 7-16,-6-4 5 0,7 0 6 15,-7 3 2-15,6-3 4 0,0-3 7 0,2 3 7 16,-2-4 7-16,0-3 4 0,1-1-3 15,6-3-6-15,0 0-11 0,-1-3-16 16,8-1-15-16,-6 1-14 0,5-1-10 16,7-3-6-16,-6-1-4 0,6 1-2 0,7-4-3 15,-1 0 0-15,1 0 1 0,-1-7-2 16,7-1 1-16,6 1-3 0,1-4 0 16,-1-3 0-16,8-5-1 0,-1 1 0 0,7 0-3 15,0-4 5-15,-1-4 0 0,7 0-1 16,7 1-1-16,-1-5 1 0,8-2 5 0,-1 2-2 15,6 1 0-15,-5 0-1 0,5-5 2 16,0 9-3-16,1 0-2 0,-7-1-1 16,7 0-2-16,0 4 3 0,0 4 1 0,-8-4 1 15,8 4 0-15,0-4 0 0,-7 0 3 16,7 0 8-16,0 0 7 0,0 0 5 0,-1 0 2 16,-6-4 4-16,7 4 0 0,-1-3-7 15,-5-1-7-15,-1 0-5 0,6 1-1 16,-5-4-3-16,-2 3-4 0,2 0-1 0,-8 8-2 15,1-1 0-15,0 9-1 0,-7-5-1 16,0 8 2-16,-6 3 1 0,-1 0 11 0,1 1 7 16,0 3 5-16,-8 3 2 0,2 1 0 15,-1 0 2-15,-1 3-9 0,-4 4-6 0,-2-4-4 16,1 1-1-16,-1 3-2 0,-5 0-2 16,5 0 0-16,0 0-2 0,1 0 0 15,-1 0-2-15,1 4 2 0,-7-4-1 0,7-4 0 16,-1 4 0-16,1-8 0 0,-1 5 1 15,2-4-1-15,-2-1 0 0,1 5 0 0,-7-5 0 16,-1 5-1-16,-5-1 0 0,-1 4 0 16,-5 4 0-16,-7-1-1 0,-2 5 1 0,-4 3 1 15,-1-4-1-15,-8 4 1 0,-5 4 0 16,8-4 1-16,-8 3 0 0,0 5 1 0,0-4 0 16,0-1-1-16,0 1 1 0,0 0-1 15,0-4 1-15,7 3 0 0,-7-3 0 0,0 0 0 16,6 0 0-16,0-3-1 0,-6-1 1 15,6-3-3-15,2-1 0 0,-8-3-2 16,6 4-20-16,-6-1-47 0,0 1-69 0,-6 3-77 16,-2 1-109-16,2-1-121 0,0-3-47 15,0 3 12-15,-1-3 50 0,-1 0 69 0</inkml:trace>
  <inkml:trace contextRef="#ctx0" brushRef="#br0" timeOffset="30163.72">11541 2333 201 0,'-12'8'287'16,"-2"-8"18"-16,8 3 10 0,-7 1-57 15,0 0-115-15,6-1-51 0,1 1-16 16,0 0-2-16,6-4 3 0,-8 0 8 0,8 0 8 16,8 0 6-16,-8 0 3 0,12 0 3 0,-5 0-1 15,6 0-8-15,0 0-13 0,7 0-20 16,-1 0-20-16,7 3-18 0,-6 1-11 15,-1 0-6-15,7 3-4 0,-6 0 0 0,6 4-2 16,-7 0-1-16,7 4-1 0,-6-1 1 16,6 5 0-16,-7-1-1 0,1 4 0 0,0 0 0 15,-1-4 1-15,1 4-1 0,-8-3 0 16,-4-1 0-16,-2 4 0 0,0-4-1 16,-12 4 0-16,0 4 1 0,-14-1-1 0,0 9 0 15,-13 2-1-15,-5 5-2 0,-1 2-8 0,-7 2-28 16,0-2-48-16,0-2-71 0,8-9-162 15,11-9-85-15,1-9-39 0,20-14 2 16,0-7 36-16,12-15 65 0</inkml:trace>
  <inkml:trace contextRef="#ctx0" brushRef="#br0" timeOffset="35318.22">14101 4077 144 0,'-7'0'205'0,"7"4"11"15,-6 0-6-15,0-1-77 0,6 1-59 16,0 3-34-16,0-3-17 0,-7 3-9 0,7-3-7 15,0-4-1-15,7 3-1 0,-7 1 7 16,0-4 10-16,0 4 9 0,0-4 11 16,6 0 8-16,-6 3 9 0,6-3 3 0,-6-3 1 15,7 3-2-15,-2 0-2 0,3-4 0 16,-1 4-6-16,5-4-7 0,2 1-8 16,-1-5-7-16,6 1-3 0,8 0-4 0,-8-4 1 15,7-4 0-15,0 4-2 0,0-3 0 16,0-5-3-16,7 4-5 0,-8-3-5 15,1 0-2-15,7 0-2 0,-7-1-2 0,0-3-1 16,0 1-1-16,1-2 0 0,-1-2 7 16,-1-1 11-16,1-3 11 0,0 0 7 0,-6-5 9 15,7 1 6-15,-1-3 3 0,-7-1 0 16,1 0 0-16,6-3 3 0,-14 4 1 16,8-1 5-16,-1 0-1 0,-5 1-1 0,-8 3-1 15,7-4-1-15,-13 4-1 0,7 4-4 16,-7-4-7-16,0 4-4 0,-7-1-9 0,7-3-9 15,-7 4-8-15,1-4-6 0,0 4-5 16,-2-4-5-16,2 0-1 0,0-4-2 16,-7 1 0-16,6-1 0 0,1-4-1 0,-7 1 1 15,0 4 1-15,0-9 0 0,0 5 1 16,0 4-2-16,-6-4 1 0,-1 3-1 0,0-3-1 16,-5 3 0-16,-2 0 0 0,1 0 0 15,-6 1 0-15,-1-1 2 0,1 0 1 16,-2 1-1-16,2 3-1 0,-1-3 0 0,1-1 1 15,-1 0-2-15,-6 1 0 0,1-1-1 16,-2 0 2-16,1-3 1 0,-6 3 0 0,-1-3 1 16,1 3 1-16,-8 1 1 0,1 3-2 0,0 0-1 15,0 3-1-15,-7 1 0 0,1 0 0 16,-7 3-1-16,0 1 0 0,0 2 0 0,0 1-1 16,0 1 0-16,-1 2 1 0,-6 1 0 15,1 0 1-15,-1 0 0 0,0 3 0 0,1-4 0 16,-8 5-1-16,2-5 1 0,3 5 0 15,-2-1 0-15,-3 4 1 0,-5-3 1 0,-1 3 0 16,0 0-1-16,1 3 1 0,0 1 0 0,-1 3 0 16,0 1-1-16,-6-1-1 0,-1 0-1 15,1 4 1-15,0 0 0 0,0-4-1 16,-1 4 0-16,1 0 0 0,0 0 1 0,0-3-1 16,7-1-1-16,-14 0 0 0,7 1 0 0,0-1 2 15,0 0 1-15,-1-3 0 0,1 3 1 16,0 4 1-16,0-3 0 0,0 3-2 15,-1 0 0-15,1 3 0 0,0 1 1 0,0 0 0 16,0 3-1-16,6 4 0 0,-7 0-1 0,8 0 0 16,0 4-2-16,-1-4-1 0,0 4 0 15,1-1 0-15,5 1 1 0,-6 3 1 0,8-3 0 16,-2-1 1-16,1 5 0 0,0-4 1 16,0 3-2-16,0-4 0 0,0 5 1 0,6-1-1 15,-6 0 0-15,6 0 0 0,0 1-1 16,1 3 1-16,0 0 0 0,-2 0 1 0,8 0-1 15,-6 0 1-15,5 3 1 0,-5 1 0 16,6 0-3-16,0-1 0 0,6 1 0 0,-6 0 0 16,6 0 0-16,-6-4 0 0,7 3 2 15,5-3 1-15,2 0 0 0,5-4-2 0,1 0 4 16,-2-2 9-16,2-2 7 0,6 1 4 16,0-4 4-16,6 0 1 0,-6-4-2 15,13 0-11-15,-6 1-8 0,5-5-3 0,1 4-4 16,7-3-3-16,-1 3-2 0,8-3-10 15,-2 0-21-15,2-1-31 0,4-3-39 0,2 4-45 16,0-4-48-16,6 0-43 0,-7 0-68 0,7-7-85 16,0-1-21-16,0-6 13 0,0-1 34 15,7 1 43-15</inkml:trace>
  <inkml:trace contextRef="#ctx0" brushRef="#br0" timeOffset="35669.14">6664 1934 14 0,'0'4'221'0,"-8"-4"23"0,8 3 13 0,-6-3-20 16,6 4-70-16,-6-4-58 0,-1 0-34 0,1 4-13 15,6-4-2-15,-7 3-1 0,1-3 1 16,-1 4-1-16,7-4 4 0,-6 4 2 0,0-4 5 16,-2 3 1-16,2 1 1 0,-7 0-4 15,7-1-8-15,-7 8-12 0,-7 0-11 0,7 4-10 16,-8 3-10-16,3 4-4 0,-2 4-4 15,0-1-3-15,2 8-3 0,-9-3-1 16,7 3 0-16,1 0-3 0,0-4 0 0,-1 0 0 16,7-3 1-16,7-4 0 0,-1-4-1 15,0-3 3-15,7-4 0 0,7-4 1 0,0-3 5 16,5-4 17-16,8-4 13 0,0-3 7 16,13 0 4-16,-1-8 2 0,7-3-3 0,0-4-16 15,0 4-12-15,7-5-8 0,-1-2-6 16,1 6-4-16,-7 5-12 0,0-1-52 0,0 8-81 15,-6 3-156-15,-1 1-85 0,1-1-44 16,-13 4-16-16,5-4 38 0,-5 1 73 0</inkml:trace>
  <inkml:trace contextRef="#ctx0" brushRef="#br0" timeOffset="38409.53">13951 4913 80 0,'-6'-4'247'0,"-7"4"17"15,6-4 12-15,-6 1-20 0,7 3-117 16,6 0-65-16,-7-4-33 0,0 4-20 16,1 4-9-16,6-4-2 0,-6 3 1 0,6-3 7 15,0 4 9-15,0-4 10 0,0 4 13 16,6-4 11-16,-6 0 9 0,13 3 6 16,0-3 4-16,0-3 4 0,7-1 0 0,6-7 0 15,6-1-2-15,1-2-5 0,6-1-9 16,7-3-9-16,6 0-9 0,0 0-8 15,0-4-10-15,13 3-6 0,0-3-2 0,14 0 5 16,-2-3-3-16,2-5-1 0,12 1-3 16,0-4-2-16,7-4-2 0,6 1-9 15,7-4-3-15,-1-5-2 0,7 1 0 0,1-3-3 16,5-5-1-16,1 1-1 0,0 0 0 16,6-4 1-16,1 0 0 0,-1-3 1 15,0 2 1-15,-6 5 1 0,6 0-1 0,-7 0 2 16,-5 3-1-16,-1 4 0 0,-7-4 1 15,2 5-2-15,-9 2 0 0,-4 1 1 0,-2 0 1 16,1-1-1-16,-7 4 0 0,-6 1 1 16,-7-1 5-16,0 1 7 0,-6 3 5 0,-1 0 2 15,-12 4 3-15,-7 3 0 0,0 0-4 16,-6 5-9-16,-8 5-5 0,-5-2-4 0,-7 7 0 16,-6-3-2-16,0 6 0 0,-1-3 0 15,-6 4-1-15,0-4-1 0,-7 0-9 16,8 0-38-16,-8 0-66 0,0-7-93 0,1-1-157 15,0-3-82-15,-7 0-37 0,0-3 15 16,-7-1 52-16,-6 0 87 0</inkml:trace>
  <inkml:trace contextRef="#ctx0" brushRef="#br0" timeOffset="38723.57">18327 2681 302 0,'-6'8'435'0,"0"-8"35"0,6 0 16 16,0 0 9-16,6 0-231 0,0 3-128 0,14 1-67 15,0 0-35-15,6-1-16 0,13 1-8 16,-6-1-4-16,12-3-3 0,1 0-1 16,-1 0 0-16,7-3 0 0,-5-1 0 0,4 1 0 15,-5 3 1-15,-1-4-1 0,-6 4 0 16,-7 4 0-16,2-1-2 0,-15 1 1 0,-6 3 1 15,-6 4 0-15,-7 8 1 0,-7 3 1 0,-6 7 1 16,0 7 0-16,-13 5 0 0,0-1-2 16,-7 4 0-16,1-4-1 0,-1 1-1 15,7-1-3-15,0-7-24 0,0 3-69 0,7-6-135 16,-1-4-133-16,7-4-70 0,0-8-36 16,0-3 3-16,-1-11 59 0,8-4 129 15</inkml:trace>
  <inkml:trace contextRef="#ctx0" brushRef="#br0" timeOffset="39240.21">19566 2667 202 0,'-9'-8'365'0,"-2"1"32"0,4 0 17 0,1-1 9 16,-1 1-193-16,7 4-108 0,-6 3-58 15,6 0-33-15,6 3-17 0,-6 1-9 0,7 7-3 16,-7 3-1-16,6 8 0 0,1 4 2 16,-7 7 1-16,0 4 2 0,0 10 6 15,6 8 4-15,-6 7 3 0,-6 12 1 0,6 6 22 16,-7 12 13-16,1 7 0 0,-1 7 0 15,-6 11 7-15,1 4 13 0,4 8-16 0,-4 6-9 16,5 4-5-16,-6 1-3 0,6-5-10 16,7-3-15-16,0-8-8 0,7-3-5 15,-1-11-3-15,14-11-1 0,-6-11-6 0,11-11-28 16,-5-15-54-16,6-7-69 0,0-18-92 16,0-8-136-16,1-18-69 0,-9-11-11 0,-5-11 33 15,1-14 59-15,-8-12 86 0</inkml:trace>
  <inkml:trace contextRef="#ctx0" brushRef="#br0" timeOffset="39775.83">19552 2428 321 0,'-13'-7'454'0,"0"0"48"0,0-4 24 15,7 4 12-15,6 3-238 0,6 0-130 0,7-3-75 16,13 3-46-16,7 1-25 0,13-5-11 16,5 5-6-16,15-5-2 0,-1 1-1 0,6 0-1 15,1-1 0-15,13 1 0 0,-7 4 1 16,6-5 0-16,7 8-1 0,1-3 1 0,-1 3-1 15,0-5-2-15,0 5 0 0,0 5 0 16,1-2 0-16,-7-3 0 0,0 8 0 0,-14-1 0 16,0 4 0-16,-6 3-1 0,0 1 0 15,-12 3 0-15,-7 4-1 0,-1 0 1 16,-13 4-2-16,7 3 2 0,-13 1-1 0,1-1 0 16,-8 7 1-16,8 5 0 0,-15 3 1 15,1 7 0-15,0 0 0 0,0 11 1 0,-7 5 1 16,-6 6 1-16,0 15 7 0,0 3 13 15,-6 15 9-15,0 8 8 0,-1 7 17 0,-6 11 13 16,0 4-1-16,1 3-7 0,5 4-6 16,-6 0-7-16,0-1-16 0,6-2-12 15,1-5-7-15,-1-6-6 0,7-5-3 0,0-7-3 16,0-11-2-16,0-10-3 0,0-16-2 16,0-6-1-16,0-9-1 0,0-9-19 0,-6-9-42 15,6-7-72-15,-7-14-93 0,0-4-137 16,1-11-129-16,-7-7-52 0,-6-4 7 15,-8-8 53-15,-5 1 84 0,-13-1 133 16</inkml:trace>
  <inkml:trace contextRef="#ctx0" brushRef="#br0" timeOffset="40008.11">20386 5638 301 0,'-33'0'436'0,"7"-7"36"0,7-4 21 16,5 3 9-16,8 1-231 0,6 3-129 15,0 1-68-15,6-1-36 0,14 0-19 0,0 0-8 16,4-3-3-16,10 0-1 0,6-4 17 16,11 0 20-16,8 0 19 0,6 0 13 15,7 0 7-15,-1 0 2 0,14 0-15 0,0 4-21 16,-1-1-19-16,7 5-15 0,-6 3-16 16,-6-4-45-16,-1 4-71 0,-7-4-85 15,-5-3-101-15,-8-4-141 0,-6 0-67 0,-13-8 1 16,1-2 49-16,-8-5 72 0,-14-10 94 15</inkml:trace>
  <inkml:trace contextRef="#ctx0" brushRef="#br0" timeOffset="40398.07">19891 630 196 0,'-7'-4'356'15,"-5"-7"28"-15,12 8 14 0,-8-1 8 16,8 8-193-16,0 7-102 0,0 7-54 0,8 11-27 16,-8 11-15-16,6 5-7 0,0 9-3 0,1 13-4 15,-2 2-1-15,-5 12-1 0,8 3 1 16,-16 7 1-16,8 4 1 0,-5 4 1 0,5 4-1 16,-7 0 2-16,7-1-2 0,-6-7-1 15,6-6-2-15,0-9-6 0,6-10-30 0,-6-12-38 16,0-18-49-16,7-10-82 0,-2-15-97 15,-5-12-46-15,8-17 1 0,-1-12 24 0,-7-11 41 16</inkml:trace>
  <inkml:trace contextRef="#ctx0" brushRef="#br0" timeOffset="40658.36">19891 1260 63 0,'-7'-80'315'16,"-5"-1"40"-16,-2 4 31 0,8 4 28 0,0 7-95 15,6 7-114-15,0 8-57 0,6 11-33 0,0 3-28 16,8 7-26-16,5 1-19 0,7 7-17 15,0 4-11-15,7 7-8 0,-1 3-4 0,7 8-2 16,-7 4 0-16,8 11-2 0,-7 7 1 16,-1 7 0-16,-6 4 0 0,0 4 1 0,-13 3-1 15,0 4 1-15,-7 3 0 0,-12 5 0 0,0 3 1 16,-14 7 13-16,-6-3 15 0,-7 3 9 16,-6-3 5-16,7-8 4 0,-1-4 2 0,1-6-14 15,12-8-15-15,1-4-9 0,13-7-9 16,6 0-32-16,6-11-55 0,13 0-67 0,13-7-90 15,8-11-131-15,11-4-69 0,8-12-8 16,6-2 33-16,1-4 56 0,5-8 85 0</inkml:trace>
  <inkml:trace contextRef="#ctx0" brushRef="#br0" timeOffset="41392.91">20854 1066 49 0,'46'-37'336'16,"-13"0"58"-16,-13 4 35 0,-8 8 25 16,-5 7-79-16,0 3-143 0,-14 4-85 0,0 7-56 15,-12 4-34-15,0 8-27 0,-8 3-19 0,-5 11-9 16,-1 10-6-16,-5 9-1 0,-2 3-1 15,1 3-1-15,6 1 3 0,1-4-1 0,6-7 1 16,6-4-1-16,7-8 1 0,7-7 0 16,12-3-1-16,1-7 1 0,6-1 0 0,13-7 1 15,0-4 2-15,6-7 1 0,8-7 2 16,-8-1-1-16,13-6 2 0,-6 3 0 0,1-4 0 16,-7 5 0-16,-1-1 1 0,1-1-1 15,-7 9 0-15,0-1-1 0,-7 8-2 0,1 7-1 16,-8 3-2-16,2 8 0 0,-8 8-1 0,1 2 0 15,0 9 0-15,-7 3 2 0,0 4 1 16,0 3 1-16,-7-3 0 0,7-4 0 0,7-4-1 16,-1-4-1-16,7-6-6 0,7-4-20 15,-1-8-23-15,7-7-25 0,0-11-22 0,7 0-19 16,-1-11-3-16,7 0 13 0,-8-4 21 16,3 1 26-16,-1-5 24 0,-6 4 21 0,-2 1 22 15,-5-1 19-15,-1 4 17 0,-6 4 13 0,-6 4 12 16,-1 3 5-16,-6 3-7 0,0 5-10 15,-6 3-15-15,-1 0-12 0,1 3-14 0,-1 5-10 16,-6 3-3-16,0 3-3 0,-6 1 0 16,6-1-2-16,-1 1 1 0,8-4 1 0,0 0-2 15,6-8 0-15,0 1-1 0,6-4 0 16,8-4 0-16,-2-3 0 0,7-4 1 0,1-3 0 16,0-1 1-16,-1-3 2 0,1-4 0 15,0 4 0-15,-1-5 0 0,0 5 0 0,-6 0 0 16,1 7-1-16,-2 0-1 0,-5 3 1 0,6 8-1 15,-7 4 1-15,-6 3-1 0,0 12 1 16,0 3 1-16,0 7 0 0,-6 8 0 0,-7 3-1 16,6 7 0-16,1-2 1 0,-8 2 0 15,8 1-1-15,0 0 1 0,-1-5 0 0,7 1 0 16,0-4-1-16,0-3-1 0,0-4 0 0,0-4 0 16,0-7 1-16,0 1 0 0,0-5 0 15,0-3 2-15,0-4 1 0,-6-4 1 0,-1 0 0 16,1 0 1-16,-7 4-1 0,-7-3 0 15,1 3 0-15,-7-4-1 0,0 4 0 0,0 0 0 16,-1 0 0-16,-5 0 0 0,-1-3 0 16,7-1 1-16,0 0 2 0,7-3 10 0,-1-4 11 15,7-4 6-15,6-3 2 0,7-4 0 16,0-8-1-16,14-3-12 0,6-11-14 0,-1 1-11 16,13-9-23-16,1-3-27 0,-1 0-26 15,8 4-26-15,-1-1-24 0,0 1-24 0,0 4-20 16,6-1-33-16,-6 4-65 0,7-4-21 15,6 5 1-15,-6-1 16 0,-1-1 33 0</inkml:trace>
  <inkml:trace contextRef="#ctx0" brushRef="#br0" timeOffset="41674.73">22158 1150 148 0,'6'8'312'0,"0"-2"30"16,-6 2 17-16,0-4-13 0,0 7-141 0,5-4-84 16,-5 4-35-16,9-4-17 0,3 4-6 15,-5-7 3-15,13 0 8 0,-8-4 2 0,8-8-6 16,0 1-6-16,-1-8-8 0,-6 1-9 0,6-9-11 15,-5 2-9-15,-1-5-11 0,-7 4-8 16,1-4-4-16,-7 1-2 0,-7 3-2 16,1 0-1-16,-7 0-1 0,-1 7 1 0,-5 8-1 15,0 0 1-15,-8 7 1 0,1 7 1 0,0 4-1 16,1 11 0-16,-1 7 2 0,-1 8-2 16,1 3 0-16,6 11 0 0,1 4 0 0,6 0 1 15,6 0-1-15,7 0-1 0,7-7-2 0,6-8-1 16,6-3-13-16,7-12-43 0,1-10-63 15,10-11-86-15,4-12-125 0,4-14-68 0,1-7-22 16,6-8 23-16,-6-7 52 0,5-7 83 16</inkml:trace>
  <inkml:trace contextRef="#ctx0" brushRef="#br0" timeOffset="42025.62">22724 876 240 0,'0'-45'452'0,"0"12"66"16,-7 0 49-16,-5 8 43 0,5 6-150 15,0 1-122-15,-5 7-68 0,12 4-42 0,-8 3-33 16,8 0-38-16,0 1-36 0,0 3-39 0,0 0-35 15,8 0-24-15,4 3-14 0,2-3-5 16,-2 4-4-16,8 0-2 0,-1 3 0 0,1 0-1 16,0 1-2-16,5 3-2 0,-11-1 0 15,5 9 0-15,1-4 0 0,-8 7-1 0,-4 0-1 16,-2 3-1-16,0 1-2 0,-6 0 0 0,-6 3-1 16,0-3 0-16,-2 3 2 0,-4 0 2 15,5 1 2-15,1-8 2 0,6-1 0 0,0 1 0 16,0-3 0-16,6-5 0 0,1 5-1 0,13-4 1 15,-8-1 3-15,14-3 1 0,-6 4 1 16,6-4 1-16,0 0 2 0,-6 0-1 0,6 3-1 16,-8-3 0-16,3 0-1 0,-9 7-1 15,2-3 2-15,-8 7 0 0,-6 4 0 0,-6 3 1 16,-8 11-1-16,-5 8 0 0,-13 3 0 16,-1 4 0-16,-13 8-1 0,1-5-2 0,-1 1 0 15,1-4-15-15,-1-8-34 0,-6-2-51 16,6-9-71-16,-6-3-112 0,7-11-195 0,-8-4-107 15,8-11-32-15,-1-7 18 0,7-11 53 16,0-3 103-16</inkml:trace>
  <inkml:trace contextRef="#ctx0" brushRef="#br0" timeOffset="52253.55">4755 5704 57 0,'-6'-4'160'0,"-1"4"10"15,7-4-1-15,-7 1-10 0,1-1-15 16,6 4-15-16,-6-4-13 0,-1 4-12 0,7-3-14 16,-7 3-17-16,1-4-16 0,6 4-15 15,-6 0-14-15,6 0-10 0,0 0-6 16,-7 0-4-16,7 0-3 0,0 0-1 0,0 0-3 15,0 0 2-15,7 0 1 0,-7-4 1 16,0 4 10-16,6-3 11 0,-6-1 10 16,6 0 5-16,1 1 6 0,0 3 4 15,-1-4-6-15,7 0-8 0,-6 4-7 0,6-3-5 16,-1 3-5-16,-4-4-5 0,4 4-3 16,1 0-2-16,7 0-3 0,-8-3-1 0,2 3-1 15,6-4-1-15,-8 4-1 0,8-4 3 16,-1-3 10-16,1 3 6 0,-7-3 5 15,7 3 3-15,0-3 1 0,-2 0 1 0,-4 3-7 16,5 0-5-16,1 0-3 0,-8 1-2 16,8 3-1-16,-7 0-4 0,7 0-4 15,-9 0-2-15,10 3-1 0,-8 1-2 0,1-4-1 16,5 4 1-16,-6-4 0 0,1 4-1 16,-2-4 1-16,7 0 0 0,-5 0 0 15,-2 0-1-15,2-4 1 0,-1 0 1 0,0 0-1 16,0 1-1-16,0 3 1 0,0-4 0 15,0 0-1-15,0 1 0 0,-7-1-1 0,7 4 1 16,1-4 0-16,-8 1-1 0,7 3 1 16,0 0-1-16,0-4 1 0,0 4 0 15,0-4 0-15,7 1 0 0,-7 3 1 16,6-4 0-16,-6-3-1 0,7 3 0 0,-1-3 0 16,-6 3 0-16,6-7 0 0,1 4 2 15,0 0 11-15,0-4 7 0,-7 3 5 0,6-3 1 16,-6 4 2-16,0 4-2 0,-7-5-11 15,8 5-6-15,-8-2-4 0,0 2-2 16,2 3 0-16,-2-4-1 0,0 4 0 0,0 0 0 16,1 0-1-16,-7-4 1 0,7 4-1 15,-1 0 0-15,1-3 1 0,-1-1 0 0,0 4 1 16,2-4 2-16,-2 1 1 0,0-1 2 16,0 1 1-16,2-1 0 0,-2 0-1 15,0 1-1-15,1 3-2 0,-1-4-2 16,-6 4-2-16,7 0 1 0,0 0-2 0,-7-4 1 15,6 4-1-15,-6 0 0 0,6-3 1 16,1 3-1-16,0-4 1 0,-1 0-1 16,0 1-1-16,1 3 1 0,-1-4-1 0,1 0 0 15,0 1 0-15,-1 3 1 0,0-4-1 16,2 4 1-16,-8 0 0 0,6 0-1 0,-6 0-1 16,0 0-1-16,0 0-19 0,-6 0-70 15,-2 4-178-15,-11-1-94 0,-1 1-50 0,-12-4-25 16,-7 0 4-16,-7-7 63 15</inkml:trace>
  <inkml:trace contextRef="#ctx0" brushRef="#br0" timeOffset="55439.03">6019 6799 198 0,'0'-4'357'0,"-6"-10"31"0,6-1 15 16,0 4 7-16,6 0-191 0,0 4-104 15,6-1-55-15,2 5-28 0,-1 3-16 16,1-4-8-16,-8 8-2 0,6-1-2 0,-4 1 0 16,-2 3 0-16,0 5 1 0,-6-1 4 15,7 7 3-15,-7 7 0 0,-7 5 2 16,7 6-2-16,-6 8 0 0,0 0-3 0,-2 4-4 15,2 3-1-15,0-3-1 0,-8-1 1 16,8-2-1-16,-7-9 1 0,7-3 1 16,-2-11 4-16,2-8 27 0,6-3 14 0,-6-11 9 15,6-7 3-15,6-11 0 0,0-8-2 16,15-14-26-16,-1-11-13 0,12-8-8 16,1-3-1-16,5-4 4 0,1-4 2 0,1 8 1 15,-1 0-1-15,0 7 0 0,-1 3-3 16,-5 16-7-16,-1 7-5 0,-5 6-3 0,-1 12-2 15,-6 11-1-15,-8 8-1 0,2 10 2 16,-8 15 0-16,1 7 1 0,-14 8 0 16,7 7 1-16,-13 0 0 0,6-3 0 0,1-5 0 15,6-7-1-15,0-7 0 0,6-14 0 16,1-5-1-16,6-10 0 0,7-8 0 16,-1-7-1-16,7-7 0 0,0-8 1 0,1-7 1 15,-1 0-2-15,0-7-2 0,-7 0 1 16,1 3-1-16,-1-3 1 0,1 3-2 15,-8 4 1-15,2 8 1 0,-2 3 1 0,-6 7 0 16,2 4 0-16,-2 7-1 0,1 8 2 16,-7 0-1-16,6 7 3 0,0 7 1 0,2 0-1 15,-2 0 1-15,7 4 1 0,0-3 2 16,0-1-2-16,13-3 0 0,0-4 2 16,0-4 1-16,1-3-1 0,-1-8-1 15,5-3-1-15,-5-8 0 0,-6-3-1 16,7-4-1-16,-8-4 0 0,-6 4 1 0,0-3-2 15,0-1 1-15,-6 4-1 0,-7-4 0 0,6 4-1 16,-12 4 0-16,6 0 0 0,-7-1-2 16,-6 5-7-16,0 3-8 0,-7 7-1 15,1 1-1-15,-1 10 1 0,-6 4 2 0,-6 7 8 16,-1 8 8-16,1 10 3 0,5 8 2 16,1 4 1-16,7 3 0 0,6 1 2 15,6-5-5-15,14 1 0 0,-1-8-1 0,14-3 0 16,0-4-3-16,5-8 1 0,1-7 4 15,8-3-1-15,-3-7 1 0,2-8-4 16,0-4 0-16,0-7-4 0,-1 0-19 0,-7-8-25 16,9-2-26-16,-10-1-21 0,-3-4-24 15,5 1-13-15,-13-1 2 0,7 0 10 0,-8 0 20 16,-4 4 19-16,-2 1 24 0,0 10 14 16,1 3 14-16,-7 5 17 0,0 10 9 15,0 4 2-15,0 4 5 0,0 3 6 16,0 4 5-16,0 0 0 0,6 0-2 0,1-4-3 15,0 1-1-15,-7-9 0 0,6-2-6 16,6-5 0-16,-4-3 2 0,-2-3 0 16,7-8-3-16,-6-4-15 0,6-4-19 0,0-2-13 15,0-9-12-15,-1 1-2 0,8 4 0 16,-1-1 17-16,1 0 24 0,6 4 19 0,-6 4 14 16,5 3 7-16,2 4 3 0,-8 0-5 15,8 0-2-15,-8 8-8 0,-6-5-3 16,0 8-2-16,-7-3-1 0,1 3 0 0,-7 0 0 15,-7-4 1-15,-6 4-7 0,7-4 1 16,-14 4-1-16,1 0 0 0,-1 0-2 16,1 4 9-16,-8 0 16 0,8-4 17 0,-7 3 27 15,6 1 22-15,1-4 22 0,0 4 14 16,-1-4 2-16,7 3-2 0,0-3-13 16,0 4-17-16,0 0-17 0,0 3-18 0,-6 8-12 15,-1-1-18-15,0 8-10 0,-5 4-5 16,-2 3-6-16,1 4-10 0,0 4-32 0,0-4-44 15,0 4-40-15,7-1-37 0,5-3-40 16,8 0-54-16,6-8-63 0,0-6-11 16,12-4 10-16,8-4 18 0,0-11 32 0</inkml:trace>
  <inkml:trace contextRef="#ctx0" brushRef="#br0" timeOffset="55768.66">7783 6752 176 0,'-12'-4'180'15,"-2"0"-2"-15,2-3-30 0,-2-1-81 16,1-3-34-16,7 4-4 0,0-4 24 0,-1 7 30 15,0-3 33-15,1 3 31 0,6 4 21 16,-6 0 3-16,12 0-2 0,0-3 2 16,8-4 1-16,11-1-2 0,8-3-3 0,6-7-7 15,6 3-16-15,2-6-26 0,-2 2-31 16,1 1-32-16,-1-1-27 0,1 1-16 16,-1 3-12-16,1 4-36 0,-7-3-49 0,0 3-56 15,-13 4-53-15,7-4-48 0,-14 3-52 16,0 1-40-16,-12-1-39 0,6 1 13 15,-13-4 29-15,-6 4 38 0,-1-1 49 16</inkml:trace>
  <inkml:trace contextRef="#ctx0" brushRef="#br0" timeOffset="55972.81">8258 6191 115 0,'-6'-7'288'0,"0"0"31"0,-7 7 21 16,6 0-10-16,-6 7-107 0,1 4-74 0,-8 7-41 15,0 15-25-15,1 7-20 0,-1 8-12 16,-6 14-7-16,7 8-2 0,-7 7 0 0,6 3 9 15,0 1 16-15,7-4 21 0,13-8 5 16,0-10-4-16,13-8-3 0,7-14-18 0,6-15-15 16,13-11-25-16,7-15-20 0,-1-7-44 15,8-11-87-15,-1-7-154 0,-1-8-116 16,2 0-61-16,-1-6-29 0,0 6 22 16,-6 1 72-16</inkml:trace>
  <inkml:trace contextRef="#ctx0" brushRef="#br0" timeOffset="56958.79">3198 6206 54 0,'-12'-15'314'0,"-2"-4"58"0,2 5 44 16,-2-4 30-16,8 10-90 0,-1 1-119 0,1 3-66 15,6 4-54-15,0 4-42 0,0 3-30 16,6 11-20-16,1 9-12 0,-1 9-7 16,1 8-2-16,0 11-1 0,-1 4 0 0,0 10 1 15,-6 4 1-15,0 8 1 0,0 7-1 16,-6 0 0-16,0 0-2 0,-1-4-2 0,0-7-1 15,1-4 0-15,-1-3 0 0,1-12-1 16,0-10 0-16,6-4 0 0,0-15-3 0,-8-3-28 16,8-11-40-16,0-12-52 0,8-3-66 15,-2-18-103-15,-6-8-93 0,13-18-22 16,-7-11 14-16,1-10 36 0,6-5 60 16</inkml:trace>
  <inkml:trace contextRef="#ctx0" brushRef="#br0" timeOffset="58109.38">3082 6166 149 0,'-7'-56'284'0,"0"13"35"16,1 10 29-16,6 7-25 0,-6 11-113 16,6 8-60-16,0-1-44 0,6 8-35 0,-6 4-25 15,13 3-17-15,0 1 3 0,0 3 1 16,13 3 4-16,-7 1 2 0,7 7-1 0,6 0 0 16,1 7-15-16,1 1-8 0,-2 2-5 15,1 2-4-15,-1 6-2 0,-6-4-1 16,1 5-1-16,-9 3 0 0,-11-8-1 0,-1 5 1 15,-6-4 1-15,-6-5 1 0,-7 1 4 16,1 0 11-16,-2-3 6 0,-6-8 3 0,7 0 0 16,-6-4 1-16,6-4-7 0,-7 1-12 15,14-4-17-15,-1-4-39 0,1-3-45 16,6-8-48-16,13 1-42 0,-7-5-41 16,14-3-28-16,-1-3 0 0,7-1 24 0,8-3 34 15,-9 0 54-15,14-4 72 0,-6-1 71 16,0-6 60-16,-1 4 42 0,1-5 30 15,-7 1 5-15,-1 0-10 0,-5 3-9 0,-7 0 1 16,-6 5 8-16,-1 6 4 0,-6 0-1 16,0 8-10-16,-6 3-20 0,-8 4-25 15,2 8-27-15,-8 3-23 0,1 7-15 16,-1 11-8-16,-6 4-5 0,0 4-1 0,7 3-2 16,-8 4 0-16,14-4-1 0,0-3 1 15,7-4 0-15,6-8 1 0,6-6 1 16,0-5 1-16,8-6 3 0,5-8 0 0,1-8 1 15,6-3 0-15,-1-7-1 0,2 0-2 0,-1-8-2 16,0 1-1-16,-6-1-1 0,6 0 0 16,-7 4 0-16,1 4-1 0,-8 3 0 15,2 4-2-15,-8 11 0 0,1 0 0 16,-1 8-2-16,-6 6 1 0,0 5 1 0,0 6 1 16,-6 4 1-16,6 5 0 0,-7-5 1 15,7-4 0-15,0 1 0 0,7-8 0 16,-1-7-1-16,0-3 0 0,8-4 0 0,6-8-12 15,-8-4-21-15,8-6-24 0,-1-5-16 16,7-3-10-16,-6-3-4 0,-1-1 9 0,1 1 20 16,0 2 23-16,-1 5 16 0,-5 4 9 15,-2 3 4-15,2 3-1 0,-8 5-4 16,0 3-4-16,1 0-2 0,-1 3-1 16,-6 1-1-16,0 0 5 0,0-1 6 0,-6 5 7 15,6-5 8-15,-7-3 12 0,7 4 11 16,-6-4 9-16,6 0 5 0,0 0 0 0,0 0-3 15,0 0-10-15,0 0-10 0,6 0-11 16,1 0-4-16,6-4-4 0,0 4-2 0,-1-3-1 16,2 3-1-16,-1-8-3 0,7 5 0 15,-8-1-1-15,8-3 1 0,-8-4 0 16,9 0 3-16,-9-4 3 0,2 1 2 0,-2-5 3 16,2 1 3-16,-8 3 9 0,1 0 18 15,-1 4 18-15,-6 0 15 0,0 4 6 16,-6 3 2-16,6 4-8 0,-7 4-18 15,-5 3-19-15,4 8-14 0,-11 3-9 0,6 8-5 16,0 0-2-16,-1 3-1 0,2 0 0 16,6-3 0-16,-1-4-1 0,7-3 0 0,0-5-1 15,7-7 1-15,-1-3-1 0,6-4 0 16,9-7 0-16,-2-8 2 0,8-4-1 16,-8-2 2-16,7-5 0 0,-6 4 0 0,5-4 1 15,-5 5 0-15,-7-2 0 0,6 5 0 16,-11 3-1-16,4 8-1 0,-6 3 0 15,1 12 1-15,-7 6-1 0,6 12 1 16,-12 11 0-16,6 7 1 0,-7 3-1 0,1 8 0 16,-6 0-1-16,4 4 0 0,2-4 0 15,-7 3 0-15,6-3-1 0,-6 0 1 0,7 0 0 16,-7-3 0-16,0-1 0 0,7-7 1 16,-8 0 1-16,1-4-1 0,0-4 0 0,-6-6 1 15,5-4 0-15,2-1-1 0,-2-10 0 16,-5-4 2-16,5-4 1 0,8-10 0 15,-6-5-1-15,-2-3 3 0,8-11 15 0,0-3 17 16,-1-9 17-16,0-2 14 0,1-4 11 16,6-4 7-16,6 3-12 0,1 1-17 15,0 0-16-15,5 7-16 0,8 0-14 16,0 4-39-16,5 3-62 0,9 0-76 0,-2 0-105 16,1 5-121-16,5-1-63 0,1 0-4 15,0 0 41-15,1 0 63 0</inkml:trace>
  <inkml:trace contextRef="#ctx0" brushRef="#br0" timeOffset="58392.16">4807 6766 195 0,'-7'19'314'0,"1"-1"23"0,6-4 13 0,6 1-33 16,-6-4-141-16,14-4-81 0,5-7-43 16,1-7-24-16,6-8-12 0,0-7-8 15,-1-7-4-15,8-8-2 0,-7 1 0 0,-6-1 0 16,0 1 2-16,-7 7 4 0,-7-1 18 15,0 8 16-15,-6 0 14 0,-6 4 8 16,0 3 4-16,-1 1-3 0,-7 6-16 0,-4 8-17 16,-2 8-14-16,7 2-12 0,-13 12-4 15,6 8-2-15,8 2-1 0,-1 9 0 16,6-1 1-16,0 4 1 0,14 0 1 0,6-3 0 16,6-1 0-16,7-7 0 0,1-7-1 15,11-8-9-15,1-7-50 0,7-8-112 0,-2-6-128 16,-3-4-68-16,4-4-34 0,-6-5-12 15,-6 2 41-15</inkml:trace>
  <inkml:trace contextRef="#ctx0" brushRef="#br0" timeOffset="59608.91">5745 6381 335 0,'-6'-7'439'0,"-1"-4"45"16,-6 4 25-16,7 0-16 0,-7 3-197 15,6 4-118-15,-6 0-72 0,0 4-44 16,0 7-24-16,-1 3-15 0,2 4-10 0,-8 8-5 15,-5 3-3-15,5 8-1 0,-6 3-1 16,-1 4 0-16,1 0-1 0,1 4-2 0,-9-1-7 16,9-2-20-16,-7-5-21 0,5-7-22 15,1-8-25-15,6-3-31 0,1-10-31 16,6-9-26-16,0-3-27 0,1-11-41 0,12-7-54 16,-8-8-40-16,8-7 2 0,8-3 24 15,-8-9 38-15,6 2 58 0</inkml:trace>
  <inkml:trace contextRef="#ctx0" brushRef="#br0" timeOffset="59764.63">5250 6543 55 0,'7'-48'227'0,"-14"0"56"15,7 8 42-15,7 14 19 0,-7 8-70 16,0 11-75-16,0 0-54 0,6 7-41 16,-6 3-35-16,13 5-26 0,-6 3-16 15,5 7-7-15,2 7-4 0,5 5-3 0,1 3-1 16,-7 7-3-16,6 4-3 0,1-3-2 16,-1 2-2-16,1-3-2 0,-7 1-10 0,7-4-38 15,-8-5-43-15,-5-6-57 0,0-4-90 16,-7-4-81-16,0-3-34 0,-7-7 13 15,0-2 32-15,-5-9 49 0</inkml:trace>
  <inkml:trace contextRef="#ctx0" brushRef="#br0" timeOffset="59944.72">5263 6726 79 0,'-19'-19'314'16,"13"1"45"-16,-8 4 28 0,1 3 20 0,6 3-115 16,1 1-94-16,6 3-60 0,-6 1-40 15,12 3-26-15,-6 0-18 0,6 0-17 16,8 0-7-16,6 0 1 0,5 0 2 0,7 0 1 15,8-4 0-15,-1-3-1 0,12-1-11 16,-4 1-11-16,5-7-36 0,-1 2-63 16,2 1-71-16,-7 4-100 0,-1-4-111 15,-6 7-57-15,1 4-3 0,-15 0 43 0,1 11 60 16</inkml:trace>
  <inkml:trace contextRef="#ctx0" brushRef="#br0" timeOffset="60209.65">5778 6781 199 0,'6'-4'260'0,"0"1"15"16,2-1 10-16,-2 0-79 0,6 1-81 0,2 3-42 15,-1-4-16-15,-7 4-7 0,8-4-2 16,-2 4-5-16,2-3-8 0,-2 3-11 0,1 0-11 16,1-4-10-16,-2 4-19 0,-5 0-51 15,6 0-124-15,-7-4-80 0,1-3-41 16,-1 3-22-16,1-3 0 0,0 3 41 0</inkml:trace>
  <inkml:trace contextRef="#ctx0" brushRef="#br0" timeOffset="77711.03">4651 4224 12 0,'7'-11'235'15,"-7"3"22"-15,0-2 12 0,0 2 7 16,6 1-116-16,-6 0-74 0,0-4-39 15,6 3-22-15,-6-3-11 0,7 0-2 0,-2 0 7 16,-5 0 13-16,8-4 19 0,-1 5 20 16,-7-1 22-16,0-4 12 0,0 4 4 15,0 4-6-15,0-4-13 0,0 3-19 16,0 4-19-16,-7-3-16 0,7 0-13 0,-8 3-11 16,-4 4-7-16,6-4-5 0,-7 4-2 15,-6 4-2-15,5-4 0 0,-5 4 0 0,-1-1 1 16,0 5 2-16,-5-5 1 0,5 1 0 15,0 0 1-15,1 0 1 0,-1-1 1 16,2-3 0-16,-2 4 0 0,6-4 1 0,-5 4-1 16,6-4 1-16,-6 3-1 0,5 1 0 15,1 0-1-15,-6-1-1 0,6 5 0 0,-1-1-1 16,-5 4 0-16,0 0 0 0,-2 0-1 16,3 3 0-16,-2 1-1 0,7 0 0 15,-7 0 1-15,0-1-1 0,8-3 0 0,-1 4 1 16,0-1 0-16,0 1 0 0,-1 0-1 15,2-1 1-15,-2 1 0 0,8 7 1 16,-13-4-1-16,5 4 1 0,2 4 0 0,-2-4 0 16,2 7-1-16,-8-3 0 0,7 3 0 15,-1 4 0-15,8-4 0 0,-6 1 1 16,5-1 0-16,1-3 1 0,-1-1 0 0,7 1 1 16,-7 0 2-16,7-1-1 0,0-3 0 15,7 0 19-15,-7 0 18 0,7 7 8 16,-1 1 4-16,1-1 3 0,-1 1 0 0,0 2-17 15,0-2-19-15,8-1-9 0,-8 1-4 16,8-5-4-16,-1 1-2 0,-1-1 0 16,2 1 0-16,-2-4 0 0,2 0-1 0,-1-4 0 15,7 1 0-15,-8-1-1 0,8 0 1 16,-7-3 0-16,7-1 0 0,-2 1 2 0,-4 0-1 16,5 0 1-16,1-4 0 0,0 3-1 15,-2-3 0-15,3 4 0 0,-9-1 0 0,8-3 0 16,0 4-1-16,-1-1 1 0,-6 1 1 15,7-3-1-15,-1 2 0 0,1-3 1 16,6 0 1-16,-7 4-1 0,1-8 0 16,-1 4 1-16,7-4 0 0,-6 1 0 0,6-1 0 15,-7 0-1-15,8-3 1 0,-8 3-1 16,8-3 0-16,-8-1-1 0,7 5 0 16,-6-5 0-16,6 5 0 0,0-1-1 0,-7 1-1 15,7-1 1-15,0 0 0 0,7 1 1 16,-7-1 0-16,7 0 0 0,-7 1 0 0,6-1 1 15,-5 0 0-15,5 0 0 0,-7-3 0 16,9 3 0-16,-9-3 0 0,6 0 1 16,-3-4 0-16,4 3-1 0,2-3 1 0,-3 0-1 15,2-3 0-15,0 3-1 0,-7-4 1 16,6 0-1-16,0 1-1 0,2-5 1 16,-2 5 0-16,1-1-1 0,-1-3 0 0,7 3-1 15,0-3 1-15,1 3 0 0,-8-3 0 16,7 0 1-16,0-1 0 0,0 1 0 0,-7 0 1 15,8-5 0-15,-7 1 1 0,5 4 0 16,-5-8 0-16,5 4-1 0,-5-3 0 16,7-4 0-16,-7 3-1 0,-1-3 1 15,1 0-1-15,-7-1 1 0,6-3 1 16,1 0-1-16,-7-4 0 0,6 4 0 0,1-3 0 16,-7-1-1-16,7-3-1 0,-1 3 0 15,-6-3 0-15,0-4 2 0,7 0 0 0,-8-4 2 16,-5-3-1-16,6 4 0 0,-7-9 2 15,1 5-2-15,0-4-2 0,0 4-1 0,-7-4 3 16,-1 4-2-16,2 3-1 0,-8 0 0 16,0 1 0-16,-6 3 0 0,0-4 0 0,0 4 2 15,0 0 0-15,-6 4 1 0,0-4-1 16,-8 0 2-16,8 0-2 0,-7 0 1 16,0 0-2-16,0-3 0 0,0 2 2 15,0 1-1-15,-7 0 1 0,7 1-2 16,-6-2 2-16,0 5 0 0,-1 4 0 0,0 3-1 15,-6 0-1-15,7-1 2 0,-7 5-1 16,-1 3 0-16,1 1 0 0,-6 3 1 0,5 0 0 16,-5 0 0-16,6 0-1 0,-7 0 0 15,2 0 0-15,4 0 0 0,-6 0 0 16,1-4 0-16,6 4-1 0,-6-3 1 0,6 3 0 16,-1 0 1-16,1 0-2 0,0 3 2 15,-7 1-1-15,7 3 1 0,0 4-2 16,-7 0 0-16,1 0 0 0,6 4-1 0,-13 0 5 15,13-1 17-15,-7 1 11 0,1 0 6 16,6-4 7-16,-1 0 9 0,2 0 0 16,-1-4-13-16,0 0-8 0,6 1-4 0,1-1-3 15,-7 0-4-15,6 1-1 0,1-1-1 16,-7 4-2-16,6-4-1 0,-13 4-3 0,1 4-5 16,-1 3-3-16,-6 1-4 0,-7 3-1 15,1 3-1-15,-1 5-1 0,1-1 0 0,-7 1 0 16,7-1-1-16,-2 0 1 0,9 0 1 15,-9-3 0-15,9-4 1 0,-1 0 1 16,6 0 0-16,1-4 0 0,6 0-1 16,-1 1 1-16,1-5 7 0,6 5 5 0,1-5 4 15,0 1 2-15,6 0 0 0,-1 3 0 16,-5 1-8-16,6-1-6 0,0 4-3 16,0 0-3-16,0 4 0 0,0-1-1 0,0 4 0 15,0-3 0-15,1 3 1 0,-2-3-1 16,8 0 1-16,-8 0-1 0,8-5 1 0,-1 1-1 15,1-3 0-15,-1-1 0 0,7 0 0 16,-6-7 1-16,6 4-1 0,0-4-1 16,0 0-11-16,-7 4-73 0,1-1-126 15,0 5-184-15,-8 3-98 0,1-1-51 0,-6 1-15 16,6 0 57-16,-7-6 119 0</inkml:trace>
  <inkml:trace contextRef="#ctx0" brushRef="#br0" timeOffset="79730.81">12616 1974 206 0,'-6'-3'362'0,"-1"-8"33"0,0 0 18 0,7 3 9 16,-6 1-195-16,6 3-104 0,0 1-55 0,0 3-32 15,0 0-17-15,6 0-10 0,1 0-5 16,0 3-2-16,5-3-1 0,2 4 1 0,5 0-1 16,-6-1 1-16,14 1 0 0,-8 0 0 15,7-1-2-15,0 1 1 0,0 0 0 0,0 3 0 16,7-3 1-16,-1 3-1 0,-5-3 2 16,5-1-1-16,1 1 1 0,-1-1-1 0,1-3 0 15,-1-3 0-15,7-1 0 0,0-7 1 16,1 0 1-16,-2 0-1 0,8-3 0 0,0-5 0 15,-1 1-2-15,7 4-1 0,1-5 0 0,-8 8-1 16,7-4-1-16,0 8 1 0,-6 0 0 16,0 7-1-16,-7 0 1 0,6 3 1 15,-6 5-1-15,0-1 1 0,-6 4-1 0,6 0 1 16,-7 0-1-16,7 4 1 0,1-8-1 0,-2 4 2 16,1-4 0-16,7-7 1 0,0 0 0 15,6-7 1-15,0-4-1 0,0-3-2 0,6-2 1 16,1-2 0-16,0-4-2 0,0 4 1 15,-1-4 0-15,-5 4 1 0,5 3 0 0,-6 4-1 16,-6 0 1-16,5 4 0 0,-5 3-1 16,-7 4-1-16,0-4-1 0,7 8 1 0,-7-4-1 15,0 0 1-15,7 4 2 0,-1 0 19 0,1-4 14 16,6 0 10-16,0 0 6 0,7-4 2 16,-1 0 1-16,7-7-18 0,0 4-13 0,7-4-8 15,0-4-4-15,-1 4-4 0,8-3-1 16,-8-1-2-16,8 4 0 0,-8 0-2 0,1 0 0 15,0 4 0-15,-7 0 0 0,0-1 1 16,0 0 0-16,-6 1-1 0,-8 3 2 0,1-3 0 16,1 0 1-16,-1 0 1 0,0-1 15 15,6-3 10-15,-5-3 6 0,-1-1 1 16,0 1 2-16,0-1-9 0,-7 4-97 0,-5-8-223 16,-1 1-118-16,-13-4-64 0,-8-11-33 0,-18-3-9 15,-12-9 71-15</inkml:trace>
  <inkml:trace contextRef="#ctx0" brushRef="#br0" timeOffset="83384.95">4807 9268 85 0,'0'4'246'0,"-7"0"20"0,7-4 10 16,0 3-27-16,-6-3-107 0,6 0-64 0,6 4-36 15,-6-1-19-15,0 1-8 0,0 0-3 16,7 3 7-16,-7 0 9 0,0 4 11 0,0 1 11 16,0 2 10-16,0-3 10 0,0 11 2 15,-7-4-1-15,7 8-1 0,0 7-1 0,-6 0-5 16,6 7-10-16,0 1-8 0,0 7-10 16,-6 3-10-16,6 3-10 0,0 9-5 15,-6-5-3-15,6 5-2 0,0 3 6 16,0-4 15-16,0 8 9 0,-8-5 6 0,8 1 1 15,0 4 2-15,0 0-5 0,0 3-8 16,0 0-3-16,0 0-1 0,-6 4 0 0,6 1-1 16,0-9 0-16,0 4-8 0,6-3-8 15,-6 3-3-15,0-7 12 0,8 7 13 16,-8 1 6-16,0 2 2 0,0 1 3 0,0 1 1 16,0-2-14-16,0-6-15 0,-8 3-6 15,2-7-4-15,0 4-3 0,-1 0-2 16,1-1-1-16,-8-3 0 0,8 0-3 0,-7 0 0 15,6-8 0-15,-5 1 0 0,5-4 0 16,-1-4 1-16,3-7 0 0,5-7 2 16,0-4-1-16,0 0 0 0,0-8 0 0,0-3 0 15,5 0-1-15,-5-3-1 0,8-5-2 16,-8 1-21-16,7 0-32 0,-7-4-44 16,6 0-45-16,-6 0-44 0,6-1-38 0,-6-2-18 15,0 3-20-15,0-8-24 0,0-3-24 16,0 0 5-16,-6-7 21 0,0-8 31 15,6-6 45-15</inkml:trace>
  <inkml:trace contextRef="#ctx0" brushRef="#br0" timeOffset="84368.95">4983 8917 66 0,'-6'3'288'0,"-1"-6"33"0,0 3 18 16,1-4 10-16,6 4-130 0,-7 0-95 16,7 0-56-16,0 0-33 0,0 4-18 15,0-4-9-15,0 3-4 0,7 5 0 0,-1-1 8 16,1 0 7-16,0 4 10 0,5 0 12 16,8 0 8-16,-8 0 13 0,15 0 6 15,-1-4 5-15,7 4 2 0,-1-3-1 16,7-1-3-16,7-3-4 0,-1 0-6 0,1-4-7 15,7 0-11-15,-2 0-8 0,2 0-8 16,-1 0-9-16,7-4-10 0,-2 4-5 0,3 4-1 16,-2-4-1-16,7 3 0 0,1-3 1 15,-8 4 1-15,8 0 0 0,-1-4 0 16,0 3-2-16,0-3-1 0,0 4-1 0,0-4-1 16,0 0-1-16,0 0-1 0,-7 0 1 15,7 0 1-15,-6 0 2 0,0 0 0 16,-1 0 2-16,-5 0-1 0,-2 0-1 0,2 0 1 15,-1 4-1-15,-13-1 0 0,1 1-1 16,-1 3 2-16,-7 1-2 0,-6-1 1 16,0 0-1-16,0 4-1 0,-6-4 1 0,-8 4-1 15,8-3 2-15,-7-1-1 0,7 0-2 16,-9 1 0-16,4-1-1 0,-3-4 0 0,-5 1 2 16,6 0 3-16,-6-1-1 0,-1-3 2 15,1 5-1-15,-1-2 1 0,-6 1-2 16,0 3-2-16,7 4 3 0,-7 0-1 15,0 0 2-15,0 7 0 0,0 1-2 0,0 2 2 16,0 1-2-16,0 4 0 0,0 4 1 16,0 2-2-16,0-2 1 0,-7 7 1 0,7-1 0 15,0 1-2-15,-6 7-1 0,-1 0 1 16,1 3 1-16,-1 8 0 0,1 0 1 16,6 4 22-16,-7 0 11 0,0-5 6 0,7 1 3 15,0-3 0-15,-6 3 1 0,6 3-10 16,6 4-8-16,-6 4-3 0,0 8-4 0,0-5-2 15,7 5-2-15,-7-1-7 0,0 0-4 16,0-4-3-16,0 1 2 0,7 0-1 16,-7 0-3-16,0 3 0 0,6-4 2 15,-6 4 0-15,0 1-1 0,0 3-1 0,7 0 4 16,-7-1-1-16,0 2-1 0,0-1-1 16,0-4-1-16,0 0 1 0,0 0 0 15,0-3 0-15,0 3 0 0,0-3 0 0,0 3 1 16,0 1 0-16,0 2-1 0,0 1 0 15,0 4 0-15,0 0 0 0,0-1-1 0,0 4 3 16,-7-3 0-16,7-4-1 0,-6-1 0 16,6-6-1-16,-7-3 2 0,7-5-3 15,-7-8 1-15,7-2 0 0,-6-5-1 0,6-10-2 16,0-4-29-16,0-7-45 0,0-4-65 16,-6-8-74-16,6-6-112 0,0-8-109 15,0-4-32-15,0-7 13 0,-7 0 49 0,-6-7 64 16</inkml:trace>
  <inkml:trace contextRef="#ctx0" brushRef="#br0" timeOffset="84801.48">4800 12976 257 0,'-26'11'421'0,"7"-8"40"0,-1 1 20 16,8-4 8-16,12 0-204 0,0 0-137 16,12 4-74-16,8-4-38 0,-1 3-21 0,7-3-9 15,7 0-4-15,7 0-1 0,-1 4 0 16,6-4 1-16,1 0 0 0,5 4 3 15,8-4 0-15,0 3 0 0,13-3 0 0,-1 0 5 16,7 0 18-16,1 0 13 0,5-3 22 16,8-1 22-16,-1 0 18 0,6-3 9 15,7 0-11-15,-7-1-8 0,9 1-22 0,5 3-19 16,-8-3-19-16,8 3-11 0,-7 1-7 16,0-1-6-16,0-3-3 0,-5 3-3 0,-2-3 0 15,-12 0-3-15,-1-1-2 0,-5 0 0 16,-14-2-3-16,0-1-5 0,-13 0-37 0,-7-4-61 15,-5 0-89-15,-8-3-105 0,-6-4-155 16,-13-7-79-16,0-1-8 0,-7-6 38 16,-6-4 76-16,-6-4 100 0</inkml:trace>
  <inkml:trace contextRef="#ctx0" brushRef="#br0" timeOffset="85302.15">5269 7990 7 0,'0'-8'226'0,"0"1"21"0,0 0 10 16,0-1 12-16,-6 1-100 0,6 3-50 0,0 4-16 15,0-3 0-15,0 3 5 0,-6 0-1 16,6 3-5-16,0 1-5 0,0 3-4 16,0 4-4-16,0 8-2 0,0 3 2 0,0 7-3 15,0 4-8-15,6 4-7 0,-6 10-11 16,0 1-8-16,-6 10-10 0,6 4-9 16,-7 8-7-16,1 4-10 0,0 3-6 0,6-4-6 15,-8 4-3-15,2-7-4 0,6-5 0 16,0 1-1-16,0-11-2 0,0-7-16 15,0-8-41-15,0-10-51 0,0-12-58 0,6-11-76 16,2-11-119-16,-8-17-46 0,12-9 7 16,-5-10 35-16,-1-11 48 0</inkml:trace>
  <inkml:trace contextRef="#ctx0" brushRef="#br0" timeOffset="86286.59">5309 8122 6 0,'0'-41'272'16,"-7"9"40"-16,7 5 29 0,0 9 19 0,-7 7-88 15,14 0-100-15,-7 8-53 0,7-1-29 16,-1 0-20-16,1 1-10 0,6 3-6 0,0 3-2 16,7 1-8-16,-1 0-4 0,0 3-5 15,0 4-7-15,1 0-4 0,0 7-4 16,-1 5-5-16,1 2-6 0,-7 1-4 16,-6 3-2-16,-1 4-1 0,-6 0 0 0,-6 4 1 15,-1-1 1-15,-12 4 0 0,5-3-1 16,-5 0 0-16,-7-8-1 0,6 0-1 15,7-6-1-15,-6-2-1 0,6-6-1 0,7 0-6 16,-1-12-31-16,7 1-41 0,7-8-45 16,5-7-52-16,8-3-67 0,-1-4-73 0,7-9-30 15,7-2 8-15,-1-4 32 16,8-3 113-16,-1 3 149 0,0-8 138 0,0 5 104 16,0-1 66-16,-6 5 43 0,-8-2-34 15,-5 5-59-15,0 3-39 0,-1 4-26 0,-12 4-16 16,-1 3-18-16,-6 8-19 0,0 3-17 15,-6 8-19-15,-8 7-18 0,2 4-16 16,-8 7-12-16,0 7-7 0,1 4-3 0,-1 3-2 16,1 5 0-16,-1-4-1 0,8-1 0 15,5-7-1-15,7-3 0 0,7-11 0 0,5-4 1 16,2-8 1-16,11-6 0 0,1-12 2 16,1-4-1-16,5-2 0 0,1-9-1 15,-7 1-1-15,6 0 0 0,1-4 1 16,-7 7-1-16,-7 4 0 0,1 4 0 0,0 3-2 15,-2 12 0-15,-10 3-2 0,5 7 0 16,-7 4 1-16,0 11 0 0,2 3 1 0,-8 5 0 16,0 3-1-16,0 3 0 0,6-3-1 15,-6-4 0-15,6-6-3 0,8-5-15 0,-2-7-18 16,8-7-22-16,-1-12-23 0,7-3-20 16,1-7-13-16,-1-4 1 0,0-4 12 15,-1 1 16-15,-5-4 20 0,6 3 21 16,-6-3 18-16,-1 3 15 0,-5 4 11 0,-2 4 10 15,-5 3 7-15,-1 8 6 0,-6-1 1 16,0 8 0-16,0 4-2 0,-6 7-2 0,-1 0 2 16,1 3 1-16,0 5 4 0,6 0 7 15,0-1 8-15,0-4 6 0,0-3 2 16,12-3 1-16,-5-8 0 0,6 0-4 0,6-8-6 16,-5-3-7-16,5-3-9 0,-6-4-7 15,5-5-6-15,-3 5-4 0,-3-4-3 16,2 0 0-16,-8 4-1 0,1 0 1 15,-1 7 0-15,-6-1 0 0,7 5-2 0,-7 7 0 16,-7 0-2-16,7 7-1 0,0 8 1 16,-6 7 0-16,-1 7 1 0,1 4 2 0,6 4 1 15,0 3 0-15,0 1 0 0,0-1-1 16,0-3 0-16,6-1-1 0,-6 1 1 16,7-4-1-16,-7-4 2 0,0 4 0 0,-7 0 0 15,7 0 0-15,-6 0-1 0,-8 4 0 16,2-1 0-16,-3 4-2 0,-3 1 1 15,-2-1-1-15,0 0 0 0,2-3 1 0,-9-4 0 16,7-4 1-16,-5-3 0 0,5-8 0 16,0-3 2-16,1-12 0 0,6-3-2 15,-6-7 2-15,5-11 2 0,8-4 14 0,0-4 12 16,-1-7 8-16,7-3 5 0,7-1 2 16,-1-3-2-16,8-1-13 0,5-3-14 0,0 4-9 15,7-4-6-15,0-3-17 0,6 3-33 16,1-1-40-16,7 2-43 0,-1-1-49 15,-1 4-70-15,2-1-73 0,5 1-15 16,-6 3 15-16,1 0 31 0,-1 8 42 0</inkml:trace>
  <inkml:trace contextRef="#ctx0" brushRef="#br0" timeOffset="86569.94">6917 8070 71 0,'-6'15'286'16,"0"7"32"-16,-8 0 20 0,8 3 18 15,-8 1-118-15,8 0-84 0,6-8-44 0,0 1-27 16,0-9-17-16,6-2-13 0,8-5-17 0,-1-6-12 15,6-8-8-15,-6-7-4 0,7-8-3 16,0 0-7-16,-8-7-1 0,8 0-1 16,-7 0 0-16,-7 1 0 0,2-2 3 0,-8 5 5 15,0 0 8-15,0 7 7 0,-8 4 3 16,2 3 3-16,-7 11-5 0,0 4-2 16,0 11-8-16,0 4-7 0,-6 10-3 0,5 8 0 15,1 7 1-15,7 8 3 0,6 0-1 16,0 4 3-16,6-1 1 0,7 0 0 15,1-11-2-15,5-3 0 0,7-12 0 0,0-3-3 16,0-11-6-16,0-3-37 0,1-5-68 16,-2-6-134-16,1-8-104 0,0-4-54 0,0-3-24 15,1-4 19-15,-9 4 60 0</inkml:trace>
  <inkml:trace contextRef="#ctx0" brushRef="#br0" timeOffset="86870.44">7634 7759 152 0,'0'-4'399'0,"0"1"49"0,0-1 26 16,0 1 14-16,0 3-141 0,0 3-138 16,0 8-82-16,6 0-42 0,-6 11-19 0,7 7-12 15,-1 11-6-15,1 8-13 0,-1 14-12 16,-6 16-9-16,0 5-9 0,0 9-6 16,-6 0-52-16,-1-1-106 0,-6-10-184 0,7-8-95 15,-7-18-50-15,7-14-22 0,-8-12 35 16,1-11 96-16</inkml:trace>
  <inkml:trace contextRef="#ctx0" brushRef="#br0" timeOffset="87688.48">13456 9418 9 0,'-13'0'326'0,"7"0"47"0,-8 0 26 16,8 0 13-16,-6 11-65 0,4 11-161 0,8 8-87 16,-6 10-46-16,0 15-24 0,6 11-12 15,-7 11-6-15,7 15-3 0,-6 7 11 16,-1 10 20-16,0 12 17 0,1 11 14 16,0 7 17-16,6 4 15 0,-7 11-2 0,0 0-14 15,7-4-15-15,-6 0-15 0,6-7-17 16,0-4-16-16,0-11-14 0,0-10-8 0,0-8-28 15,0-15-38-15,0-11-45 0,0-7-44 16,0-11-37-16,0-11-32 0,0-11-13 0,0-15-21 16,6-14-58-16,-6-15-18 15,0-18 6-15,7-19 17 0,0-14 28 0</inkml:trace>
  <inkml:trace contextRef="#ctx0" brushRef="#br0" timeOffset="88254.89">13697 9232 53 0,'-6'-59'260'0,"-14"4"25"0,1 8 14 16,-1 2 14-16,0 16-119 0,1 7-64 16,-1 4-22-16,8 7-4 0,-2 7 5 15,2 4 0-15,5 0-5 0,0 4-3 0,7 3 5 16,7 1-1-16,6 2-3 0,7 1-1 15,12 4 0-15,7-8-2 0,14 1-17 0,5-5-14 16,14-3-15-16,5 0-11 0,8-7-11 16,6 3-11-16,7-3-8 0,13-4-4 15,-7 4-2-15,13-1-1 0,-6 1 0 0,7 0-2 16,4 0-1-16,-4-1 1 0,-1 5-1 16,1 3 0-16,-7 3 0 0,-7 5 0 15,-7 3 0-15,-6 7-2 0,-6 4 0 16,-13 3-1-16,-1 5 1 0,-5 6 0 0,-15 5 0 15,2 2 2-15,-14 5 0 0,-7 7 0 16,1 4-1-16,-13 3 1 0,-1 1-2 0,-6 6 26 16,0 5 18-16,-6 2 14 0,-7 9 12 15,0-1 9-15,-7 7 7 0,0 8-18 0,1 4-7 16,-7 3 0-16,7 11-1 0,-14 1 5 16,7 9 6-16,-6 5 4 0,-1 8-2 15,0 3-4-15,1-1-5 0,5 5-4 0,-5-1-8 16,6 1-8-16,0-8-9 0,0 0-5 15,0-7-8-15,7-3-7 0,6-5-6 16,0-6-4-16,0-1-2 0,6-8-3 0,-6-2-2 16,6-8-1-16,8 0-1 0,-8-11 1 15,1 0-2-15,-1-12-3 0,1-6-30 16,-1-8-49-16,-6-6-59 0,0-16-67 0,-6-4-85 16,-1-10-88-16,-6-12-88 0,-7-6-81 15,1-4-9-15,-13-8 32 0,-14 0 65 16,-7 0 84-16,-5 1 112 0</inkml:trace>
  <inkml:trace contextRef="#ctx0" brushRef="#br0" timeOffset="88538.53">14101 13137 129 0,'-33'14'342'0,"7"-3"45"0,7-3 24 15,12-1 15-15,1 0-146 0,12 1-99 16,14 3-49-16,6 0-24 0,13-4 1 0,7 1 13 16,13-5 17-16,-2-3 17 0,16 0 12 15,12-3 8-15,-2 3 3 0,9-4-7 16,-1 0-16-16,7 4-27 0,0 4-26 16,6 0-30-16,0-1-29 0,-6-3-24 15,6-3-41-15,-13-5-51 0,0-3-48 0,-6-7-43 16,-7-1-46-16,-7-3-53 0,-5-3-36 15,-14-4-22-15,-6-1-44 0,-14 4-80 0,-6-3-17 16,-19 0 24-16,-7 0 45 0,-15-8 55 16</inkml:trace>
  <inkml:trace contextRef="#ctx0" brushRef="#br0" timeOffset="90141.42">14068 7477 285 0,'-26'-41'327'0,"7"5"31"15,-1 7 21-15,1 7-68 0,6 14-127 0,0 8-63 16,0 8-24-16,6 14-9 0,1 11-1 16,-1 14 7-16,0 12 9 0,1 14 4 15,0 11-3-15,-1 8-9 0,-6 7-15 16,0 7-14-16,1 4-14 0,-2 4-11 0,-6-5-12 15,8-2-11-15,-8-8-6 0,7-12-6 16,7-10-5-16,-8-11-2 0,8-14-3 16,0-16-9-16,-1-14-33 0,7-14-46 0,0-12-57 15,7-14-54-15,-7-8-55 0,6-14-46 16,5-8-18-16,-2-7 10 0,3-11 38 0,-5-7 58 16,6-8 81-16,0-6 85 0,-7-9 75 15,8-7 63-15,-2-2 44 0,8-5 22 16,-7 3 4-16,13 4 2 0,0 9 3 15,0 9 0-15,7 16 0 0,-1 10-2 0,1 8-8 16,-1 14-12-16,1 11-17 0,6 4-17 16,-7 15-16-16,8 3-16 0,-7 12-18 0,-1 10-14 15,1 1-10-15,-7 10-8 0,-1 7-7 16,-5 4-6-16,0 8-4 0,-14 7-2 16,0 0-3-16,-6 4-1 0,-12 3-2 15,-8-3 1-15,0-4-1 0,-12-4-2 0,0 0 0 16,-1-7-2-16,0-4 0 0,-6-3 1 15,13 0 1-15,0-8 1 0,7-7 0 0,5 0 1 16,8-11-2-16,12 0-7 0,8-4-30 16,12-7-33-16,-1-4-31 0,15-2-23 15,-1-6-12-15,0-3 1 0,13-6 25 0,-7-5 31 16,1 0 31-16,-1-6 25 0,2-2 13 16,-2-2 8-16,-6 3 7 0,-6-4 9 0,0 0 11 15,-7 4 5-15,-1 1 5 0,-11-1 1 16,-2 7-3-16,-5 4 0 0,-7 11-7 15,0 4-6-15,-13 3-3 0,0 11 0 16,-7 8-2-16,0 3-6 0,-6 8-1 0,1 3-2 16,5 4 0-16,-6-4-4 0,13 4 3 15,0-7 0-15,13-7 0 0,0-5 5 16,6-7 7-16,14-3 7 0,-7-8 2 0,14-6 3 16,-2-1-1-16,1-8-5 0,0 1-7 15,1-4-4-15,-1 0-5 0,-7 0-2 0,7 4-2 16,-14 3-1-16,8 4-1 0,-6 7-2 15,-1 4 1-15,-7 8 0 0,0 6 0 0,1 5 0 16,-7 10 1-16,0 0-1 0,7 8 1 16,-7-1-1-16,12-3-2 0,2-3 0 15,5-4-1-15,7-12-7 0,0-3-20 16,13-11-20-16,1-7-21 0,-1-11-21 0,0-1-15 16,7-10-5-16,-1-1 13 0,-6-2 19 15,0-5 22-15,-6 4 22 0,-1 0 17 16,-13 4 16-16,1 3 13 0,-8 8 13 0,-4-1 8 15,-8 12 6-15,-8 3 0 0,2 4-1 16,-12 11-6-16,-2 4-11 0,0 3-8 0,-6 8-4 16,0 0 8-16,6 3 10 0,-6 0 10 15,6-3 10-15,8-4 6 0,5-7 2 0,1-1-7 16,12-10-10-16,1-4-11 0,5-4-8 16,2-7-7-16,6-3-2 0,-1-1-1 15,7-3-3-15,-6-5 0 0,5 5-2 16,-5 0 1-16,0 3-1 0,-8 4 0 0,8 8-2 15,-13 3 0-15,5 7 1 0,-12 4-2 16,8 11 0-16,-8 3 0 0,-8 9-2 16,2 6 0-16,0 0 0 0,-1 4 1 0,1 4-1 15,-2-4 1-15,2-1 2 0,0 2 0 16,0-5-2-16,0-4-6 0,-2 1-10 0,-4-4-9 16,-2 0-7-16,1-7-2 0,1-1-1 15,-8-2 7-15,0-5 8 0,1 0 9 0,-7-3 5 16,0-4 3-16,0 0 3 0,-7-4 2 15,7-3 0-15,0-4 2 0,-6-4 3 16,6-3 3-16,6-1 7 0,0-6 10 16,7-1 13-16,7-3 8 0,12-5 4 0,1-2 4 15,5-1-6-15,8-3-9 0,6 0-11 16,7 0-10-16,0 3-5 0,5-4-7 16,2 5-8-16,5-4-22 0,-6-1-32 0,13 1-35 15,-5 0-40-15,-2-4-42 0,7 3-44 16,-7 1-33-16,-6 0-15 0,1 3 4 0,-1 0 29 15,-7 8 82-15,1 0 116 16,-13 3 104-16,-2 8 84 0,-4 3 64 0,-14 4 36 16,0 0-17-16,0 8-43 0,-6 3-28 15,-8 3-12-15,8 1-8 0,0-1-4 0,-1 5-6 16,7-8-9-16,7 0-12 0,-1-4-16 16,6-3-19-16,8-8-18 0,0-7-15 0,5-7-12 15,2-1-12-15,-1-6-7 0,0-4-6 16,0-1-2-16,-6 1-2 0,-7-4-1 15,-1 4-1-15,-4 0 0 0,-8-1-1 0,0 4-1 16,-8 8-1-16,-4 3 0 0,-1 12-1 16,-7 6 0-16,-6 8 1 0,0 8 1 15,0 10 0-15,-7 4 1 0,7 7 1 16,1 8 1-16,5 7 4 0,0 0 2 0,14 3 1 16,-1 1 0-16,14-4 0 0,-1-8-5 15,14-2-37-15,0-12-72 0,-1-4-99 0,13-7-154 16,-6-11-82-16,12-4-40 0,-4-7 9 15,5-4 58-15,0-3 89 0</inkml:trace>
  <inkml:trace contextRef="#ctx0" brushRef="#br0" timeOffset="90458.16">16498 7953 154 0,'-7'-33'305'16,"1"0"23"-16,-8-4 13 0,2 1-14 15,-2-4-150-15,2 3-79 0,-2 4-29 0,1 0-1 16,7 4 12-16,0 7 20 0,-1 4 23 15,7 6 16-15,0 5 2 0,0 3-2 16,7 1-2-16,-1 3-9 0,0 3-13 0,7 5-13 16,1 2-14-16,-2 6-19 0,8-2-19 15,-6 8-18-15,5 4-13 0,-7-1-8 0,8 8-4 16,-14 4-3-16,8 3-3 0,-14 8-1 16,0 0 0-16,-6 3 1 0,-2 4-1 15,-10 0 0-15,4 3 1 0,-11-3 1 0,5-3 0 16,0-1 0-16,7-8 15 0,0-6 10 15,13-7 6-15,6-12 3 0,14-11 2 0,6-10-1 16,13-12-15-16,13-7-21 0,13-7-63 16,0-4-115-16,7-4-187 0,0-3-134 15,6 3-69-15,7 0-27 0,6 1 35 16,6 3 102-16,8 0 179 0</inkml:trace>
  <inkml:trace contextRef="#ctx0" brushRef="#br0" timeOffset="91090.92">21793 9638 5 0,'0'-21'299'0,"-7"-2"44"0,1 1 38 16,-1 8 26-16,0 3-69 0,7 3-131 16,-6 8-57-16,0 4-21 0,-1 7-13 0,0 7-5 15,1 11 8-15,-7 8 12 0,5 15 6 16,3 14 3-16,-2 14 0 0,-5 15-2 0,-2 23-10 16,2 10-16-16,-2 19-20 0,1 3-23 15,-6 11-23-15,6 7-18 0,-7-3-12 16,7 4-6-16,-6-8-3 0,6-7-5 15,6-4-2-15,0-11-3 0,1-14-1 0,6-12-4 16,6-17-17-16,-6-16-38 0,7-10-53 16,0-23-73-16,6-10-87 0,-7-18-107 0,7-12-121 15,0-19-34-15,7-13 16 0,-7-12 54 16,0-14 76-16,6-11 106 0</inkml:trace>
  <inkml:trace contextRef="#ctx0" brushRef="#br0" timeOffset="91541.59">22111 9316 55 0,'-12'-37'290'0,"-8"8"42"0,1 7 37 16,-7 7 31-16,12 4-95 0,-5 4-80 16,12 4-42-16,1-1-33 0,6 4-20 0,6 0-11 15,14 0-4-15,6 0-1 0,13-4 11 16,13-4 15-16,13 5 9 0,6-8 0 15,21 0-4-15,-1 0-8 0,14 0-10 0,5 0-9 16,7 4-15-16,1-1-16 0,6 1-17 16,-1 7-17-16,7 0-17 0,1 4-14 15,-1-1-9-15,-6 8-6 0,-7 4-4 0,-6 7-1 16,-14 3-1-16,-6 9-2 0,-6 6 1 16,-7 7 0-16,-6 5 0 0,-13 6 1 15,-14 9 0-15,1 2-1 0,-13 12 2 0,-1 6 0 16,-14 9 0-16,9 7 9 0,-13 10 18 15,-1 8 10-15,0 7 6 0,0 4 6 0,-1 7 2 16,-4 4-8-16,-2 7-17 0,7-3-11 16,-7 3-1-16,7 0 3 0,-6 0 2 15,5-3 0-15,-4-4 0 0,4 0-1 0,-5-8-7 16,6 1-8-16,-7-4-4 0,-6 0-2 16,7-4-2-16,-7-7-1 0,0-12-2 15,-7-6-2-15,1-11-13 0,0-12-36 0,-8-14-59 16,2-7-80-16,-2-15-104 0,-5-7-128 15,-7-16-176-15,-7-10-63 0,1-7 7 16,-9-4 53-16,-9-4 89 0,-9-3 124 0</inkml:trace>
  <inkml:trace contextRef="#ctx0" brushRef="#br0" timeOffset="91808.83">22763 13177 310 0,'-78'4'461'0,"-1"-4"43"15,14 0 22-15,14 0 12 0,5 0-225 0,13 0-148 16,7 0-81-16,20 0-42 0,6 0-22 16,6-4-12-16,20 4-5 0,1-4 1 15,19-3 2-15,11 0 24 0,8-1 29 0,20-3 33 16,13 4 29-16,7-4 24 0,5-3 13 16,13-1-16-16,8 4-26 0,6-4-28 15,-2 1-30-15,3 2-24 0,5 5-16 16,-12 0-9-16,5-4-4 0,-5 4-5 0,0-1-10 15,-15-3-38-15,-5 4-56 0,-7 0-79 16,-13-1-103-16,-12-3-135 0,-14 4-134 0,-7 0-38 16,-12-4 15-16,-20 0 59 0,-6-1 91 15,-20-2 131-15</inkml:trace>
  <inkml:trace contextRef="#ctx0" brushRef="#br0" timeOffset="93093.35">4670 11265 31 0,'-12'-7'248'16,"5"-1"35"-16,0-3 27 0,7 0 21 0,-6 0-109 15,6 0-56-15,0 4-34 0,6 0-19 16,-6 0-18-16,0 2-14 0,7 2-12 16,0 3-3-16,-1-4-4 0,0 4 4 0,6 0 4 15,3 0 7-15,-3 0 7 0,8 4-3 16,6-1-3-16,1-3-3 0,-2 5-4 15,15-2-9-15,-2 1-5 0,1-4 3 0,7 3-1 16,-1-3-10-16,8 0-6 0,-1 0-5 16,0-3-9-16,6-1-11 0,1 1-7 0,0-2-4 15,-1 2-3-15,1-1-2 0,0 0-1 16,0 1-2-16,-2 3 1 0,9-4 0 16,-8 0 0-16,8 4 0 0,-1 0 1 0,-6-3 1 15,6 3-1-15,0-4-1 0,0 4 0 16,0-7 0-16,-6 7 0 0,6-7-1 15,-7 7-1-15,1-4 0 0,0 8 0 0,-7-1-1 16,0 4 1-16,-6 1 2 0,-8 3-1 16,1 3 2-16,-6 1 0 0,-1 0 0 15,-12 3 2-15,6 1-3 0,-13-5 0 0,1 1-1 16,5-4 0-16,-6 0 1 0,0-8-1 16,7-3 4-16,-1-3 2 0,7-5 0 0,-6-3 0 15,6-3 0-15,0-1 0 0,-1 1-2 16,-5 3-3-16,0-4 1 0,-1 8-3 15,-5-1 0-15,-2 1-1 0,2 4 0 0,-8-2 0 16,0 5-1-16,1 5 3 0,-7-2 0 16,0 4-3-16,-7 4-26 0,7 0-53 0,-6 0-77 15,-7-3-132-15,6 3-141 0,-5-4-71 16,5-7-14-16,-6 0 32 0,0-4 67 16,-7-3 125-16</inkml:trace>
  <inkml:trace contextRef="#ctx0" brushRef="#br0" timeOffset="93729.51">4833 12064 69 0,'0'-15'275'0,"0"-4"32"0,0 5 23 16,0-1 12-16,0 8-137 0,0 3-77 16,0 1-47-16,0-1-31 0,0 4-20 15,6 4-3-15,-6-1 2 0,0 4 4 0,8 4 9 16,-2 0 9-16,0 0 13 0,8 0 4 16,5-3 9-16,7 3 10 0,0-7 7 0,13 3 8 15,-1-3 8-15,9-4 1 0,12-4-9 16,-1 0-12-16,1 1-15 0,6-5-18 15,0 1-21-15,6-1-17 0,1 1-10 0,0 0-5 16,6 3-1-16,-6 0-1 0,5 1 21 16,8 3 17-16,-7-4 11 0,13 4 3 15,-6-7 3-15,6 3 0 0,1-3-19 16,5 0-16-16,8-4-8 0,-8-4-6 0,7 0-3 16,1-3-1-16,-7 0 0 0,5-5-4 15,2 2 0-15,-1-1 0 0,-6 3 0 0,-7 1 0 16,0 0 1-16,-6 7 0 0,-7 4-2 15,-13-1 1-15,1 5 0 0,-15 6-1 0,1 5 1 16,-13-1 0-16,0 4 2 0,-5 0-2 16,-8 3-2-16,-1-3 1 0,1 0-2 15,0-3 0-15,-6-1-2 0,-1-3-25 0,-5-1-70 16,-8-3-111-16,7-3-196 0,-13-5-103 16,0 1-54-16,-7-4-3 0,-5 0 54 15,-8 0 104-15</inkml:trace>
  <inkml:trace contextRef="#ctx0" brushRef="#br0" timeOffset="96534.61">5269 11342 33 0,'-6'-4'244'0,"0"1"24"15,-1-1 11-15,1 4 8 0,6 0-126 0,0 0-62 16,-6 4-28-16,6 3-11 0,0 0 3 16,0 8 9-16,0-1 14 0,0 8 7 15,0 0 1-15,0 8-3 0,0 7-9 16,-8 6-14-16,2 5-15 0,0 7-19 0,-1 3-12 16,-6 5-9-16,7-1-6 0,-8-7-4 15,8-7-2-15,-1-8-2 0,1-7-1 16,0-11-11-16,6-8-28 0,0-6-36 0,0-8-56 15,0-11-104-15,6-8-88 0,0-6-39 16,1-8 3-16,6-4 23 0,-6-3 49 16</inkml:trace>
  <inkml:trace contextRef="#ctx0" brushRef="#br0" timeOffset="97680.46">5238 11430 219 0,'0'-19'270'15,"0"5"24"-15,6-1 16 0,-6 8-94 0,0 0-72 16,0 3-37-16,6 4-25 0,1 0-12 15,-1 4-1-15,7-1 3 0,-6 4 0 0,5 1-3 16,-5 6-7-16,6 1-10 0,-6 3-11 16,-1 4-11-16,7 4-8 0,-13 7-8 15,7-4-5-15,-14 8-3 0,7 0-2 16,-13 3-2-16,7-4 1 0,-7 1-2 0,-1-7 0 16,2-1 0-16,-2-7 1 0,2-8 0 15,-1-3 1-15,7-7 1 0,-2-4 0 0,8-11-2 16,8-4 1-16,-2-6-3 0,7-12-2 15,-1-1-4-15,8-2-26 0,0-4-34 16,6 3-34-16,0 0-30 0,-7 4-26 0,7 4-24 16,1 4 7-16,-1-2 19 0,-1 6 28 15,-5 2 28-15,0 1 31 0,-1 7 33 16,-6 0 34-16,0 4 33 0,1 0 25 0,-8 3 20 16,0 4 12-16,1-4 7 0,-1 4 1 15,-6 4-7-15,7-4-9 0,-1 0-3 16,1 4-4-16,-1-1 0 0,8 1-5 0,-8 3-6 15,7-3 2-15,0 3-6 0,-7 4-5 16,8 0-11-16,-1 0-7 0,-7 7-6 16,0 0-12-16,1 5-8 0,0 2-5 15,-7 5-2-15,-7-5-2 0,7 4 0 0,-7-3-1 16,1 0-1-16,0-8 1 0,6-3-1 16,-7-8 0-16,7 0 0 0,0-10-1 0,7-5 1 15,-1-2-1-15,0-9-1 0,8-3 0 16,-2 0-1-16,1 0-1 0,1-3 0 15,-2 3 0-15,2 0-1 0,-2 3-1 0,2 1 1 16,-1-1-2-16,-1 9-10 0,-4-1-13 16,-2 0-11-16,0 7-12 0,0 0-6 0,2 1-2 15,-8 3 9-15,0 3 11 0,0 1 14 16,0-4 10-16,0 4 7 0,0-1 6 16,0-3 2-16,6 0 2 0,-6 0 1 15,13-3 1-15,-7-5 0 0,8 1-1 0,-2 0 1 16,2-1-1-16,5 1-1 0,-6 3 0 15,0 1-1-15,1-1 0 0,-8 4 1 0,0 0-2 16,0 4 2-16,0-1-1 0,2 1 1 16,-8 3 1-16,-8 1-1 0,8-1 2 15,0 4 0-15,-6 0 0 0,0 4 0 0,6-5 0 16,-6 6 2-16,6-2 0 0,6-3-1 16,0 0 1-16,0-7 0 0,8 3 0 15,-1-7 0-15,1 0-1 0,-2-7 0 16,2-1-1-16,5 1 1 0,-6-7-1 0,0 3-1 15,0-5 0-15,0-2 0 0,-7 4 7 16,1-5 10-16,-7 5 7 0,0-5 4 0,-7 5 2 16,1-1 1-16,0 4-6 0,-1 0-10 15,-6 4-7-15,0-1-4 0,-7 8-3 0,0 0-2 16,2 8 0-16,-2 3 0 0,-7 4-2 16,1 3 2-16,7 7 0 0,-1 1 9 15,1 3 6-15,6 0 2 0,7-3 2 0,-1 0 1 16,7 0-1-16,7-8-8 0,5 0-6 15,2-7-2-15,5 0-2 0,1-7-1 16,0-4 0-16,4-4-1 0,3-3 1 16,-1-8 0-16,7 0 0 0,-7-3-1 0,0 0 1 15,0 3 0-15,-7 1 0 0,7 6-2 16,-6 5 1-16,-1 3 0 0,1 7-1 0,0 8 1 16,-7-1-1-16,6 5 1 0,-6-1-1 15,-7 0 1-15,8 0 0 0,-1-3-1 16,-7 0 0-16,8-4 1 0,-8-7-1 0,6-1 2 15,2-3 0-15,-1-7 0 0,0-4 3 16,0 0-2-16,0-8 0 0,6 1 0 16,-5-4 0-16,5 0 1 0,-6 0-1 0,0 4 0 15,1 0 4-15,-2 0-1 0,1 3-2 16,0 4 1-16,0 0 0 0,-7 0-1 0,8 3-5 16,-8 1 0-16,1 3 4 0,0-3-4 15,-1-4 3-15,0-3 0 0,8-5 4 16,-8 1-2-16,1-4-3 0,-1 0 2 0,0 3-4 15,-6 5-43-15,0 3-131 0,0 4-111 16,-12 3-58-16,-1 8-33 0,-7 7-15 16,-6 3 36-16</inkml:trace>
  <inkml:trace contextRef="#ctx0" brushRef="#br0" timeOffset="99234.63">5094 12496 76 0,'0'-7'273'0,"-6"-4"27"16,-2 3 16-16,8 1 9 0,0 7-145 15,0 7-75-15,0 1-43 0,-6 10-28 0,0 8-14 16,0 3-7-16,-2 11-5 0,-4 8-4 16,-9 3-1-16,3 0-1 0,-2 1 0 0,0-5 0 15,1-3-1-15,-1-7 0 0,8-8 0 16,5-7-1-16,1-7 1 0,-1-4 1 16,7-8 1-16,0-3 1 0,7-3 1 15,6-5 2-15,-1-10 1 0,8-4 0 0,6-7-1 16,1-12-1-16,5 1-1 0,1-4-2 15,5 0-1-15,-5 0-2 0,-1 4 0 0,7 4 0 16,-5-1 1-16,-3 7 8 0,-5 5 5 16,1 7 5-16,-8 7 1 0,-6 3 1 0,1 8 0 15,-8 11-7-15,0 7-5 0,-6 8-3 16,-6 7-2-16,0 4 0 0,-8 3-1 16,8 0 0-16,-7 0-2 0,6-6 1 0,1-5-1 15,6-4 1-15,0-10-1 0,6-8 0 16,7-3 1-16,0-8-1 0,1-7-1 15,5-3-1-15,0-8 1 0,0 0-2 16,1 0 0-16,-6-4 0 0,5 0-1 0,-6 5 1 16,0 2 1-16,-7 1 1 0,8 3-1 15,-14 5 0-15,6 2 0 0,1 0-1 16,-7 8 0-16,0 0 0 0,6 5 1 0,-6-2 2 16,7 1 21-16,-1 3 17 0,1 0 28 15,-1 1 20-15,8-5 22 0,5 5 15 0,0-5-11 16,8-3-12-16,-1-3-23 0,6-5-17 15,1-6-22-15,6-1-14 0,-7-4-8 16,1-2-6-16,5-5-5 0,-11 0-3 16,5 1-1-16,-12 3-2 0,-1 0 0 0,1 3 0 15,-14 5-1-15,-6-1 0 0,0 4 0 16,-6 0 0-16,-7 4-1 0,0 3 0 0,-6 4 0 16,-1 4 1-16,-6 0-1 0,-1 7 1 15,1-4 1-15,1 7 0 0,-1-3-1 16,6 4 1-16,0 0 0 0,1 0-1 0,6-1 0 15,0 8 1-15,7 0-1 0,-1 7 1 16,1 1 0-16,12 3 0 0,1 0 1 0,-1 0 0 16,7-1 0-16,6-6 1 0,1-4-1 15,13-3 1-15,-7-8 0 0,7-4 0 16,-1-7-1-16,7 0 0 0,-7-7 0 16,7-4-1-16,-7-4 0 0,9-4-1 0,-9 1 0 15,1-4-1-15,-7 4 0 0,6 0-2 16,-13 3-17-16,7 0-19 0,-12 8-19 15,5-4-20-15,-13 8-13 0,1-1-5 0,0 0 13 16,-7-4 18-16,0 5 16 0,0-5 19 16,0-6 13-16,-7 3 6 0,0-7 4 0,-5 3 2 15,5-3 2-15,-5 3 3 0,-2 1 3 16,8 3 0-16,-8 0 2 0,8-1 2 16,0 9 2-16,-1-1 0 0,7 0-2 0,0 8 1 15,0 0-2-15,7 3 0 0,5 4-2 16,2 4 0-16,-2 0 1 0,15-4-2 15,-8-1 0-15,7-2-1 0,7-5-1 0,0-3-1 16,-1 0-1-16,1-3 0 0,6-1-2 16,-7 0-1-16,-6-3-10 0,7 4-20 0,-7-1-12 15,-7 0-9-15,1 1-5 0,-8 3-1 16,2 0 8-16,-8 3 20 0,1-3 13 16,-7 0 11-16,0 0 10 0,0-3 3 0,0-1 5 15,-7 0 7-15,-5 1 8 0,-2-1 8 16,1-3 5-16,-6 3 9 0,0 0 5 15,-1 1-3-15,-6-1-2 0,-1 4-8 0,0 4-5 16,-4 3-9-16,-2 8-9 0,-6 7-6 16,7 3-4-16,-7 4-2 0,6 4-3 15,-5 0-3-15,4 0-22 0,2-3-33 0,6-1-40 16,0-4-50-16,0-2-75 0,12-9-90 16,2-3-26-16,12-7 7 0,6-8 25 15,0 1 44-15</inkml:trace>
  <inkml:trace contextRef="#ctx0" brushRef="#br0" timeOffset="102802.53">7425 12496 121 0,'-6'4'213'0,"-7"-4"25"0,7 3 13 0,-2-3-59 16,-4 0-49-16,12 0-22 0,-7 0-12 16,1 0-14-16,6 0-9 0,0 0-7 15,0 0-11-15,0 0-11 0,0 0-14 16,0 0-12-16,0 0-7 0,6 0 0 0,-6 0 2 15,13-3 2-15,-7 3 2 0,8-4 8 16,5-3 5-16,1-1-3 0,0 1-7 16,6-1-3-16,0 1 2 0,-1 0 2 0,2-1-5 15,5 1-2-15,1-4 2 0,5 4-3 16,-4-1-3-16,5-2-8 0,6-1-6 0,-5 3-3 16,5-3-3-16,-6 0 1 0,7 0-3 15,-1 4-1-15,1-4 0 0,-7 0-1 16,6 3-1-16,1 1-2 0,-1 3 0 15,1-3 2-15,-2 4 3 0,3-5 1 0,-2 5 2 16,-5-1 2-16,5 0 0 0,1 1-1 16,-7-1-2-16,6-3 0 0,1 3 0 0,0-3 17 15,0 3 12-15,-1-3 5 0,-5-1 2 16,5 1 4-16,0 3-3 0,-5-3-17 16,5 4-14-16,1-5-5 0,-1 5-1 0,1-2-3 15,-1-1 2-15,-6 1 0 0,7-2 2 16,0 4 0-16,-1-5 0 0,8 1-1 0,-2 0 0 15,-5-4-1-15,13 0 0 0,-8 0 0 16,2 3-1-16,-1-2 1 0,7-1-1 16,-8 0 0-16,8 3 3 0,0-3 3 15,-1 4 5-15,1-1 3 0,0 1 2 0,0 0 1 16,-8 3-2-16,8 0-4 0,-1 1-4 16,-5-1-3-16,6 0-1 0,-7 1-2 0,6-1-2 15,0 0 0-15,1 1-1 0,0-4 1 16,0 3 0-16,6-3 1 0,-7-1 2 15,1-3 0-15,0 4 2 0,-1 0-1 0,1-4-1 16,0 3-1-16,-8 1 0 0,2 0 0 16,-8 3-1-16,7-4 1 0,-6 5 1 0,6-1 0 15,-6 4 1-15,-1-4 2 0,1 4 0 16,-1-3 1-16,1 3-1 0,-1-4 0 16,-6 0 1-16,7 1-1 0,-2-1 0 15,3-3 0-15,0 0 0 0,4-4 0 0,-5 3 0 16,-1 1-2-16,-6-4-1 0,7 4-1 15,-1-4-2-15,-5 4-1 0,5-1-1 0,0 5 0 16,-5-5 0-16,5 5 1 0,-6-1 0 16,1 0 1-16,-8 1 1 0,1 3 1 15,-1-4 0-15,1 4 0 0,-7 0 0 0,-7-4 0 16,7 4 0-16,-12 0-1 0,6 4 0 16,-8-4-1-16,1 0 0 0,-7 4 1 0,8-1-1 15,-8-3 1-15,-6 4-1 0,6-4 0 16,-6 4 1-16,8-4-1 0,-8 0 1 15,0 0-1-15,0 0 0 0,0 0 0 16,0 0 0-16,0 0 0 0,0 0 0 0,0 0 0 16,0 0 0-16,0 0 0 0,6 0 0 15,-6 0 1-15,6 0-1 0,-6-4 0 0,7 0 0 16,-1 4-1-16,1-3 1 0,-1-1-1 16,1 0 1-16,-1 4-1 0,1-4 1 15,0 4-1-15,-1 0 1 0,0 0-1 0,1 0 1 16,6 4-1-16,-7-4 0 0,1 4 1 15,5-4-1-15,-4 0 0 0,-2 0 1 0,0 0 0 16,1 0 0-16,0 0 0 0,-1-4 0 16,-6 0 0-16,6 1 0 0,-6-1 1 15,0-3 0-15,-6 3 0 0,6 0 0 16,-6 1 0-16,6-1-1 0,-7 0 1 0,0 4-1 16,1 0 0-16,0-3 0 0,-2 3-1 15,8 0 1-15,-6 0-1 0,6 0-1 16,0 0-3-16,0 0-26 0,0-4-44 0,0 0-62 15,0 1-70-15,6-5-109 0,-6 5-101 16,8-5-31-16,-8 1 16 0,6 4 45 16,-6 3 62-16</inkml:trace>
  <inkml:trace contextRef="#ctx0" brushRef="#br0" timeOffset="103237.04">13078 11496 155 0,'-12'-4'229'0,"-2"1"13"0,-6-1 6 15,8 8-79-15,-8-1-77 0,7 1-35 0,1 3-12 16,-2 0 3-16,1-3 8 0,7 3 9 16,-1-3 9-16,7 3 4 0,0-3 5 0,0 0 3 15,7-1 3-15,-1 1 1 0,1 0 4 16,6 3 2-16,0-3-6 0,0-1-8 16,6 1-10-16,0 3-7 0,-5 0-8 0,6 1-12 15,-1 3-8-15,1 0-6 0,-1 0-6 16,7 4-8-16,-6-1-4 0,-8 5-3 15,8-1-3-15,-7 4-2 0,0 0-1 0,-6 0-1 16,-1 0 0-16,-6 3 1 0,-6 1-1 16,-7 0 1-16,0 3 0 0,-14 0-1 15,2 1-2-15,-8 3 0 0,0-1-3 0,-6 5-17 16,-6 0-53-16,-1-1-64 0,1-3-83 16,5 1-130-16,1-5-68 0,7-11-19 15,6-3 32-15,13-15 54 0,13-8 79 0</inkml:trace>
  <inkml:trace contextRef="#ctx0" brushRef="#br0" timeOffset="105170.96">13255 11979 116 0,'6'0'220'0,"-6"0"15"15,0-3 9-15,0 3-64 0,0 0-61 16,0 3-33-16,0-3-9 0,0 0 1 0,0 0 5 16,0 0 3-16,0 0 0 0,0 0-3 15,0 0-2-15,0 0-7 0,0 4-8 16,0-4-7-16,0 4-3 0,0 3-6 0,0 0-7 16,0 8 1-16,0-1 4 0,0 9 1 15,-6 6-3-15,-2 4-4 0,2 11-2 16,0 0-3-16,-1 7 0 0,1 0 1 15,-1 4 0-15,1-4 2 0,6 1 1 0,-7-1-4 16,7-3-6-16,0-1-6 0,0-3-5 16,-6 0-4-16,6 0-4 0,0 0-4 0,0 0-3 15,0 4-3-15,-6-4-2 0,6 3-2 16,-8 1-1-16,8 0 0 0,-6-1 1 16,0 1-1-16,6-4 2 0,0-7 0 0,0-5 1 15,0-2-3-15,6-12-3 0,0-4-24 16,2-6-47-16,4-8-63 0,-5-8-89 15,6-3-130-15,0-3-67 0,-7-4-13 0,0-1 28 16,2 5 52-16,-8-1 85 0</inkml:trace>
  <inkml:trace contextRef="#ctx0" brushRef="#br0" timeOffset="105471.34">13332 13390 72 0,'7'-8'302'0,"0"-3"32"0,5 4 17 15,-5 0 10-15,6 3-129 0,0 1-102 16,7-1-60-16,-8 4-26 0,15 0-2 16,-7-4 6-16,6 4 12 0,6-3 15 0,1 3 17 15,6-5 14-15,5-1 2 0,3 1 4 16,12-2 4-16,-1 0 0 0,7 0-11 0,7-1-14 15,-1 1-16-15,7-4-18 0,1 4-20 16,-1-1-19-16,-6 5-13 0,-1-1-29 0,-6 4-43 16,-12 7-56-16,-2-3-66 0,-5 3-65 15,-7 1-101-15,-6-1-79 0,-7-3-13 16,-6-4 25-16,-1-4 49 0,-13-3 59 16</inkml:trace>
  <inkml:trace contextRef="#ctx0" brushRef="#br0" timeOffset="106507.9">13456 11389 46 0,'-6'-3'252'0,"-7"-5"23"0,-1 5 13 15,2 3 5-15,6 0-131 0,-2 3-73 0,8-3-34 16,-6 4-15-16,6 0-3 0,0-1 7 16,0 1 10-16,0 0 17 0,6 3 15 15,-6-3 13-15,8 3 11 0,-2-3 8 0,0-1 2 16,7 1-3-16,0 0-6 0,0-4-9 16,1 0-10-16,4 0-9 0,2 0-7 15,0-4-6-15,-1 4-5 0,1-4-4 0,6 1-3 16,0 3-1-16,-1 0-1 0,2 0-7 15,5 3-5-15,1 1-6 0,7-4-5 0,-8 4-10 16,7-1-8-16,0 1-3 0,7 0 11 16,-1-4 6-16,7 3 4 0,1 1 1 15,-2-4 2-15,2 0-1 0,-1 0-13 0,7 0-8 16,-8-4-5-16,2 4-1 0,-1 0-2 16,-1 0 0-16,2 0-1 0,-8 0 3 0,7 4 6 15,1-4 4-15,-8 0 2 0,7 0 2 16,1 0 0-16,-2 0-3 0,8 0-5 15,-7 0-5-15,7 4-1 0,-7-4-2 16,7 3-1-16,-7 1 1 0,6-1-1 0,-5 5 0 16,5-5 1-16,-7 5-1 0,-4 0-1 15,5-1 0-15,-7 0-1 0,2 0-1 0,-9 1 0 16,7-1-1-16,-5 4-1 0,-1-4 0 16,-6 1-1-16,5 3 1 0,-5-4-1 15,-1 4 1-15,1-4 0 0,-1 4 1 0,-5-4-1 16,5 1 1-16,1-1-1 0,-7-3 0 15,6 3 0-15,-5 1 1 0,5-5-1 16,-6 5 1-16,7-1-1 0,-7-3 0 0,0 3 1 16,0-3-1-16,-7 3 0 0,1 0 0 15,-1-3 0-15,-5 3-1 0,6 0-1 16,-14-3-1-16,0 3-1 0,0-3-1 0,-6 3 0 16,0-3-4-16,0 0-36 0,-6-1-82 15,-6 5-142-15,-2-8-197 0,1 0-104 16,-7 0-52-16,-6 0 8 0,-13-4 66 15,1 0 134-15</inkml:trace>
  <inkml:trace contextRef="#ctx0" brushRef="#br0" timeOffset="107256.79">13541 12188 28 0,'-13'-3'258'16,"0"-5"30"-16,0 4 19 0,7 4 17 15,-8 4-106-15,8 4-75 0,0 3-33 0,-2-4-15 16,2 4-5-16,6 0 2 0,0 0 3 15,6 0 2-15,2-4 4 0,4 4 3 0,-6-4 1 16,14-3-2-16,-7 3-3 0,13-3-4 16,-6 0-5-16,6-1-6 0,0 1-4 15,7-1-1-15,0 1-4 0,5 0-6 0,-5-1-7 16,6 1-9-16,7 0-7 0,-7-1 0 16,13 2 3-16,-7 2 1 0,14-4-2 0,-7 5-1 15,7-5-4-15,6 1-11 0,-6 0-11 16,-1-4-9-16,7 0-4 0,0 0-2 15,-6 0-1-15,6 0-1 0,0-4 12 16,-6 0 19-16,0 4 14 0,-1-3 10 0,7 3 5 16,-6 0 5-16,0 0-12 0,-2 3-19 15,3 1-16-15,-8 0-10 0,6-1-5 16,-5 1-5-16,-2 0-2 0,1-1 0 0,1-3 5 16,-2 0 10-16,2-3 6 0,-1-5 2 15,1 1 3-15,-2 0 2 0,1-4-4 0,7-1-8 16,-8 5-7-16,2-4-2 0,-7 4-5 15,-1 3-2-15,1 1-3 0,-7-1-2 16,-6 4 0-16,-1 4-1 0,1-1 1 16,-7 4 0-16,-6-3 2 0,-1 7 1 0,0-4 0 15,-6 5 1-15,1-5 0 0,-8 0 0 16,0 1 0-16,1-1-1 0,0-3 0 0,-7-1-4 16,0-3-39-16,0-3-102 0,0-5-208 15,0 1-200-15,-7-11-105 0,-6-1-54 16,-7-3 10-16,-7-3 85 0,-5-1 200 15</inkml:trace>
  <inkml:trace contextRef="#ctx0" brushRef="#br0" timeOffset="112100.33">13964 11620 41 0,'0'0'253'0,"0"0"23"15,0 0 13-15,0 4 9 0,0 0-122 16,0 7-67-16,-6 0-31 0,6 7-12 0,-7 0 1 16,7 8 8-16,-6-1 5 0,-1 5 2 15,-6 3 1-15,6 7-3 0,1 0-9 0,0 1-12 16,-8-1-14-16,8 4-12 0,0-4-12 15,-1 1-8-15,1-5-6 0,0-3-3 16,-2-3-2-16,2-5-1 0,6-3-1 16,-6-4 0-16,6-7-2 0,0 0-3 0,-7-7-23 15,7-4-32-15,0-4-37 0,0-7-41 16,7-7-49-16,-7-4-66 0,6-8-61 16,0 1-11-16,-6-7 14 0,0-1 29 0,8 1 43 15</inkml:trace>
  <inkml:trace contextRef="#ctx0" brushRef="#br0" timeOffset="112762.77">13815 11737 65 0,'0'-22'234'0,"-7"4"31"16,0 0 23-16,1 7-11 0,6 0-92 16,-7 4-48-16,7 3-29 0,7-3-15 15,-7 3-10-15,6-3-4 0,8 3-3 16,-8 0 0-16,7 1 2 0,0-1 0 0,1 0-1 16,5 4-3-16,-7 4-4 0,8 3-4 15,0 1-10-15,-7 6-9 0,6 5-12 16,-6-1-10-16,1 11-8 0,-2 0-5 0,-5 5-4 15,-7 2-3-15,6 4-2 0,-12 4-2 16,6-3-1-16,-7-1 0 0,-5-4 0 0,5-3 0 16,-6-7 0-16,0 0 0 0,0-8 1 15,0-3-1-15,6-4 1 0,0-8 1 16,1-3-1-16,0-3 0 0,6-12-1 16,0-3 0-16,6-8-1 0,0-3-1 0,8-4-4 15,-1 0-15-15,6 4-31 0,-6-1-37 16,7 1-37-16,-1 7-34 0,1 4-34 0,0-1-20 15,-8 1-9-15,8 7-10 0,-2-3-8 16,3 3 3-16,-1 7 19 0,-7-3 41 16,6-1 82-16,-6 5 99 0,-7-1 87 15,8 0 64-15,-8 4 39 0,-6-4 12 0,7 4-28 16,-7 4-36-16,0-4-26 0,0 4-19 16,0 0-10-16,0-1-2 0,6 5-3 0,-6-5-4 15,7 5-11-15,-1-1-2 0,1 0-3 16,-1 0-8-16,0 1-8 0,8-1-8 15,-1 0-3-15,-6 1-8 0,5-1-8 0,2 4-6 16,-1-4-3-16,-7 4-4 0,7 0-3 16,-6-4-2-16,-1 9-1 0,-6-9 1 0,6 4-1 15,-6 0 2-15,-6 0-1 0,6 0 2 16,-6 0 1-16,-1 0-3 0,0 0 0 16,1-1-1-16,0 1 0 0,-1 0-1 15,1 0-1-15,-1-3 1 0,7 3 2 0,-7-4-1 16,7 1 1-16,0-1 1 0,0-3 1 15,0-1-2-15,7-3-2 0,-7-3 2 0,7-1-2 16,-1-3 0-16,1-4-1 0,5-4 0 16,-5 0 3-16,6-7-2 0,0 0 1 15,7-3-2-15,0-5-1 0,-2-3-4 0,2 0-10 16,7 0-9-16,-9 1-12 0,9 2-12 16,-7 1-15-16,-3 3-16 0,4 8-19 0,-8 3-19 15,7 8-27-15,-7 0-37 0,-6 3-41 16,5 4-39-16,-4 4-5 0,-8 3 13 15,6 4 28-15</inkml:trace>
  <inkml:trace contextRef="#ctx0" brushRef="#br0" timeOffset="113271.31">14662 11855 109 0,'0'18'236'0,"0"-4"24"16,0-3 14-16,0 4-48 0,0 0-80 16,6-4-45-16,0 0-29 0,1 0-17 0,-1-4-9 15,8 1-9-15,-2-5-6 0,2-3-6 16,5 0-5-16,1-7-7 0,-1-4-3 15,0-4-3-15,1-3-3 0,-1-7-10 0,7-2-9 16,-6-2-6-16,-1 0-5 0,-5 0-2 16,-2 3 2-16,-5 0 5 0,0 4 7 15,-7 4 10-15,0 7 3 0,-7 0 2 0,-6 11-1 16,0 0 2-16,-6 7-1 0,6 8-1 16,-13 3 2-16,6 8 4 0,0 0 8 0,-5 3 10 15,5 4 16-15,0 4 12 0,7-5 8 16,1 2 5-16,4-1 0 0,8-1-7 15,0-6-12-15,8-4-11 0,4-3-11 16,8-8-7-16,-1 0-7 0,1-8-5 0,6-6-4 16,-1-5 0-16,2-3-2 0,-1-3-4 15,0-1-3-15,7-7-5 0,-7 3-12 0,-6-2-13 16,5-1-7-16,-5 3-9 0,0 1-5 16,-1 4 2-16,-6 2 9 0,0 1 12 15,0 4 10-15,-6 3 7 0,-7 8 8 0,6 3 5 16,-12 0 4-16,6 12 2 0,-7-1 4 15,1 4 4-15,-1 4 4 0,0-1 4 0,7 1 2 16,0 0 1-16,7-4-3 0,0-4 3 16,6 0 6-16,-1-7 5 0,8-7 4 15,0-4 6-15,-1-7 4 0,1-8 0 0,6-3-8 16,-7-4-2-16,1-8 4 0,0 1 1 16,-1 0-3-16,-6 0-3 0,0-4-2 15,0 3-8-15,-6 5-16 0,-1-1-29 0,-6 4-51 16,0 0-86-16,0 8-121 0,-6-1-64 15,-1 4-31-15,-6 3 6 0,7 1 37 16</inkml:trace>
  <inkml:trace contextRef="#ctx0" brushRef="#br0" timeOffset="114948.41">13873 12657 41 0,'0'4'237'16,"0"-1"20"-16,0-3 12 0,0 4-6 0,0 3-107 15,0-3-60-15,7 3-27 0,-7 1-8 16,6-1-2-16,-6 4 1 0,6 0-3 0,-6 3-1 16,0 5-6-16,0-1-9 0,-6 8-7 15,6 3-6-15,-13 0-8 0,7 4-7 0,0 4-5 16,-8-4-3-16,1 0-3 0,0-4 0 15,7-6 0-15,-1-9 1 0,0-3 0 16,1-4 9-16,-1-3 6 0,7-11 2 16,7-1 1-16,-7-10 1 0,13-4 0 0,-6-7-8 15,5-1-6-15,2-2-2 0,6-1 2 16,-8-1 4-16,7 5 5 0,-5 0 4 16,5 7 2-16,-6 0 2 0,0 3-1 0,7 1-7 15,-7 7-4-15,0 4-5 0,0 0-4 16,6 3-2-16,-12 4-1 0,5 4-1 0,2 3 0 15,-8 4 0-15,8 3 1 0,-8 5-1 16,0 3 0-16,1-4 1 0,-2 4-1 0,3 0 1 16,-1-4 0-16,-7 1-1 0,6-5 1 15,0 1 0-15,1 0-2 0,0-4 0 16,6-4 0-16,-7-3 1 0,1 3-2 16,-1-3 2-16,7-1 1 0,-7-3-1 0,8 8-1 15,-8-5-2-15,7 1 4 0,0 3-2 16,-6 1 0-16,5-5 2 0,2 1 1 15,-1 0-2-15,0-8-1 0,0-3-1 0,7-4-1 16,-8-8-4-16,2-2-1 0,-2-1-4 16,8-8-8-16,-7 4-6 0,-7 4-5 0,8-3-1 15,-8 3 0-15,0 4 7 0,1 3 5 16,-7 0 9-16,0 8 5 0,0-1 4 16,0 8 1-16,-7 0 2 0,7 8 2 0,-6-1 2 15,0 0 0-15,0 4 2 0,-2 1 5 16,8 2 7-16,0-3 6 0,8 0 5 15,-8 0 14-15,6 0 11 0,6-4 10 0,2 4 2 16,5-7 0-16,1 3-5 0,0-7-9 16,-1 4-13-16,7-4-13 0,0-4-11 15,-7 4-6-15,1 0-5 0,6-3-2 0,-12 3-3 16,5-4 0-16,-7 4-1 0,8 0 0 16,-14 0-1-16,8-4-2 0,-8 4-1 0,1-3-11 15,-7-5-19-15,0 1-21 0,0-4-22 16,0 0-18-16,-7-3-11 0,-5-1 3 15,4 0 17-15,-4-3 20 0,-2 3 21 0,-5 0 17 16,7 1 12-16,-8 3 8 0,0-4 4 16,7 8 3-16,-7 0 5 0,8 3 2 15,3 4 6-15,-2 7 6 0,5 1 13 0,6 6 11 16,-7 1 8-16,7 10 6 0,7 1 0 16,-1 7-6-16,-6 0-11 0,11 4-14 15,-2-4-9-15,3 4-8 0,1-5-5 0,7 1-2 16,-7-4-3-16,6-7 3 0,1 1-3 15,7-12-4-15,-9 0-16 0,9-11-29 0,-1-4-33 16,0-3-42-16,0-1-32 0,-1-6-37 16,2-1-28-16,-7 0-21 0,-1-3-24 15,0 3 9-15,-5 1 19 0,-1-1 32 16</inkml:trace>
  <inkml:trace contextRef="#ctx0" brushRef="#br0" timeOffset="115070.53">14928 12884 12 0,'-13'-4'227'0,"0"1"32"16,0-1 23-16,0 4 2 0,6 0-76 15,1 4-65-15,0-1-40 0,-2 5-27 0,8 3-19 16,0-1-21-16,8 2-14 0,-2-1-27 16,7 3-48-16,-6-3-92 0,12-7-93 0,-6 3-47 15,0-7-25-15,7 0 5 0,-7 0 35 16</inkml:trace>
  <inkml:trace contextRef="#ctx0" brushRef="#br0" timeOffset="115298.41">15195 12748 132 0,'7'-18'249'0,"-7"0"26"16,0 3 22-16,0 4-45 0,-7 4-76 16,1 3-43-16,-7 4-26 0,6 0-15 0,-13 8-13 15,8-1-14-15,-15 8-13 0,8 3-11 16,-14 0-11-16,7 4-8 0,-7 4-9 16,1 0-5-16,-1-1-3 0,1-3-2 0,-1 4 0 15,7-5 0-15,0 2 1 0,1-9-2 16,11 1 0-16,2-4-2 0,12-4-13 15,0-3-37-15,6-4-57 0,7 0-101 0,0-7-86 16,6-1-43-16,1-3-13 0,0 0 23 16,6-3 49-16</inkml:trace>
  <inkml:trace contextRef="#ctx0" brushRef="#br0" timeOffset="115442.87">15149 12796 265 0,'7'-3'323'0,"-7"-1"22"16,7 0 13-16,-1 1-75 0,7-5-116 0,0 5-75 15,0-5-42-15,1-3-24 0,5 0-15 16,0 0-12-16,0 0-28 0,1 0-37 16,6-3-46-16,-6-1-61 0,-1 0-79 0,1 1-50 15,-7-1-5-15,0 1 19 0,0 2 36 16</inkml:trace>
  <inkml:trace contextRef="#ctx0" brushRef="#br0" timeOffset="115598.69">15443 12562 39 0,'-6'-4'232'0,"-2"4"32"16,-4 0 25-16,-2 4-8 0,1 3-70 15,-6 8-49-15,6-1-24 0,-7 9-12 16,7-2-10-16,1 9-12 0,-2 3-16 0,2 7-19 16,4 0-19-16,2 1-20 0,0 2-22 15,6-3-50-15,6-3-89 0,8-7-136 0,-2-8-73 16,8-8-38-16,-1-10-12 0,7-11 31 16,13-8 78-16</inkml:trace>
  <inkml:trace contextRef="#ctx0" brushRef="#br0" timeOffset="118902.84">16100 12928 56 0,'-12'8'209'0,"4"-1"13"16,2-4 8-16,0 5-41 0,-1-5-82 16,7 1-49-16,-6 0-27 0,6-1-12 0,0 1-8 15,-7-4 0-15,7 0 3 0,7 4 6 16,-7-4 7-16,0-4 8 0,6 4 5 0,-6 0 5 15,7 0-1-15,-7-4-4 0,6 4-3 16,0 0-6-16,2 0-3 0,-2-3-2 16,7 3 0-16,-6 0 1 0,6-4 7 0,-7 0 5 15,14 4 6-15,-8-3 4 0,8-5 0 16,-1 5 0-16,1-4 0 0,0-4-4 16,6 3-5-16,-1-3-4 0,-5 4-7 0,6-4-4 15,-6 0-8-15,-1 3-4 0,7-3-4 16,-6 4-1-16,-7 0-2 0,7-1-1 15,0 1-1-15,-8 4-2 0,1-1 1 0,7-3-2 16,-8 3-1-16,2 0 1 0,-1 4 1 16,7-3 0-16,-8 3 10 0,2-4 6 0,-2 4 4 15,8-4 3-15,-7 4 1 0,1 0 1 16,4-3-9-16,2 3-6 0,-1 0-2 16,1-4-2-16,0 4-2 0,-1-4 0 0,1 4 0 15,0-3-2-15,-1-1 1 0,1 4-2 16,-2-4 1-16,2 1-1 0,0-1-1 15,0 0-1-15,5 0 0 0,-5 1 3 16,6-1-1-16,1 0 8 0,-2 1 11 0,7-1 7 16,2-3 3-16,-2 3 2 0,1-3 2 0,6-1-7 15,-7-2-11-15,7-1-5 0,1 0-3 16,-1 3-2-16,-1-3-1 0,1 0-2 16,1 0-1-16,-1 1 0 0,0 2 4 0,-1-3 8 15,-5 3 5-15,7 5 3 0,-8-4 3 16,7 3-1-16,-6 0-3 0,5 1-8 15,-5-1-6-15,7 0-4 0,-1 1-2 16,-7 3-1-16,7-4-1 0,-13 4-1 0,7-4 1 16,-1 4-1-16,-6-3 0 0,7 3 0 15,-13-4 0-15,6 4 0 0,-1 0 0 16,-5 0 0-16,0 0 0 0,0 0-1 0,-1 0 1 16,-7 4 0-16,8-4 0 0,0 3 0 15,-1-3 0-15,-5 0 0 0,5 0 0 0,0 0 0 16,1 0 2-16,-1 0-1 0,1 0 0 15,0 0 1-15,-1 0-1 0,-5-3 1 0,11-1-1 16,-5-3 1-16,0 3-1 0,6-3 1 16,-7 3-1-16,7-3 1 0,0 0-1 15,0-1 0-15,7 1 0 0,-7 0 0 16,7-1-1-16,-1-3 1 0,1 4 0 0,5-4 0 16,-5 3-1-16,6-3 0 0,1 0 0 15,5 4 0-15,-7-4-2 0,9 0 1 16,-2-3 0-16,1 3 1 0,6-4 0 0,-7 0 1 15,8 1 1-15,-2-5 1 0,8 1 0 16,0 0-1-16,-1-1 1 0,1-3 0 0,0 4-1 16,-1 4 0-16,1-5 0 0,0 4-2 15,0-3 0-15,-2 3 0 0,3 1 0 16,-9-1 1-16,2 4 0 0,-2-3 2 0,2 3-1 16,-7 0 0-16,-1 3 0 0,-7 1-1 15,9-1-1-15,-8 1 1 0,-7 0 1 16,7 3-1-16,-13 0-1 0,7 1 1 0,-7 3 0 15,0-4-1-15,0 0 0 0,0 1 1 16,1-1-1-16,-2 4 0 0,1-4 0 16,0 1-1-16,-6 3 0 0,6-4-1 0,-7 4 1 15,1 0 0-15,6 0 1 0,-7 0 1 16,1 0 0-16,0 0 0 0,5-3 1 0,-5 3 0 16,6-4 0-16,1 0-1 0,-9 1 0 15,2-1 0-15,7 0-1 0,-8 1 0 16,-6-1 1-16,-1 4 0 0,2 0-1 0,-7 0 0 15,-1 0 0-15,0 0 0 0,1 0 0 16,-7 4 0-16,0-4 0 0,0 3 0 16,0-3 1-16,0 0 10 0,7 0 11 0,-7 0 8 15,6 0 7-15,-6 0 3 0,6-3 2 16,2-1-9-16,-2 0-10 0,0 1-9 16,-6-1-7-16,0 4-5 0,0-4-18 0,-6 4-47 15,0 4-73-15,-8 0-86 0,-6-1-144 16,1 1-96-16,-1 0-37 0,8-4 19 0,-8-4 56 15,7 0 81-15</inkml:trace>
  <inkml:trace contextRef="#ctx0" brushRef="#br0" timeOffset="119185.92">21154 11796 55 0,'-12'4'276'0,"-8"-4"28"0,7 0 16 16,7 0 9-16,-8 0-118 0,8 0-82 0,6 0-36 15,0-4-13-15,6 1 1 0,0-5 3 16,8 5 0-16,6-5-4 0,-7 5-5 16,5-5-7-16,9 8-5 0,-7-3-1 0,-1 6-5 15,6 1 0-15,-4 3-3 0,5 1-4 16,-6 6-4-16,-1 1-4 0,0-1-2 16,-1 5-5-16,-3 3-5 0,-2-4-3 0,-7 4-7 15,1 4-6-15,0-4-6 0,-7 0-2 16,-7-1-1-16,0 1-3 0,-6 0-1 0,-8 1 0 15,3-1-2-15,-14-1-1 0,-1 1-3 16,-7 0-32-16,-4 0-83 0,-3 1-159 16,-4-2-117-16,-1-2-62 0,-1-1-32 15,2-7 16-15,-2 0 73 0</inkml:trace>
  <inkml:trace contextRef="#ctx0" brushRef="#br0" timeOffset="121674.13">16023 11976 17 0,'0'3'157'15,"6"-3"24"-15,-6 0 4 0,0-3-22 16,6 3-24-16,-6 0-13 0,0 0-15 16,0 0-13-16,0 3-16 0,0-3-16 15,0 4-15-15,-6 0-12 0,6-1-10 0,0 1-8 16,0-1-6-16,-6 1-4 0,6 0 0 16,6-1 2-16,-6 1 4 0,0 0 7 0,6-4 7 15,-6 3 10-15,7-3 8 0,-1 0 5 16,1-3 1-16,6 3 1 0,-7-4-2 0,8 4-3 15,-2-4-5-15,2 1-7 0,-1-1-6 16,0 4-7-16,0-4-7 0,6 1-5 0,1-1-4 16,-1 1-2-16,0-1-2 0,8-3 6 15,-1-1 8-15,6 1 7 0,-6 0 7 16,13-1 3-16,-6-3 3 0,7 4-7 16,-8-4-8-16,7-3-7 0,0 2-8 0,0-3-5 15,7 1-2-15,-8-1 0 0,9 1-1 16,-2-1 1-16,-7-3 1 0,9-4 0 15,-2 0-2-15,1 0 0 0,6-4 2 0,0-3 11 16,6 0 10-16,-5-1 7 0,5-3 9 16,-7 4 5-16,9-8 1 0,-2 5-12 0,1-5-9 15,0 4-7-15,-1-4-6 0,-5 1-4 16,-2-1-2-16,-5 0 1 0,-1 1-2 16,2-1-2-16,-9 0-1 0,1 1 0 0,-6-1-2 15,0-3 0-15,-1-4 0 0,0 0-1 16,-6-4 0-16,1 0 0 0,-1-3-1 15,0 0 0-15,0-4-1 0,0 4 1 0,-7-4 0 16,8 3 1-16,-8-2 1 0,0 6 0 16,-5-3 1-16,-1 3-1 0,0 0-1 15,0 1 0-15,-7-1-1 0,0 4 1 0,2-7-1 16,-2 3 1-16,0-3 0 0,1 0 0 16,-1 0 0-16,1-5-1 0,-7 2 0 0,13-5 0 15,-7 0 1-15,1 1 2 0,0-1 0 16,-1 0 0-16,-6 1 2 0,6-1-1 15,-6 1-1-15,0-1 11 0,-6 4 9 16,0-4 7-16,-1 4 6 0,0 4 7 0,-6-4 3 16,7 4-9-16,-7-1-7 0,0 1-6 15,-1-4-5-15,2 4-7 0,-1 0-3 0,7-4-3 16,-8 0-1-16,2 4-2 0,-2-8-1 16,1 4-1-16,0 0 0 0,0 0 0 0,-7 0 0 15,8 4-1-15,-8-1 0 0,1 5 0 16,-7 0 1-16,0 2 0 0,-1-2 0 15,1 3 1-15,0 0 1 0,-7 0 0 16,8-4-1-16,-8 4 0 0,0 0 0 16,1 0 0-16,-1 1-1 0,1-5 0 0,-1 4-1 15,1-4 0-15,-7 4-1 0,-1 4-1 16,1 0 1-16,-6-1-1 0,-1 1 1 16,1 3 1-16,-1 1 1 0,1 3 0 0,-8-4 0 15,8 4 0-15,-7 0 0 0,-1 0 1 16,2 0-2-16,-8 0 1 0,7 4 0 0,-7-1 0 15,7 1-1-15,-13 0-1 0,6 3 1 16,0 1 1-16,-6 3 0 0,0-4-1 0,0 4 2 16,-6-4-1-16,6 5 0 0,-7 2 0 15,0-3 0-15,1 4 0 0,-1-1 0 16,0 5 0-16,1-4 2 0,-8 3 1 16,8 0 2-16,-8 4 3 0,8 0-1 0,-9 0 1 15,4 4-1-15,-3 0-2 0,2 3-2 16,-8 1-3-16,0-1-1 0,1 4 1 0,-1 0-1 15,-6 0 1-15,6 0 0 0,-6 0 0 16,-1 4 1-16,1-1-1 0,0 1 0 16,-7 3-1-16,7-3 0 0,-6 3 1 0,-1 0 0 15,7 4 1-15,-7-3-1 0,7 3 0 16,0 3 0-16,0-3 0 0,0 4-2 0,-1-4 1 16,1 8 0-16,0-1 1 0,6 0 0 15,-6 0 0-15,6 4 0 0,-5 0 0 16,5 4-1-16,0-4-1 0,6 4-1 15,-5-5 1-15,-1 5 1 0,0 3 0 0,8-3 1 16,-2 4 1-16,2-1 0 0,-2 0-1 16,8 0-1-16,-8 4-2 0,1 0-1 0,0 0-1 15,0 4 2-15,0-1 1 0,0-2 2 16,-1 2 2-16,8 4 2 0,-8 0 2 16,2 1 9-16,4-1 5 0,2 4 3 0,-8 0 1 15,8 4-1-15,0-4-1 0,-1-4-10 16,7 4-5-16,0 0-3 0,-7 0-2 0,14 0-1 15,-7 3 0-15,0-3-1 0,0 4 0 16,-1 3-1-16,0-3-1 0,1 0 1 16,0-1-1-16,0 1 1 0,0-4-1 15,0 7 1-15,0-3 1 0,-7 7 2 0,7-4 0 16,6 1-1-16,-6-1 1 0,0 0-1 16,7 0-1-16,-1 0-1 0,1 1-1 0,6 3 11 15,-7-4 7-15,7 4 6 0,-2-4 3 16,4 4 3-16,-3-3 1 0,1 2-8 15,7-2-9-15,-7-1-5 0,6 0-3 0,0-3-4 16,1-4 1-16,-1 0-2 0,1 0-1 16,5-4 2-16,-5 0-1 0,6 1 1 0,-1-1-1 15,8 0 1-15,-7 1-1 0,0-1-1 16,7 0 2-16,-1-3-1 0,1 3 2 16,-8-3-2-16,7 0-1 0,1 3 1 15,-1-4-1-15,1 4 1 0,-1 1 0 0,1-1 4 16,6-3 1-16,-7 0-2 0,7-1-1 15,1-3 0-15,-1 0-1 0,6 0-1 0,-1 0-1 16,-3-4 3-16,4 1-1 0,6-5 0 16,-5 4-1-16,-1-3 0 0,1 0 0 15,-1-4 0-15,8 3 1 0,-2-3 1 0,-6 0 2 16,8-3 0-16,5 3-1 0,-6-4 1 16,0 0-3-16,7-3 0 0,0 3 0 0,-2-3-1 15,8-1 1-15,-6-3-2 0,6 4 1 16,0-4 0-16,-6 0-1 0,6 0-1 15,0 0 1-15,-7 4 2 0,7-4 0 16,0 3 1-16,-7 1-2 0,7 0 2 0,-6 0-3 16,6-1-1-16,0-3 0 0,-6 0 3 15,6-3 0-15,0-1 0 0,0 0 3 0,0-3-2 16,0-4-1-16,6 0-2 0,-6 0 1 16,0 0 0-16,6 0-1 0,1-4 0 15,-7 1-2-15,0-1-15 0,7 0-36 0,-7 1-45 16,0-1-51-16,0 0-49 0,-7-3-44 15,7 3-23-15,-7 1-7 0,7-5-8 16,0 5-30-16,-6-8-24 0,6-1 7 16,0 1 18-16,-6-3 31 0,6-1 48 0</inkml:trace>
  <inkml:trace contextRef="#ctx0" brushRef="#br0" timeOffset="122005.09">7621 10749 55 0,'0'-19'243'0,"0"-3"27"0,-6 4 14 0,6-4-7 15,-8 4-113-15,8-4-67 0,-6-1-43 16,0 5-28-16,-1-4-15 0,7 0-9 15,-7 8-3-15,1-5-3 0,6 8 2 0,-6 4 4 16,6 3 12-16,-7 1 7 0,7 3 12 16,0 3 12-16,-6 1 11 0,6 7 11 0,0 4 2 15,0-1 2-15,0 8-7 0,-7 4-3 16,7-1-9-16,0 1-14 0,-7 3-14 16,1 1-6-16,6 3-4 0,-6-1-8 0,-1 2-2 15,1 2-1-15,-1 1 1 0,-6 0 0 16,7-1-1-16,-8 1 9 0,8 3 6 0,-8-7 7 15,8 0 8-15,0-7 3 0,6-1 7 16,0-7-8-16,6-3-3 0,0-8 10 16,8 1 9-16,-1-8 6 0,7-4 3 15,-1-11 5-15,7-3 0 0,6-7-14 0,2-8-20 16,-2-7-10-16,7-5-10 0,0 2-8 16,0-5-5-16,-7 4-19 0,2 4-50 0,-2 7-76 15,-13 4-158-15,1 6-101 0,-7 9-54 16,0 3-11-16,-7 3 36 0,-6 8 68 15</inkml:trace>
  <inkml:trace contextRef="#ctx0" brushRef="#br0" timeOffset="126176.56">7419 11217 5 0,'0'-3'41'16,"0"3"-22"-16,0 0-18 0,0 0-11 16,0 0-3-16,6-4 2 0,-6 4 18 15,0-4 29-15,0 4 43 0,0-3 27 16,0-1 20-16,0 0 8 0,0 1-9 0,0-1-23 15,0 1-33-15,0 3-31 0,0-5-35 16,0 5-54-16,0 0-70 0,0 0-37 16,0 0-22-16,0 0-3 0</inkml:trace>
  <inkml:trace contextRef="#ctx0" brushRef="#br0" timeOffset="127844.53">7465 11053 39 0,'-8'-4'223'15,"8"-8"18"-15,-6 5 15 0,0 0-14 16,6-4-103-16,-6 4-63 0,6-1-28 16,-7 1-13-16,7 0-12 0,-7-1 2 0,1 1 5 15,-1 3 4-15,1 1 5 0,0-1 2 16,-2 1 4-16,2-1-6 0,-7 4-4 0,0-4-3 15,7 4-10-15,-7 4-7 0,-7-4-5 16,7 7-4-16,0 0 0 0,-6 1-3 16,-1 6 0-16,0 1 0 0,-6 0-4 0,7 3 1 15,-7 1-1-15,6-5-2 0,1 4 1 16,5-3 2-16,-4-4 2 0,10 4-1 16,-4-4-1-16,5 3 3 0,1 1-2 0,6-4 0 15,-6 4 1-15,6 3 0 0,0-3 0 16,0 3-2-16,6 0 1 0,-6 4-4 15,6 0 1-15,-6 4 7 0,7 0 10 0,-1 3 4 16,0 0 3-16,8-3 6 0,-8 0 5 16,7-1 1-16,7-3-2 0,0-7 0 0,-1-1 7 15,7-6 4-15,0-1-1 0,0-3-5 16,7-1-3-16,-1 1-1 0,-6-1-11 16,7 1-6-16,-1 3-7 0,-5-3-4 0,-1 0-3 15,6-1-3-15,-6 1 2 0,0-8-3 16,0-3 0-16,0-4 2 0,0-3-2 15,0-12 3-15,1-7-2 0,-1-3-2 0,-1-12 4 16,-5 0-2-16,0-3 3 0,-1-1-3 16,-6 1 1-16,-6 0 6 0,-7 7-1 0,-7-4 1 15,0 8-4-15,-6 0-1 0,-6 7 2 16,0 0-3-16,-8 11-4 0,1 0-2 16,-6 7 4-16,-1 4 1 0,-6 4-2 0,-7 7-1 15,1 3 5-15,5 5 0 0,-5 6 0 16,0 1-2-16,5 0 0 0,2 7 2 0,5 0-2 15,1 7 0-15,12-3-1 0,1 6 2 16,-1 2 2-16,7-1-2 0,6 0 0 16,1 3-1-16,-1 1-1 0,7 3-15 15,0-3-47-15,0-1-70 0,0 1-133 0,7-4-70 16,-7-4-37-16,6-3-5 0,1-7 37 16,6-8 64-16</inkml:trace>
  <inkml:trace contextRef="#ctx0" brushRef="#br0" timeOffset="129468.66">7250 8931 24 0,'0'0'242'16,"-8"0"23"-16,8 0 10 0,0 0 7 15,-6 4-118-15,0 3-76 0,0 4-40 0,-1 0-23 16,0 4-11-16,-6 3-5 0,7 4-3 16,-7 4-4-16,6 0-2 0,-5-1-1 15,-2 4 5-15,1 4-4 0,7 1-4 0,-8-2 8 16,8 1 11-16,6 0 9 0,-6 0 9 16,6-3 9-16,0-1 9 0,6-4 2 0,0-3-6 15,1 0-5-15,6-4-12 0,0-2-7 16,1-2-9-16,5-3-5 0,0-4-4 15,8-3-1-15,-9-4 2 0,9 0-3 0,-1-4 0 16,0-3-3-16,0 0 1 0,0-8-2 16,-7 4-3-16,8-7 4 0,-1-1 1 15,0-3 3-15,-6 0-2 0,6-3 0 0,-7-4 1 16,1 0-3-16,-1 2 3 0,-6-2-5 16,-6 4 11-16,-1-1 8 0,-6 1 6 15,0 2 3-15,-6 1-5 0,-8 0 5 0,2 0-11 16,-1 4-9-16,-7 4-5 0,-6 3-2 15,0 0-1-15,-1 3-2 0,2 4 3 0,-7 1 2 16,-1 6 1-16,0 5 1 0,-1 3 2 16,10 0-2-16,-10 7 0 0,9 0-4 15,5 8-3-15,-6 0-16 0,7 3-39 0,6 0-89 16,0 1-112-16,-1-1-58 0,8-4-29 16,0-3 1-16,0-3 28 0</inkml:trace>
  <inkml:trace contextRef="#ctx0" brushRef="#br0" timeOffset="140390.43">633 13361 52 0,'-7'7'257'0,"7"-4"22"0,-13 1 11 16,13-4 7-16,-7 4-133 0,1 3-78 0,6 0-40 15,0 1-21-15,0 3-9 0,0 0 1 16,0 0 6-16,-6 3 7 0,6 1 10 16,0-1 7-16,0 1 5 0,6 4-2 15,-6-1-5-15,0 0-6 0,6 0-9 0,1 4-8 16,-7 0-6-16,6 4-5 0,1 4-4 15,6-1-2-15,-7 4-1 0,2 4-2 0,4 3 0 16,-6 4-1-16,8 4 0 0,-8 6 0 16,7 1 0-16,-8 8 11 0,10 2 17 15,-15 5 12-15,6 7 17 0,-6 4 16 0,6 3 17 16,-6 7 2-16,-6 8-10 0,6 7-7 16,0 4-13-16,-6 4-13 0,0 3-17 0,-3 1-12 15,4-5-7-15,-1 0-6 0,-1-6-2 16,1-4 5-16,-1-5 4 0,0-2 4 15,7-8 1-15,-6-4 2 0,6-4-1 0,0-7-8 16,-6-3-5-16,6-8-4 0,-6-6-3 16,6-2-3-16,-8-6-4 0,8-4-20 15,0-4-29-15,-6-7-30 0,6-4-31 0,0-3-24 16,0-7-21-16,0-8-3 0,0-4 9 16,0-3 12-16,0-4 12 0,0-8 5 0,6-6-2 15,2-5-11-15,-8-10-27 0,6-8-50 16,0-7-19-16,0-11 2 0,1-7 16 15,0-8 27-15</inkml:trace>
  <inkml:trace contextRef="#ctx0" brushRef="#br0" timeOffset="141124.69">613 13382 308 0,'-19'-7'387'0,"5"-11"33"0,2 7 19 15,-2-1-36-15,14 6-184 0,0 1-99 16,0 5-54-16,7 0-32 0,6 5-18 0,-1-2-8 15,2-3-3-15,12 3-2 0,-7 2 1 16,14-5-1-16,-7 3 1 0,13 1 1 16,1-4 0-16,-2 0 0 0,7 0 0 15,8 0 0-15,-1 0-1 0,7-4 0 0,0 4-1 16,-1 0 0-16,7-3-1 0,0 3-1 16,0-5 0-16,7 5-1 0,0 0 1 0,-1 0 0 15,1 5 0-15,0-5 0 0,-1 3 1 16,1 1-1-16,-7 0-1 0,0 3-1 15,1-3-1-15,-1 3-1 0,-7 0 0 0,0 0-1 16,1 1 1-16,-7 3 1 0,-6 0 1 16,-7 0 0-16,0 3 1 0,0 4 2 0,-13 1-1 15,0-1 0-15,0 1-1 0,-6-1 0 16,-1 4 1-16,1 0-1 0,-7 0 1 16,7 0 0-16,-8 0 2 0,2 4 0 15,-2-1 0-15,2 1 0 0,-1-1-1 0,-7 5 0 16,8-1 0-16,-8 0-1 0,0 4-1 15,0 4 0-15,1 0 0 0,0 3 1 0,-1 4 14 16,-6 0 11-16,7 7 7 0,-1 0 5 16,-6 1 1-16,0 6 1 0,6 1-12 15,2 3-12-15,-2 0-6 0,-6 4-3 0,6 0 8 16,8 4 7-16,-8 3 2 0,0 4 3 16,6 3 2-16,3 1 0 0,-9 4-10 0,6 2-7 15,2 1-4-15,-1 7-3 0,-6 1-2 16,6 3-3-16,-7-1 0 0,7 5 1 15,-6-4 0-15,5 0 2 0,2 0 1 16,-8-7 0-16,1-1 0 0,5-7-2 0,-4-3-1 16,-2-8-1-16,0 1 1 0,0-5 0 15,-6-6 1-15,8-9 1 0,-8-2 0 0,-8-8-3 16,8 0-27-16,-6-8-37 0,0 1-47 16,-8-4-47-16,8 0-46 0,-7-4-50 0,-7-3-43 15,8 0-51-15,-14-1-16 0,-1-3 14 16,1-4 28-16,-6 1 43 0</inkml:trace>
  <inkml:trace contextRef="#ctx0" brushRef="#br0" timeOffset="141241.6">2170 17178 197 0,'-53'-11'249'16,"2"3"8"-16,-2-3-1 0,1 0-107 16,0 0-119-16,0 4-98 0,6 0-97 0,-6-1-48 15,7 5-20-15,-8 3 4 0,8-4 26 16</inkml:trace>
  <inkml:trace contextRef="#ctx0" brushRef="#br0" timeOffset="141590.93">1180 16987 54 0,'-14'-14'287'0,"8"-1"42"0,-7 4 28 16,6 0 15-16,7 4-118 0,-6 3-96 16,6 0-58-16,0 4-41 0,6-3-26 0,1 3-17 15,0 0-8-15,5 0-3 0,2 0-1 16,5 0-1-16,1 3 1 0,6-3 6 0,0 0 5 15,7 4 11-15,5-4 10 0,1 0 13 16,7 0 11-16,6 0 2 0,0 0 3 16,1 4 3-16,12-4-2 0,-7 3-9 0,7 1-8 15,7 3 0-15,-7-3 1 0,7 3-8 16,-1 1-5-16,1-1-3 0,6 0-4 0,-6-3-6 16,-1 3-9-16,1-3-4 0,-1-4 8 15,1 3 7-15,-6-3 5 0,5 0 3 0,-6-3 1 16,0 3 1-16,-6-4-8 0,-7-3-9 15,0 7-5-15,0-4-4 0,-12 1-3 0,-1-1-3 16,-7 4-3-16,1 0-2 0,-15 4-1 16,3-1-4-16,-9 1-41 0,-12 3-100 0,0 4-202 15,-6 7-106-15,-13 1-55 0,-14-5-27 16,0-2 25-16,-6-5 92 0</inkml:trace>
  <inkml:trace contextRef="#ctx0" brushRef="#br0" timeOffset="142845.25">965 14100 89 0,'-7'4'311'0,"0"-4"42"16,-5-4 26-16,5 1 13 0,0-1-132 15,7 4-109-15,0 0-58 0,0 4-41 0,0-4-25 16,0 7-13-16,7-3-6 0,0 3-3 16,5 0 0-16,2 1-1 0,-1-5 0 0,6-3 1 15,0 0 0-15,1-3 0 0,6-5 1 16,-7 1 0-16,8 0 0 0,-7-4 13 16,-1-4 7-16,0 4 6 0,1-8 2 15,-1 5 1-15,-5-4 0 0,-2-1-12 0,2 1-9 16,-1-4-5-16,-6 4-3 0,5-4-2 15,-12 3-1-15,7 1-1 0,-1-4-2 0,-12 8 0 16,6-5 0-16,-7 5 0 0,-5-1 0 16,5 4 0-16,-12 0 0 0,5 4-1 15,1 7-1-15,-6 4 1 0,-8 3-1 0,8 4 1 16,0 7 0-16,-8 8 0 0,7 3 0 16,-5 7 1-16,12 5 0 0,-6 3 0 15,5 0 1-15,1 4 1 0,6-1 0 0,1 0 0 16,6-2-1-16,6-9 0 0,1 1-1 15,6-12 0-15,1-2-1 0,-2-9 0 16,8-3-1-16,-1-3-1 0,7-5-1 0,-6-6-3 16,6-1-22-16,0-3-32 0,6-4-34 15,-6-4-33-15,8 0-34 0,-3 0-35 0,-4-7-24 16,5 4-26-16,-6-7-33 16,0-1-2-16,1-7 15 0,-7 0 29 0</inkml:trace>
  <inkml:trace contextRef="#ctx0" brushRef="#br0" timeOffset="144046.84">1531 13661 7 0,'6'-40'259'0,"-6"10"45"16,0 1 37-16,-6 11 31 0,6 3-82 16,-6 4-82-16,0 7-49 0,6 1-39 15,-9 3-34-15,-2 7-28 0,4 8-22 0,-6 3-13 16,0 15-10-16,1 4-5 0,-8 7-3 16,0 7-3-16,7 4-1 0,0 7-1 0,0 4 0 15,0 0-1-15,6 0-3 0,1 0-27 16,-1 0-35-16,7-11-31 0,7-8-28 15,-7-10-25-15,13-8-23 0,-6-10 5 16,5-8 19-16,-5-4 20 0,12-7 16 0,-6-4 18 16,1-3 22-16,6 0 21 0,-8-4 16 15,8 3 16-15,-7-3 21 0,7 4 19 16,-2 3 17-16,-4 0 14 0,-1 1 13 16,0-1 8-16,0 0 0 0,1 4 2 0,-2-3 5 15,1-1 6-15,7 0 6 0,-8-3 3 16,8-4-1-16,0-3-7 0,-1-5-14 0,1-3-16 15,-1 1-16-15,1-5-8 0,0 0 0 16,-2 0 0-16,-4 1 1 0,-1-4-1 0,0 3-1 16,-6-4-6-16,-1 8-10 0,-6 1-5 15,0 2-2-15,0 5-3 0,-6 6 0 16,-8 1-2-16,8 7-1 0,-7 4-1 0,-7-1-1 16,0 12-1-16,1 3 0 0,-1 4 1 15,2 4 0-15,-9 7 0 0,7 4 1 16,2-1 0-16,-2 1 1 0,6-1-1 15,8 1 1-15,-1-4-1 0,7 0 0 0,7-4 0 16,-1-3-1-16,1-4 1 0,6 0 0 16,7-8 0-16,-1 1-1 0,1-8-1 15,6 1-2-15,0-8-5 0,-1-4-20 0,1-7-25 16,1 0-20-16,-1-7-14 0,-6 0-10 16,6-1-3-16,-7-7 17 0,1 4 24 0,-1 1 18 15,1-5 15-15,-8 4 12 0,2-3 8 16,6 2 7-16,-14 5 8 0,7 0 13 15,-6 7 12-15,6 0 8 0,-13 3 4 16,6 5 2-16,-6 3-3 0,0 3-5 0,0 5-5 16,-6 3-4-16,-1 3-2 0,1 8-2 15,-1 1-4-15,-6 6-6 0,-1-4-6 0,8-3-5 16,-7-4-2-16,6-3 0 0,1-8 2 16,6 1 10-16,-6-8 8 0,6-4 3 0,0-3 5 15,6-4 5-15,0-7 8 0,1-8 1 16,0 0 8-16,5-3 13 0,2 3 13 15,-1 1 5-15,0-1-1 0,0 8-8 16,-1 3-13-16,2 4-17 0,-1 4-16 0,-6 7-14 16,6 7-8-16,-7 4-4 0,0 4-3 15,-6 7-1-15,0 0 0 0,0 7 0 0,-6-4-1 16,0-2 1-16,6-1 0 0,-7-4-1 16,1-3 1-16,6-8-1 0,6-4-1 15,1-6 1-15,-1-1-1 0,7-7 0 0,0-7 0 16,7 0 1-16,-1-4 1 0,1 4 0 15,0-1 1-15,-8 1 0 0,8 3 1 16,-7 8 0-16,7-1-1 0,-8 8-1 16,1 8 0-16,-6 3 0 0,6 11 0 0,-7 4 0 15,-6 6 0-15,0 1-1 0,0 4 0 16,0-8-1-16,7-3 0 0,-7-4-6 0,7-11-20 16,-1 0-25-16,6-11-34 0,2 0-38 15,-1-11-36-15,7 0-26 0,6-7 1 16,-7-1 17-16,1 1 29 0,0-4 37 0,-1 4 38 15,0 3 36-15,-6 4 27 0,1 4 16 16,-2 3 14-16,-4 4 10 0,-2 7 8 0,0 4 2 16,-6 4-1-16,6-1 0 0,-6 5-1 15,-6-1-1-15,6 1 0 0,0-5 0 16,0 1-3-16,6-8 3 0,1-3-1 16,-1-4-4-16,8-11-7 0,-2 0-6 0,2-7-5 15,5-5-10-15,1-2-6 0,-8-4-2 16,8-1-3-16,-7 1 0 0,0 3 1 0,0 1 11 15,-7 3 14-15,2 0 12 0,-8 7 13 16,0 1 5-16,0 3 4 0,0 3-9 0,-8 5-13 16,2 3-12-16,-7 7-13 0,7 4-6 15,-14 11-5-15,8 3 0 0,-8 5-2 16,0 7 1-16,1 3 1 0,-1 0 1 16,7 0 0-16,0-3-1 0,6-4 1 0,7-4-2 15,0-7-1-15,7 0-1 0,-1-4-1 16,8-3-1-16,-2 0-3 0,2-8-19 15,5 0-44-15,-6-3-50 0,6 0-60 0,1-1-92 16,0-6-98-16,-1 3-32 0,1-8 14 16,6 5 37-16,-8-1 53 0</inkml:trace>
  <inkml:trace contextRef="#ctx0" brushRef="#br0" timeOffset="145280.93">3446 14339 47 0,'6'-19'314'16,"1"-7"49"-16,-7 1 31 0,0-1 17 15,7 4-96-15,-7 1-130 0,0 2-67 0,-7-3-40 16,7 4-26-16,-7-1-13 0,-6 1-9 16,7 3-4-16,-14 5-5 0,8 2-9 15,-15 5-5-15,8 6-3 0,-9 5-2 0,4 6 0 16,-8 8 0-16,-2 7 0 0,1 11 1 15,1 8 1-15,6 3 0 0,-7 5 1 16,15-2 0-16,-2-2-1 0,7-12-1 16,13-3-1-16,0-8-1 0,6-11 0 0,1-3 0 15,6-8 1-15,6-7 1 0,7-7 0 16,1-8 1-16,5-7 0 0,1-7 0 0,5-7-1 16,2-9-2-16,-1-2-1 0,0-8-1 15,1 0-1-15,-2-7-2 0,7 3-2 0,-5-7-1 16,-8 0 0-16,8 0-1 0,-14 4 0 15,6 0 0-15,-13 10 3 0,1 5 3 16,-7 10 2-16,-6 15 2 0,-1 8 2 0,-6 6 0 16,0 5-1-16,0 6 0 0,-6 12-1 15,-8 3 0-15,2 15 0 0,-2 3 0 16,2 16 0-16,-2 3 1 0,-5 11-1 16,6 0 1-16,0 0 0 0,-1 3-1 0,8-7 0 15,6 5-2-15,-6-5-1 0,6-7-1 16,6 0-1-16,0-12-1 0,2-2-1 0,4-15 0 15,2-4 0-15,-2-11 2 0,8-8 0 16,-7-6 2-16,7-5 2 0,-1-3 1 0,7-7 0 16,-6 0 0-16,-1-8 0 0,1-3 1 15,-8-1 0-15,8-6 0 0,-6-1-1 16,-2-3 1-16,2-1-1 0,-8 5 1 0,-6-1 0 16,0 8 0-16,0 7 1 0,-6 4-1 15,-1 7-2-15,-6 3 0 0,-7 12-1 16,8 3-1-16,-8 8-1 0,0 10 1 15,1 5 1-15,-1 3 0 0,1 7 0 0,5 0 0 16,2-3 0-16,5-4 0 0,0-4 0 16,7-3 0-16,0-8-1 0,7-7 1 0,0-4 0 15,5 1 0-15,2-11 0 0,-1-2 1 16,7-5 0-16,-2-1 0 0,2-4 0 16,-7 0-1-16,7-3 0 0,0 3 0 0,-8 1 0 15,2 3-2-15,-1 0-1 0,-1 7 0 16,-6 8 0-16,2 3 0 0,-2 4 1 15,-6 4 0-15,6 3 1 0,-6 4 0 0,0-4 0 16,7 1 0-16,-7-4-1 0,7-4-1 16,-1 0 1-16,1-8-2 0,5 1 0 15,2-8-2-15,-2-3-20 0,2-4-22 0,5-8-18 16,1 1-13-16,-8 0-8 0,8-1-3 16,-7-3 16-16,1 4 22 0,-8 4 19 0,0-1 17 15,0 8 15-15,-6 3 19 0,8 0 17 16,-8 0 14-16,0 4 12 0,0 0 9 15,0 0 0-15,0 0-8 0,0 0-2 0,6 0 4 16,0 0 8-16,7-3 6 0,1-1 4 16,5-3 0-16,0-1-7 0,1 1-18 15,6-4-19-15,7-3-16 0,-7 3-12 0,7 0-7 16,-8 0-4-16,1 0-3 0,8 3-2 16,-9 1-4-16,-5 0-13 0,-1 3-11 15,1 1-12-15,-14 3-10 0,7 0-7 0,-13 3-1 16,7-3 8-16,-7 4 5 0,-7-4 0 15,1 3-2-15,-1-3-4 0,1 0 1 0,-1-3 1 16,1 3 6-16,-8 0 11 0,8-4 16 16,0 4 13-16,-1 0 7 0,0 0 6 15,1 4 3-15,-1-1 2 0,7 5 1 16,-6 3 0-16,0 3 0 0,6 8-2 0,-6 0-1 16,-2 7-1-16,8 1-3 0,-6 3-2 15,0 3-3-15,-1-3-23 0,0 4-44 16,1-4-63-16,6-4-103 0,0-7-80 0,6 0-41 15,1-7-1-15,12-4 34 0,1-8 56 16</inkml:trace>
  <inkml:trace contextRef="#ctx0" brushRef="#br0" timeOffset="145595.72">4638 14558 201 0,'32'-18'321'0,"-5"-4"39"0,-1 0 24 0,0-4-32 16,-1 1-119-16,-5-1-70 0,0 0-43 16,-1 1-23-16,-5-1-9 0,-8 0 0 0,0 4-2 15,-6 8-10-15,-6-1-10 0,0 8-13 16,-8 3-13-16,-5 4-14 0,-7 11-14 15,0 4-8-15,-1 10-4 0,-5 5-1 0,6 3-1 16,0 3-1-16,-1 1 1 0,8-1 1 16,6-6-1-16,7-4-1 0,-1-8 0 15,14-3 0-15,-1-4 0 0,7-8-1 0,0-3 2 16,7-3 1-16,0-1 2 0,-1-7 1 16,7 0 2-16,-6-4 0 0,6 1 2 0,-7-1 0 15,1 4 1-15,-1 0 0 0,1 8 0 16,-8-2-2-16,-4 10-1 0,4 2 0 15,-12 11 0-15,0 4 1 0,0 4 5 0,0 6 10 16,0 1 13-16,0 1 12 0,0-5 11 16,6-4 5-16,8-3-1 0,-1-3-8 15,13-4-15-15,0-4-59 0,13-15-204 16,7-7-171-16,5-19-91 0,2-10-48 0,12-11-23 16,-6-8 33-16,6-7 185 0</inkml:trace>
  <inkml:trace contextRef="#ctx0" brushRef="#br0" timeOffset="147714.81">795 15408 140 0,'0'0'277'0,"-6"-3"27"15,0 3 12-15,6-4-33 0,0 4-120 0,0 0-68 16,0 0-40-16,6 0-26 0,-6 0-13 16,6-4-7-16,-6 4-1 0,6 0-2 15,2 0 6-15,4-3 8 0,-5 3 7 0,6 0 7 16,-6 0 8-16,5 0 7 0,8 0 5 15,-7 0-1-15,7 3 3 0,-1 1 4 16,0 0 0-16,8-1-2 0,-1 1 2 0,0 0-1 16,0-1-3-16,7-3-10 0,-1 0-6 15,1-3-6-15,-1 3-13 0,7-8-8 16,1 5-4-16,-1-5-4 0,-1 1-3 0,1 0-1 16,7-4-1-16,-1 3 1 0,-7 1-1 15,9 0 0-15,-8 0 1 0,7 2 0 16,-7 2-1-16,7-5 1 0,-1 5-1 0,-6-1 0 15,7 4 1-15,-1-4 0 0,1 1 0 16,0-1 0-16,6-3 1 0,-7 3-2 0,1-3 0 16,-1 3 0-16,1 1-1 0,0-1-1 15,0 0 0-15,-8 1 2 0,1 3-1 0,0-4 1 16,1 4 1-16,-8 4-1 0,1-4 1 16,6 3-1-16,-7 1 5 0,1 0 19 15,-1-1 11-15,8 5 7 0,-1-5 4 16,-7-3 3-16,7 0 6 0,-1 0-9 0,3 0-3 15,-2-7-3-15,-1 3-3 0,1-3-1 16,1 0-11-16,-1-1-12 0,0 1-7 16,-7 0-4-16,-6 3-5 0,-6 0-19 0,-7 1-72 15,-7 6-116-15,-12 1-166 0,-7 3-87 16,-7-3-45-16,-6-8-6 0,0 1 60 0,-7-8 108 16</inkml:trace>
  <inkml:trace contextRef="#ctx0" brushRef="#br0" timeOffset="148447.57">1166 15749 248 0,'7'-15'324'16,"0"4"22"-16,-1 0 11 0,-6 4-55 15,7 3-142-15,5 1-77 0,-5 3-39 0,-7 3-21 16,7 1-10-16,-1 3-5 0,-6 4 0 15,0 7 4-15,0 4 2 0,0 8 2 16,0 7 0-16,-6 6 1 0,-1 5-2 0,0 7-4 16,-5-4-4-16,5 4-1 0,1-7-1 15,-8-4-1-15,14-4 0 0,-6-10-1 0,0-5 1 16,-1-7-1-16,7-3 1 0,0-4 1 16,0-7 2-16,0-1 5 0,0-3 4 15,0-3 4-15,7-8 0 0,-1 0 0 0,0-11-4 16,8-4-4-16,-1-7-7 0,-1-4-4 15,8-3-3-15,-6-7-6 0,5-1-26 0,0 0-34 16,-6 1-38-16,7-1-48 0,-7 8-72 16,0 0-82-16,0 3-22 0,-7 7 10 15,1 8 26-15,0 8 42 0</inkml:trace>
  <inkml:trace contextRef="#ctx0" brushRef="#br0" timeOffset="148767.74">1271 15683 109 0,'0'0'254'16,"6"4"21"-16,-6-4 10 0,0-4-38 0,7 4-90 16,-1-4-54-16,0 4-20 0,2-3-7 15,4-1-1-15,1 4 0 0,-6-4-8 16,6 4-10-16,0 4-14 0,0 0-11 0,0 3-8 16,0 4-5-16,0 7-4 0,0 0-3 15,0 4-4-15,-7 4-1 0,2 4-2 0,-8-1-1 16,0 4-1-16,0 0 0 0,-8 0 0 15,-4-4 0-15,5 0 1 0,-6-7 15 0,6-4 14 16,-5-2 14-16,5-5 14 0,-6-4 13 16,7-7 4-16,6 0-10 0,0-7-11 15,0-9-15-15,6-5-14 0,7-9-13 0,6-6-8 16,1-1-5-16,-1-7-3 0,7 4-1 16,1 3-2-16,-1 0-1 0,0 4-2 0,0 4-17 15,1 4-37-15,-2 3-46 0,-5 0-50 16,0 7-70-16,-2 4-109 0,2 4-47 15,-13 3 4-15,6 4 29 0,-6 4 42 16</inkml:trace>
  <inkml:trace contextRef="#ctx0" brushRef="#br0" timeOffset="149136.14">1727 15738 190 0,'0'11'267'0,"0"-4"16"0,0 0 8 15,7 1-71-15,-7-4-97 0,0 3-55 16,6-3-17-16,0-4 3 0,0 0 6 0,1 0 6 15,0-8 4-15,6 1 0 0,-1-8-13 16,2 0-16-16,-2-3-16 0,2 0-10 16,-1 0-8-16,-7-1-3 0,1 1-1 0,0 4-1 15,-7-2 0-15,0 6 0 0,-7 2 0 16,0 1-1-16,1 7-1 0,-1 0-2 0,-5 7 1 16,-2 4-2-16,2 4 2 0,-8 4 0 15,7 2 2-15,-1 1 0 0,-4 4 0 0,11 3 2 16,-6-7 0-16,6 0 0 0,1 0 1 15,12-7 1-15,-6 0 0 0,7-1 0 16,6-7 1-16,0 1 1 0,6-1-2 0,1-7 1 16,6 0-2-16,0 0 0 0,0-4-2 15,-1 1-1-15,2-5-2 0,-1 1 0 16,0 0-2-16,-6 0 0 0,-1-4-1 0,-6 3-2 16,6-3-15-16,-5 4-25 0,-8-4-26 15,8-4-30-15,-8 0-44 0,1 1-60 16,-7-8-63-16,0 0-21 0,0 0 3 0,0-4 18 15,-7 8 38-15</inkml:trace>
  <inkml:trace contextRef="#ctx0" brushRef="#br0" timeOffset="149482.42">2059 15588 216 0,'0'-4'269'0,"0"4"24"0,-7 0 14 15,7 4-78-15,-6 3-90 0,6 0-57 0,0 8-29 16,0 4-15-16,0 2-6 0,0 5-3 16,0 3-2-16,0-7-3 0,6 4-9 0,1-8-6 15,0 4-4-15,6-7-2 0,-1 0 0 16,2-8-2-16,-2 0 0 0,-5 0 1 0,13-7-1 15,-14 0-1-15,7 0-2 0,0-3-2 16,0-4-6-16,-6 3-10 0,6-7-12 16,-7 4-7-16,7-4-4 0,-6 0-1 0,5 0 5 15,-4-4 11-15,4 0 11 0,-5-3 9 16,-1 0 6-16,7-1 6 0,-6-3 11 16,5 0 12-16,-4 4 15 0,4-1 15 0,-5 5 10 15,-1 7 6-15,-6-1-5 0,7 5-9 16,-1-1-13-16,-6 4-15 0,7 0-10 0,-1 0-9 15,1 0-4-15,6 0-2 0,-1 0-2 16,2 0-1-16,5-7 0 0,1-4-1 16,6 0 0-16,0-11-1 0,1 0-1 15,-2-7-3-15,-5 3-19 0,0 0-37 0,-8 1-56 16,-4 3-113-16,-8 0-75 0,0 11-38 16,-14 4-3-16,1 7 25 0,0 3 50 0</inkml:trace>
  <inkml:trace contextRef="#ctx0" brushRef="#br0" timeOffset="150384.28">645 16354 12 0,'-6'14'248'16,"6"-3"27"-16,0-4 15 0,0 1 8 16,0-5-104-16,6 5-68 0,2-1-35 0,4-3-7 15,8-1 15-15,-1 1 21 0,7-4 11 16,7-7 6-16,-1 3-2 0,14-7-11 0,-1 4-20 16,8-4-22-16,5 0-17 0,1 4-14 15,6-1-12-15,0 1-9 0,0 0-7 16,7-1-7-16,0 1-4 0,5-1-5 0,-5 1-2 15,6-4 0-15,7-4-1 0,-7 1 0 16,7-4-1-16,-7-4-1 0,0 3-1 0,-7-3-2 16,2 4 0-16,-8-1 0 0,-13 5 1 15,0 3-1-15,-13 0 0 0,-6 4 0 0,-1 3 0 16,-13 4 0-16,-5 4-2 0,-8-1 0 16,0 1-4-16,-6 3-26 0,-6 4-52 15,-6 4-67-15,-2-4-108 0,-6 3-119 0,-5-3-59 16,-1-3-8-16,-14-1 33 0,7-3 59 15</inkml:trace>
  <inkml:trace contextRef="#ctx0" brushRef="#br0" timeOffset="151318.37">1101 16518 33 0,'-6'8'318'0,"6"-5"46"0,0 1 25 0,-6 3 12 16,6 1-95-16,0 6-125 0,6 8-85 16,-6 0-44-16,0 8-23 0,0-5-13 0,0 4-5 15,0-3-4-15,0 0-2 0,-6 0-1 16,-2-4 1-16,8-1-1 0,-6-2 1 15,-7-1 0-15,7-3 0 0,-2-4 1 0,8-1 0 16,-5-6 2-16,-2 0 2 0,7-4 0 0,0 0 1 16,7-8-2-16,6-2-1 0,0-12-2 15,7-8-3-15,6-6-2 0,6-8-1 16,7 3-1-16,-6-2-1 0,6 2 0 0,-1 4 0 16,-5 1 0-16,0 3 1 0,6 3-1 15,-13 8 1-15,1 4 0 0,-9 4 1 0,-4 6-1 16,-1 5 0-16,-2 6 1 0,4 1 0 15,-9 3 1-15,0 8 0 0,-6-1 1 0,0 8 1 16,0 1 0-16,-6 2 0 0,6 1-1 16,-6-1 0-16,6-3-1 0,0-3 0 0,0-1-1 15,0-3-1-15,6 0 0 0,0-4-1 16,1-1 0-16,6 1-1 0,0 0 0 16,1 0 0-16,-2-3 0 0,2 3 0 0,-2 0-1 15,8-1 1-15,-7-2 0 0,1 0-2 16,-8-5-9-16,6 1-12 0,2-8-10 0,-8 1-14 15,7-5-13-15,-6-3-15 0,6-4-7 16,-7-3-5-16,0 3-3 0,1-3 1 0,-7 0 6 16,0 3 10-16,0-3 14 0,0 7 17 15,0-4 18-15,-7 8 17 0,1-4 13 0,0 7 8 16,0 0 6-16,6 4 4 0,-7 0 2 16,-6 4 1-16,13 0 2 0,-7 3 4 0,1 0 2 15,-1 1 2-15,0 3 1 0,7-4 3 16,0 1 3-16,7 3 8 0,0-4 12 15,-1 0 14-15,7 1 11 0,1-1 14 0,4 0 6 16,9-3 0-16,-7-1-11 0,6 1-15 16,-1-4-16-16,7-4-19 0,-5 1-17 0,-1-1-11 15,0-3-6-15,0 0-5 0,-7-4-2 0,1 3 0 16,-6-3-2-16,-2 4-2 0,-5-4 0 16,6 0-1-16,-6 0-5 0,-7-4-21 15,0 4-31-15,-7-7-31 0,1 3-30 0,-1 1-25 16,0 3-16-16,-5 0 10 0,-8 0 24 15,6 7 28-15,2 0 31 0,-8 4 31 16,7 0 28-16,0 0 24 0,0 4 18 0,7 0 11 16,-1 3 6-16,1 0-1 0,-1 4 1 15,7 4 2-15,0 7 4 0,0 3 4 0,0 5 3 16,7-1 0-16,-1 4-6 0,1 4-13 0,5-4-14 16,2-4-12-16,-2 0-8 0,8 1-3 15,-7-8-3-15,7-1-2 0,0-2 1 0,6-4-2 16,-1-4-2-16,1-4 0 0,1-7-3 15,-1 0-3-15,0-4-17 0,-1-3-29 16,1-4-33-16,1-4-36 0,-8-3-51 0,0 0-80 16,-5-4-62-16,5-4-13 0,-12-3 10 15,6 3 25-15,-7-3 46 0</inkml:trace>
  <inkml:trace contextRef="#ctx0" brushRef="#br0" timeOffset="151459.34">2326 16463 157 0,'-6'4'329'0,"-2"3"32"0,2 0 18 0,6 12-11 15,-6 3-143-15,6 4-100 0,6 10-58 16,0 1-30-16,2 0-17 0,-2-1-9 0,7 1-5 16,0-5-3-16,6 2-11 0,1-9-32 0,0-3-44 15,-1-3-73-15,1-8-114 0,-8-8-59 16,8-3-23-16,0-7 15 0,-7-4 34 16</inkml:trace>
  <inkml:trace contextRef="#ctx0" brushRef="#br0" timeOffset="151654.48">2567 16533 44 0,'-13'-18'335'16,"0"-1"56"-16,-7 4 32 0,1 8 16 0,-1 3-90 16,0 4-145-16,-6 8-86 0,-7 7-55 15,1 7-31-15,0 7-14 0,-7 4-8 16,0 3-3-16,-1 1-2 0,8 0-1 0,-1 3-2 16,8-4 0-16,-1-2-2 0,0-1-2 15,6-4-9-15,7-11-26 0,7 0-50 0,6-7-70 16,0-6-131-16,12-10-78 0,2-2-34 15,-1-8 5-15,5 1 38 0,9-8 63 0</inkml:trace>
  <inkml:trace contextRef="#ctx0" brushRef="#br0" timeOffset="151841.13">2423 16624 317 0,'7'0'366'0,"-7"0"26"15,13 0 14-15,-6-3-68 0,5-1-146 16,8-3-91-16,0 3-48 0,-1-3-25 15,1-1-13-15,-1 1-8 0,1 3-4 0,6-3-3 16,-6 3-1-16,-1 4-1 0,1-3-1 16,-1 3-9-16,0-4-23 0,-5 1-29 0,5-1-33 15,-13-3-38-15,8-1-50 0,-2-3-59 16,2 0-53-16,-14-7-13 0,6 4 13 16,-6-5 27-16,0 1 45 0</inkml:trace>
  <inkml:trace contextRef="#ctx0" brushRef="#br0" timeOffset="152018.95">2762 16361 85 0,'-6'-11'268'0,"-8"4"48"0,2 3 35 0,-1 4 6 15,-7 0-93-15,7 7-60 0,0 8-39 16,-7 3-32-16,7 4-25 0,1 7-19 16,-8 4-18-16,7 8-20 0,0-1-18 0,0 4-12 15,6 0-9-15,1 0-4 0,-1 0-2 16,7-4-2-16,7-3 0 0,6-8-2 0,6-7 0 16,1-7-2-16,12-8-2 0,7-11-10 15,1-7-47-15,-1-3-82 0,6-16-157 0,1 1-83 16,-7-4-43-16,0-4-14 0,-7 5 36 15,8-1 75-15</inkml:trace>
  <inkml:trace contextRef="#ctx0" brushRef="#br0" timeOffset="157274.17">2983 15364 30 0,'0'-3'173'15,"0"-1"12"-15,0-3 4 0,0 0-52 0,7-1-58 16,-7-3-35-16,0 3-20 0,0 1-11 16,0 4-5-16,0-5-5 0,0 8 0 15,0-3-2-15,-7 3 0 0,7 0-1 0,0 0 0 16,-6 3 1-16,6-3 1 0,-6 4 2 15,-1-4 3-15,7 4 7 0,-7-1 9 16,7-3 10-16,-6 0 9 0,6 0 4 16,-6 0 3-16,-1-3-3 0,1 3-4 0,6-4-8 15,-14 0-7-15,8 4-5 0,6-3-3 16,-6-1-2-16,-2 4-5 0,2-4-1 16,0 4-4-16,0 4-1 0,-1-4-2 0,-1 4-1 15,8-4-2-15,-5 3-1 0,-2 1 0 16,7 3 1-16,0-3-1 0,0 3 0 15,0 0 2-15,0 1-1 0,0-5 0 0,0 5 0 16,0-1 0-16,0 1 0 0,0-1 0 16,7-3 1-16,-7 3 0 0,5 0 1 15,-5 1 1-15,0 3-1 0,8-4 1 0,-1 0 0 16,-7 4 0-16,6-4-1 0,0 4 1 16,0-3 0-16,2 3-2 0,4-4 2 0,-5 1-1 15,0-1 0-15,6-3-1 0,-7-1 0 16,7-3 1-16,-6 0-1 0,5-3 1 15,-5-1-1-15,0 0 0 0,-1-3 0 0,1-4-1 16,-1 3 0-16,-6-3-1 0,6 0 0 16,-6 0 0-16,-6 1 0 0,6-1 0 15,-6 0 0-15,-1 0 0 0,1 0-1 0,-1 0 0 16,0 3 1-16,-5 1 0 0,5-1 0 16,-6 5 1-16,0 0-1 0,7-5-1 15,-8 8 0-15,2-4 1 0,-2 4-1 0,2 0 0 16,-3 0 1-16,10 0 0 0,-2 4 0 15,1 4 0-15,-8-5-1 0,14 5 0 0,-6-1 0 16,0 0-1-16,6 4 2 0,0 0 0 16,0 0 4-16,0 0 6 0,0 4 4 0,0-1 1 15,6-3 2-15,0 4 0 0,2-4-3 16,-2 0-5-16,0-4-3 0,1 1-2 16,-2-1 0-16,10-3-1 0,-3-4-1 15,-6-4 1-15,8 0-1 0,-1 1 1 16,0-8-1-16,0-1 1 0,0-2-2 0,0 3 0 15,-7-4 0-15,1-3-1 0,0 3 1 16,-1-3-1-16,1 3 0 0,-1-3 0 16,-6-1 0-16,0 5 0 0,0-1-1 0,-6 1 0 15,6 3 1-15,-7-4-1 0,1 4 1 0,-8 4 0 16,8-1 0-16,0 1 1 0,-8 4-1 16,2 3 0-16,-1 0 0 0,6 3 0 15,-6 4 0-15,-7 1 0 0,8 3 1 0,-3 3-1 16,3-3 0-16,6 8 0 0,-8-5 1 15,8 4 1-15,0-2 1 0,6 2 2 16,-6-4 2-16,6 1 2 0,6 0 2 16,-6-1 1-16,6 1 2 0,0-1 1 0,8-3 3 15,-8 4 10-15,6-7 2 0,3 3 2 16,-3-4-1-16,8 0 0 0,-7-3-4 0,7-4-10 16,-8 0-7-16,8-7-3 0,0 3-2 15,-7-7-3-15,-1 0-1 0,8 0 0 16,-14-4 0-16,8 0-1 0,-8 1 1 0,-6-1 0 15,7-3 0-15,-7 0 0 0,-7-4 0 16,7 4-1-16,-6-1 0 0,0 1 0 0,-8 3 1 16,8 0-1-16,-8 1 1 0,2 3-1 15,-1 3 1-15,-7 1 0 0,7 4-1 16,0-1-1-16,0 4 0 0,0 0 0 16,-6 4 0-16,5-1-1 0,2 4 2 0,-3 4-1 15,3-3 0-15,6 3 1 0,0 3-1 16,-2-3 0-16,2 4 0 0,6 3 1 0,0-3-1 15,0 3 1-15,0 4 0 0,0-3 0 16,6 3 0-16,2-4 0 0,-2 0 1 0,0-3-1 16,1 0 1-16,6-1 0 0,-6-3 0 15,5-3 1-15,2-5 0 0,-2-3 1 16,8-3 0-16,-7-1 0 0,7-7 0 16,-8 0-2-16,8-4 1 0,-7-3-2 0,1-1 1 15,-8 1-1-15,0 0 0 0,0-4 1 16,-6 4 0-16,0-5 0 0,0 5 0 15,-6 4 0-15,6-5 0 0,-12 5-1 0,4-1-1 16,-4 4 1-16,-1-4 0 0,-1 8-1 16,2-4 0-16,-2 8 1 0,-5-1-1 0,6 4 1 15,0 0-1-15,-7 7 1 0,8 1 0 16,-8 2 0-16,7 5 0 0,-1 0 0 16,2 3-1-16,-2 0 1 0,8 0-1 0,0 4 0 15,-1-3 1-15,7-1 0 0,0 1 0 16,7-1 1-16,-1-4-1 0,0 1 1 15,8-4 0-15,-8 0 1 0,14-4-1 0,-7-3 1 16,7 0 1-16,-2-8-1 0,-4 0 0 16,6 1 1-16,-1-5-1 0,-6-3 1 0,6 0-2 15,-5-3 0-15,-1-1 0 0,-1 1-1 16,-4-1 1-16,-2-3-1 0,-6 0 1 16,0 2-1-16,0-2 0 0,-6 4 0 0,-2-5 0 15,2 5 0-15,-7-1-1 0,0 0 1 16,0 1 0-16,0 3 0 0,0 4 0 15,0-1 0-15,-7 8-1 0,8 0 0 16,-2 0 0-16,2 8 0 0,-3 3 0 0,-3 0 0 16,4 3 0-16,2 4-1 0,6 4 1 15,-2 0 0-15,2 0 1 0,6-4-1 0,0 1 1 16,0-1 0-16,6 1 0 0,8-5 1 16,-8-3-1-16,8-4 1 0,-2 1 0 0,0-1 1 15,9-7 0-15,-9 0 0 0,8 0 0 16,-6-7 0-16,5-1 0 0,-6 1 0 15,0-4-1-15,7-3 0 0,-7-1-1 0,-7-3 0 16,8 0 0-16,-8-1 0 0,0 1 0 16,-6-1-1-16,0 1 1 0,0 3 0 15,-6 1 0-15,0 3 0 0,-8 4 0 16,1 3 0-16,7 0 0 0,-14 8 0 0,7 3-1 16,-6 4 0-16,6 4 0 0,-7 7-1 15,-6 0 0-15,13 3 0 0,-7 1-5 0,14-4-34 16,0 0-79-16,-2-4-117 0,8-3-62 15,8-8-34-15,-8-7-12 0,6-7 25 16</inkml:trace>
  <inkml:trace contextRef="#ctx0" brushRef="#br0" timeOffset="160700.23">470 13371 165 0,'0'0'200'16,"0"-3"11"-16,0 3-30 0,0 0-60 0,0 0-51 15,0 3-33-15,0-3-17 0,0 4-8 16,0-4-3-16,-7 7 0 0,7-3 3 15,0 0 6-15,-7 3 6 0,7-3 6 0,-6 3 5 16,6 0 4-16,0-3 2 0,-6 0-3 16,6 3-3-16,0-3-4 0,0 3-6 0,-6 0-5 15,6 0-4-15,0 1-3 0,0 3-5 16,6 0-1-16,-6 0-2 0,6 4-1 16,-6-4-1-16,6 0 0 0,1 0 0 0,0-4 1 15,-1 0 1-15,1 0 14 0,-1-7 7 16,8 0 5-16,-8-7 2 0,6 0 1 15,2 0-2-15,-1-8-13 0,-7-3-7 0,8 3-6 16,-8-4-3-16,0 1 0 0,0-4-2 16,-6 4 0-16,0-4 0 0,0 7 0 15,-6 1 0-15,0-1 0 0,0 4 0 0,-8 3 0 16,1 2 0-16,0-2 1 0,0 4 0 16,-7 1-1-16,8 3-1 0,-8 3 0 0,7 1 0 15,-7 4 0-15,8-2 0 0,-2 2 0 16,1 3 0-16,1 0 1 0,5 0 0 15,0 0 0-15,1 0 1 0,6 0 1 16,0 0 0-16,0 0 1 0,0 0 0 0,0 0 0 16,6-4-1-16,1 5 0 0,0-6 0 15,-1 2-2-15,7-4 1 0,-7 3 0 16,8-3 0-16,-8-4 1 0,8 0 0 0,-2-4 0 16,8 0-1-16,-7-3 1 0,-1-1-1 15,2-3 0-15,-2 0 0 0,2-3-1 0,-1-4 0 16,0-1 0-16,-6 1 0 0,-1 0 0 15,-6 0-1-15,0 2 1 0,0 2 0 16,-6 3 0-16,-1 0-1 0,0 4 0 0,1 3 1 16,-7 0-1-16,-1 4-1 0,2 4 1 15,-2 3 0-15,-5 1 0 0,6 3 0 16,0 4-1-16,1-1 1 0,-2 1 0 0,8 3-1 16,-1-3 1-16,0-1 0 0,7 1 0 15,0-4 1-15,0 0 1 0,7-4-1 16,0-3 3-16,-1-1-1 0,8-3 1 0,-8-3-1 15,6-1 1-15,2-3-1 0,5-4-2 16,-5 0 1-16,-2-4-2 0,1 1 0 16,0-1 1-16,0 4-1 0,-6-3 1 0,0 3 0 15,-7 0 0-15,6 3 0 0,-6 1 0 16,-6-1-1-16,-1 1 0 0,7 3 0 16,-13 1 0-16,6-1 1 0,1 4-1 0,-8 0 1 15,8 0 1-15,-6 0-1 0,4 4 0 16,2-4-1-16,-7 7 0 0,7-3 0 0,-1 3 0 15,0 4 1-15,1 3 0 0,6 5 1 16,-6 3 0-16,6 0-1 0,0 4-1 16,6 3-9-16,-6-4-40 0,13 1-94 15,-6-4-97-15,6 0-52 0,-1-4-26 0,-4-3-6 16,4 3 31-16</inkml:trace>
  <inkml:trace contextRef="#ctx0" brushRef="#br0" timeOffset="161704.38">619 15320 219 0,'-13'-4'258'0,"1"4"17"0,4-3 11 0,2 3-98 16,0 0-71-16,0 0-36 0,-1 0-21 16,0 3-12-16,7 1-7 0,-6 0-4 0,-1 7-5 15,1-3-3-15,6 2-3 0,0 5-2 16,0 0-3-16,0-1-1 0,0 5-3 15,0-5-5-15,6 4-3 0,1-3-2 0,6-4-2 16,0-3 0-16,-1-1-2 0,2-3 2 16,5-4-1-16,1-4 1 0,0-3 7 0,-1-1 3 15,1 1 2-15,0-4 0 0,-2-4 0 16,2 4-2-16,0-3-7 0,-1-1-4 16,-5 0-3-16,-2 4-1 0,-5-3 0 15,-1 3-1-15,1-1 0 0,-7 1 1 0,-7 0 0 16,1 4-1-16,-1-4 1 0,-5 4 0 15,-2 0 0-15,-5-1 0 0,-1 5 0 0,7 3 1 16,-6 0 0-16,-1 0-1 0,1 3 1 16,-1 5 1-16,0-1 0 0,8 0-1 15,-2 1 1-15,1 2 0 0,7 1-1 0,0 5 0 16,6-6-1-16,0 5 0 0,6 0 0 16,-6-1 0-16,13 1-1 0,-7-4 1 0,8 0 1 15,-2-4 0-15,2 0 1 0,-2-3 0 16,2-4 0-16,5 0 0 0,1-4 0 15,-8-3-1-15,8 0 0 0,0-4-1 0,-7-4 0 16,-1 1-1-16,2-1 0 0,-1-3-1 16,-7 0 1-16,1-1-1 0,-7 4 0 15,0 1 0-15,0-1 0 0,-7 4 0 0,-6 4 0 16,7 3 1-16,-14 8 0 0,8-1 1 16,-8 5 0-16,0 6 0 0,1 1 0 15,-1 3 1-15,1 0 0 0,-1 5 0 0,8-5 1 16,-2 0-1-16,1 1 0 0,13-5-1 15,-7-3 1-15,7 0 0 0,7-7 0 0,0 3-1 16,-1-3 1-16,8-4 0 0,-2 0 0 16,8 0-2-16,-1 0-16 0,1 0-56 15,-8 0-142-15,8 0-76 0,-7-4-40 16,-6 0-20-16,6 1 5 0,-7-8 49 0</inkml:trace>
  <inkml:trace contextRef="#ctx0" brushRef="#br0" timeOffset="162929.41">489 13346 10 0,'0'4'231'0,"-6"-4"21"16,-1 0 11-16,1 0 7 0,6 0-116 0,-7 3-70 15,0 5-40-15,1 2-20 0,0 1-10 16,0 4-7-16,-8 0-2 0,8 7-2 16,-8-4 0-16,8 1 2 0,-1 2 2 0,1-2 3 15,0-1 2-15,-1 0 1 0,7 0 1 16,0 1-1-16,0-5-2 0,7-3-3 16,-7 1-1-16,6-1 0 0,7-8 10 0,-7 1 8 15,8-4 5-15,6-4 2 0,-8 1 1 16,8-8 1-16,-7-1-12 0,7-2-9 0,-8-1-6 15,8-7-2-15,-7 4-2 0,-7-4-2 16,1 0 2-16,0 3-1 0,-1-3 0 16,-6 1 0-16,-6-1 1 0,-1 0-1 15,0 3-1-15,1 5 0 0,-7-1 0 0,-7 4 0 16,0-4-1-16,1 8 0 0,-1 0 1 16,2 3-1-16,-2 4 0 0,0 0 0 0,1 4-1 15,-1-1-1-15,7 5 1 0,0-1 1 16,0 1 0-16,7 3-1 0,-1 0 1 15,0 0 0-15,7-1 0 0,0 5 0 0,0 3 0 16,7 1 0-16,-7-1 0 0,7 0 0 16,-1-3 1-16,7 0 0 0,-7-1-1 15,8-3 1-15,-2 0 1 0,2-3 0 0,-2-1 0 16,1-3 1-16,7-4 1 0,-6-4 1 16,-2-3 1-16,8-1-2 0,-1-6 0 15,-5-1-1-15,-2 0 0 0,1-7-1 0,0 0-1 16,-6-3 1-16,-7 3 0 0,0-4 0 15,0 4 0-15,-7 0-1 0,1 4 0 0,-8-1-1 16,2 1 1-16,-2 7-1 0,-5 0-1 16,6 4 1-16,-6 3 0 0,-1 4 0 15,7 4 0-15,-7 3 0 0,8 4 0 16,-8 4 0-16,0 3 0 0,7 4 0 0,1 3-1 16,-2 2 1-16,8 2 0 0,0-4 0 15,6-3 0-15,0-4 0 0,6 1 1 16,0-4 0-16,1-4 1 0,6 0 1 0,0 0 0 15,7-8 0-15,-1 1 0 0,0-4 0 16,1 0 0-16,-1-4 0 0,1-3 0 0,6 0 0 16,-7-8 0-16,7 4-1 0,-6-3-1 15,-7-5 1-15,7 1-1 0,-14-1 1 16,0 1-1-16,-6 0 0 0,0 3 1 0,-6 1-1 16,0-2-1-16,-7 5 1 0,0 4 0 15,0 4-1-15,-7-1-1 0,8 8 0 16,-8-1 0-16,0 9-1 0,1-1 2 0,5 3-1 15,2 4 0-15,-2 1 0 0,1 6 0 16,1 4-28-16,5 4-151 0,-6 1-80 0,13-1-41 16,-6-4-23-16,6-4-12 0,0-6 22 15</inkml:trace>
  <inkml:trace contextRef="#ctx0" brushRef="#br0" timeOffset="169440.07">730 15489 61 0,'0'0'171'0,"0"0"10"0,0 0-18 16,-6 0-39-16,6 0-49 0,-6 0-33 16,6 4-19-16,-9-4-9 0,9 0-6 15,-5 3-3-15,5-3-1 0,0 0 3 0,0 0 3 16,0 0 2-16,-6-3 6 0,6 3 6 15,0-4 4-15,0-3 2 0,-7 3 3 16,7 0 2-16,0-3 1 0,0-1-1 16,-6 5-1-16,-1-5 0 0,7 5 0 0,-7-1-1 15,1 0 0-15,0 1-2 0,6-1-1 16,-6 4-2-16,-2 0 0 0,2-4-4 16,6 4-3-16,-6 4-3 0,6-4-2 0,-7 0-4 15,7 0-4-15,0 4-3 0,0-4-1 16,0 3 0-16,7 1-1 0,-7 0 3 0,6-1 2 15,0 1 4-15,2 0 1 0,-2 3 4 16,0 0 2-16,7 1 2 0,0-1 1 0,0 1 1 16,1-1-1-16,-2 0-2 0,1-3-3 15,0 3-5-15,7-7-3 0,-7 4-2 16,-1-4-2-16,8-4-1 0,-7 1-2 16,1-8 1-16,-2 3-1 0,2-6 0 0,-8-1-1 15,7-4 0-15,-6 1 0 0,-1-4-1 16,-6 0 1-16,7 0-1 0,-7 1 1 15,-7-2-1-15,1 5 0 0,-1 0 1 0,0-1 0 16,-5 5-1-16,-2 3 1 0,-5 0 0 16,6 0 0-16,-6 7-1 0,-1 1 0 0,0 3 0 15,1 0 1-15,-1 7 0 0,-1 0-1 16,-3 0 1-16,-2 8 0 0,0 0 0 16,-1 7-1-16,1-4 0 0,0 4 0 0,7 0 0 15,-1 0-1-15,0 4-1 0,8-4 2 16,-1-4 0-16,6 4 0 0,-6 0 2 15,13 0 4-15,0 0 10 0,0 0 7 16,0 0 3-16,0 0 3 0,6 0 0 0,1 0-2 16,0-4-10-16,-1 0-7 0,7-3-3 15,1 0-2-15,-2-8-2 0,8 0 1 0,-1-3-1 16,7-4 1-16,-6-4 0 0,6-3 0 16,1-4 0-16,-2-4-1 0,1 1 0 0,0-4-1 15,-6-1 0-15,-1 1-1 0,1-4 1 16,-8 3-1-16,2-3 0 0,-1 1 0 15,-7-1 0-15,1 0-1 0,0-1 0 0,-7-2 0 16,0-1 0-16,-7 1 0 0,7-1-1 16,-7 1 1-16,-6-1-1 0,7 0 1 0,-8 4-1 15,2-4 1-15,-1 8 0 0,-7-1 0 16,0 5 0-16,8 3 2 0,-8 4 0 16,1 3-1-16,-1 0 0 0,-6 8 0 0,6 0 0 15,1 3-1-15,-7 8 0 0,6 0 0 16,-6 3 0-16,7 4 0 0,-1 0 0 15,7 3-1-15,0 1 0 0,0-1 1 0,7 1-1 16,6-4 1-16,0 0-1 0,0 4 1 16,6-4 0-16,0 0 0 0,1-4 0 15,6 1 1-15,0-1-1 0,7-4 1 0,-1-3 0 16,-6 0 0-16,14-3 0 0,-9-5 1 16,9 1-1-16,-7-8 1 0,6 4 0 0,-7-7 1 15,7-4-1-15,-6 0 0 0,6-7 0 16,-7 0-1-16,1-4 0 0,0-4-1 15,-8-4 0-15,1 1 0 0,-6 0-1 0,0-4 0 16,-1 0 0-16,-6 0 1 0,-6 4 0 16,-1 0 0-16,0 2 2 0,-6 6-1 15,1 2 1-15,-8 1 0 0,7 7-1 16,-7 4 2-16,-6 3-1 0,5 8 1 0,-3 3 12 16,4 8 9-16,-6-1 5 0,0 8 2 15,7 4 2-15,-7 3-1 0,-1 4-12 0,7 0-8 16,8 4-4-16,6-4-5 0,-2-4-1 15,8 0-1-15,0-7-4 0,14 0-24 16,-8 1-37-16,14-9-49 0,-7 1-101 0,7-4-101 16,-2 0-51-16,9-8-6 0,-14-3 22 15,14-3 41-15</inkml:trace>
  <inkml:trace contextRef="#ctx0" brushRef="#br0" timeOffset="171922.65">203 13606 15 0,'0'-4'222'0,"0"4"26"0,-7-4 16 15,7 4-14-15,0 0-89 0,0 0-63 0,0 4-42 16,0 3-25-16,0 1-16 0,0 3-7 16,0 0-3-16,7 4-2 0,-7-1 1 15,6-3 0-15,-6 4 5 0,14-4 6 0,-8 0 8 16,0-4 8-16,6-3 7 0,9-1 4 16,-9-3 4-16,2 0-2 0,12-3-2 0,-7-1-7 15,1 0-5-15,0 1-6 0,5-1-7 16,-5 0-4-16,6-3-4 0,-6 3-4 15,-1-3 0-15,7-4-1 0,-6 0-1 0,6-7 1 16,-7 0-1-16,1-12-1 0,6 1-1 16,-13 0-1-16,7-8 0 0,-8 1 0 15,2-5 0-15,-8-3 0 0,1 4 2 0,-1-1 0 16,-6 1 1-16,0 7 0 0,0 0 1 16,-6 0 0-16,-1 7 1 0,-6 1 0 15,0 3 1-15,1 4-1 0,-2 3 0 0,1 1-1 16,-7-2-2-16,-6 5 0 0,7 1-1 15,-7 2-1-15,0 5 0 0,0-1 0 16,-1 0-1-16,1 1 0 0,7 3 1 0,-7 3 0 16,6 1-1-16,8 3 1 0,-2 1-1 15,1 2 0-15,1 5-1 0,-2 4 0 16,8-1-1-16,0 8 0 0,-8 3 0 0,14 4 2 16,-6 7 0-16,-1 1 0 0,1-1 0 15,6 3-1-15,0 2 1 0,0-1 0 16,6-4 0-16,1-3 0 0,-1-4 1 0,0-1 1 15,8-6 0-15,-1-4 1 0,6 0 0 16,-6-3 0-16,7-5-1 0,0 1 1 0,5-4 0 16,-5 0-1-16,6-4 2 0,0-3 0 15,1-1 1-15,-9 1 0 0,9-8-1 0,-7 1 1 16,-2-8-1-16,2 0-1 0,0-4-1 16,-7 1 1-16,1-8-1 0,-2-1 0 15,-6-2-1-15,1-5 2 0,0-2-1 16,-1-1-1-16,-6-1 0 0,-6-2 0 0,-1-4 1 15,0 3 0-15,1-3 0 0,-6 3 0 16,-8-3 0-16,6-1 1 0,-5 5 0 0,-7 3-1 16,6 0 2-16,-6 7 1 0,1 0-1 15,-2 1 0-15,1 7-1 0,0 3 1 16,0 4-1-16,0 4 0 0,0 3 0 0,0 4-1 16,0 4 1-16,0 3-2 0,0 8 0 15,-7 3 0-15,13 4-1 0,-5 8 0 16,5-1 0-16,0 4-1 0,7 3-1 0,7 1 1 15,0 0-1-15,6-1 2 0,0-3 0 16,6 0 0-16,7-3 1 0,-7-1 1 16,8-7 0-16,-2 0 0 0,2-4 0 0,5-4 0 15,-6-3 1-15,0 0-1 0,7-3 0 16,-7 3 0-16,6-4 0 0,-6 1 1 16,1-5-1-16,-2 1-1 0,2 0 1 0,-8-1-1 15,7-3 1-15,-7 4-1 0,1-4 1 16,0 0 0-16,-1 0-1 0,-6 0-4 0,0-4-13 15,0 4-22-15,-6-3-32 0,-1-1-54 16,0-3-116-16,1 3-59 0,-13-3-19 16,-1 3 5-16,0 0 21 0</inkml:trace>
  <inkml:trace contextRef="#ctx0" brushRef="#br0" timeOffset="174357.56">2677 13423 144 0,'7'-4'216'0,"0"4"16"16,-7 0-1-16,6 0-62 0,7 0-58 0,-6 0-29 16,6 0-18-16,-7 0-10 0,8-4-7 15,-2 4-5-15,1-3 0 0,0 3-2 16,0 0-1-16,7-4 2 0,-8 4 2 16,2 0 0-16,-1 0-2 0,0 0-4 0,6 4-3 15,1-4-5-15,0 3-6 0,-1 1-5 16,7 0-2-16,0-4-1 0,7 3 8 0,-1-6 7 15,1 3 5-15,6-8 2 0,0 1 1 16,7-4-2-16,0 0-9 0,-8-4-9 0,8 5-6 16,6 2-3-16,-7-3-3 0,1 3-1 15,7 5-2-15,-8 0 0 0,1-2-2 16,-1 5 1-16,7 5-1 0,-7-5-1 0,2 3 1 16,-2 0-1-16,7 2 0 0,-7-2 1 15,1 1 1-15,7-8 0 0,-8 4 0 16,7-8 1-16,-1 5 1 0,2-8 0 0,-7 0 1 15,-1 4 0-15,1-4 1 0,-7 3-2 16,-6 5 0-16,-7-1-1 0,-7 8-3 16,-6-1-4-16,-6 5-17 0,-1 3-16 0,-6 0-19 15,0 4-23-15,-6-1-25 0,6-3-35 16,-7 0-61-16,1 0-74 0,-1 0-29 16,-6-4-4-16,7-3 13 0,-8 0 31 15</inkml:trace>
  <inkml:trace contextRef="#ctx0" brushRef="#br0" timeOffset="174941.35">4371 13426 18 0,'-7'-7'249'15,"1"0"36"-15,0-1 26 0,-1 1 16 16,7 3-110-16,0 1-79 0,0 3-47 0,0 3-34 16,0 5-18-16,0 3-7 0,7 3-1 15,-7 4 0-15,0 4 4 0,6 4 14 16,-6 4 3-16,0 2 3 0,6 5 10 0,-6 4 7 15,0 6 1-15,0 1-5 0,0 7 3 16,0 3 0-16,0 8-12 0,0 4-3 0,0 11-4 16,0-1-8-16,0 4-13 0,0 4-10 15,0-4-6-15,0 0-6 0,7 1-4 16,-7-8-1-16,6 0 0 0,1-4-1 16,-1-7 0-16,1-3-1 0,-1-9 0 0,8-3-2 15,-8-6 0-15,-6-1 0 0,6-8 0 16,-6-3-1-16,0 0 0 0,0-4-6 0,-6 1-25 15,0-5-30-15,-1-3-36 0,0 1-41 16,-6-5-44-16,0 0-59 0,-6 0-97 0,-1-3-33 16,-6-4 1-16,1 0 22 0,-2-8 36 15</inkml:trace>
  <inkml:trace contextRef="#ctx0" brushRef="#br0" timeOffset="175258.76">3746 15551 107 0,'-7'4'303'16,"7"-4"39"-16,-6 0 20 0,-1-4 11 16,7 4-154-16,7 0-85 0,-1 4-54 15,1-4-38-15,5 3-20 0,2 1-7 0,5 0-4 16,1-1 1-16,12-3 5 0,1 4 7 15,13-8 7-15,-1 1 3 0,14-1 3 0,-7-3-2 16,13-4-5-16,-6 0-7 0,6 0-7 16,0-4-6-16,0 4-4 0,0 0-2 15,0 0-2-15,-6 4-1 0,-1-1-1 0,1 1 0 16,-7 3-1-16,0 1 0 0,-6-1-1 16,-7 4-21-16,-1 0-29 0,-11 0-37 0,-1 0-44 15,-6 4-80-15,-14-8-102 0,0 4-33 16,-6-7 2-16,-6-4 20 0,0-7 37 15</inkml:trace>
  <inkml:trace contextRef="#ctx0" brushRef="#br0" timeOffset="175628.92">4228 13536 45 0,'-8'-7'257'16,"2"0"32"-16,6-1 19 0,0 1 15 0,-6 3-123 15,6 1-64-15,0-1-36 0,0 4-25 16,-6 0-16-16,6 4-11 0,-7 3-10 0,-6 4-10 16,0 4-11-16,-7 10-5 0,0 8-3 15,-12 8-3-15,7 6-1 0,-9 4-2 16,9-3-1-16,5 3-1 0,0-7 0 16,8-7-2-16,5-8-17 0,1-7-27 0,12-4-32 15,1-10-58-15,-1-16-113 0,14-2-60 16,-1-16-14-16,1-7 9 0,6-4 23 0</inkml:trace>
  <inkml:trace contextRef="#ctx0" brushRef="#br0" timeOffset="175825.49">4241 13448 86 0,'12'-4'322'16,"2"-3"47"-16,-14 4 24 0,6 3 13 0,0 0-131 16,2 7-105-16,-2 4-71 0,-6 8-42 15,6 2-18-15,1 5-9 0,-1 3-5 16,1 0-3-16,-1 4-4 0,1 4-4 0,-1 7-6 15,8-4-4-15,-2 8-2 0,1 0-3 16,0-1-27-16,7 1-33 0,-1 0-37 0,-5-1-42 16,5 1-66-16,1-1-107 0,-1 1-33 15,-6-4 2-15,7 0 20 0,-7-4 34 16</inkml:trace>
  <inkml:trace contextRef="#ctx0" brushRef="#br0" timeOffset="176192.73">4214 15222 61 0,'0'-15'306'0,"-6"0"35"0,6 0 19 0,-6 1 9 16,12 6-115-16,0 1-119 0,0 7-62 15,8 4-35-15,-1 3-19 0,0 8-9 16,0 3-4-16,1 12-3 0,-2 6-3 16,8 4 1-16,-7 5 0 0,7-2-1 0,-1 1 2 15,0-4-1-15,1-3 2 0,-1-7 2 16,7-9 17-16,7-6 19 0,0-11 21 0,-1-15 13 15,7-15 8-15,7-10 2 0,6-16-16 16,0-14-18-16,-6-11-22 0,-1-3-38 16,-5-5-67-16,-8-2-128 0,-13 2-126 0,-5 4-67 15,-14 1-34-15,-8 3 3 0,2 8 51 16</inkml:trace>
  <inkml:trace contextRef="#ctx0" brushRef="#br0" timeOffset="180947.55">4814 14265 10 0,'-7'0'207'0,"-6"-3"25"15,7 3 21-15,-8-4-15 0,8 0-71 16,-7-3-48-16,7 0-30 0,-8-1-22 0,8 1-16 16,-7-4-13-16,6 4-8 0,-5-5-6 15,-3 6-5-15,10-2 0 0,-8-3-2 16,0 4 0-16,6 3 0 0,-5-3-3 0,-2 3-2 15,1 0-3-15,0 4-1 0,7-3-3 16,-7 6-1-16,-1-3-1 0,2 4-1 0,-1 0 0 16,0 3-1-16,0 4 0 0,-1 0 0 15,2 8-1-15,5-1 1 0,-6 4 0 16,6 3 0-16,1 1 1 0,0 3 2 0,6 4 1 16,-6 4 2-16,6-4 1 0,6 3 3 15,0 1 2-15,0-4 0 0,1 0 0 0,6 0-2 16,6-8 1-16,1 1-3 0,0-4-2 15,5-7 0-15,2 0 17 0,-1-8 11 16,6-4 5-16,-6-3 3 0,7-3 6 16,-1-8 8-16,7-4-13 0,-6-3-7 0,7-8-4 15,-8 0-2-15,1-6-5 0,5-5-9 16,-11 1-5-16,5-5-3 0,1-3-3 16,-7-3-2-16,6-5-2 0,-5-6-1 0,-10-1-2 15,4-7-1-15,-1 4-1 0,-7-4 1 16,0 0 0-16,-6 3 2 0,-1 1 0 0,0 0 1 15,2 7 0-15,-8-3 0 0,6 10 0 16,-6 0 0-16,0 4-1 0,0 4 0 16,0 11 1-16,0 7-1 0,0 3 2 0,0 8-1 15,-6 4 1-15,6 7 1 0,-8 0-1 16,2 7-1-16,-7 8 0 0,6 0 0 16,-5 7 0-16,5-1 0 0,-6 1 0 0,0 4-1 15,7 0 1-15,-3-1 0 0,-2 5 0 16,5-5 0-16,-1 5 2 0,0 6 2 15,-6-3 1-15,7 11 3 0,0 0 2 0,-8 8 4 16,2 2 3-16,4 9 0 0,-4-1-2 16,-1 4-2-16,5 0-2 0,2 4-5 0,0-8-2 15,0 0-2-15,6-7 0 0,6-4-1 16,0-3 0-16,0-8-1 0,2-7 0 16,5 1-1-16,-1-5 1 0,2-7 0 0,-2-4 1 15,8-3 0-15,0-1 0 0,-7-7 1 16,7 1-1-16,-1-8 0 0,7 0-1 15,-6-4-1-15,0-7 0 0,5 0-2 0,-5-3-25 16,-1-5-53-16,1-3-84 0,-1 0-138 16,-6-4-73-16,1-3-37 0,-2 0 3 0,-12 0 42 15,7 0 78-15</inkml:trace>
  <inkml:trace contextRef="#ctx0" brushRef="#br0" timeOffset="181560.2">5452 14262 158 0,'-7'-4'198'16,"1"0"8"-16,6 1-22 0,0-5-98 16,0 5-138-16,0-5-77 0,0 1-41 0,0-4-21 15,6 4-11-15</inkml:trace>
  <inkml:trace contextRef="#ctx0" brushRef="#br0" timeOffset="181831.44">5374 14342 52 0,'0'-3'183'0,"-6"-1"14"0,6 0 10 0,0 0-49 15,0-3-45-15,6 3-16 0,0-3 1 16,1 3 6-16,-1 1 12 0,7-1 8 16,6 0 5-16,-5 1-1 0,12-1-8 15,-7 0-13-15,7 4-18 0,1 0-20 16,-1 0-21-16,0 0-19 0,0 4-12 0,-1 0-8 15,2-1-5-15,-8 5-1 0,8-5-2 16,-8 1-1-16,-6 0-2 0,0-1-16 0,0 1-31 16,0 0-39-16,-7-4-53 0,2 3-98 15,-8-3-81-15,0 0-29 0,0 0 8 0,-8-7 26 16,2 3 46-16</inkml:trace>
  <inkml:trace contextRef="#ctx0" brushRef="#br0" timeOffset="182499.32">5595 14364 46 0,'20'-7'196'16,"-1"-4"18"-16,1 4 7 0,0-5-43 15,-1 1-77-15,-6 4-42 0,6 0-25 0,-12-1-16 16,0 1-2-16,-1 3 4 0,-6 1 2 15,-6 3 2-15,-1 0 3 0,0-4 8 0,-5 4 1 16,-8 0-1-16,1 0 3 0,-1 0 3 16,-6 0 2-16,6 0-1 0,-5-3 1 15,-2-1 0-15,8 0-1 0,-8 1-4 0,1-1-5 16,1 4-4-16,-1 4-9 0,-1 3-7 16,1 7-4-16,0 1-3 0,-6 11-3 15,5 0 1-15,8 3 8 0,0 4 6 0,0 0 4 16,11 4 1-16,8-5 1 0,0 1 0 15,8-3-9-15,-2-5-5 0,13-3-3 16,-6 0-1-16,13-7-1 0,0-8-1 0,0 1-1 16,0-8 0-16,7-8 0 0,-1 1 0 15,-5-8-2-15,5 1 0 0,-6-4 0 0,7-5 0 16,-7 1-1-16,0 0-2 0,-7 0 1 16,1 1-1-16,0-1 0 0,-8-1 0 15,2 5 1-15,-8 0 0 0,1 7 1 0,-1 0 0 16,-6 3 0-16,0 5 1 0,-6 6-1 15,-1 5 0-15,1 3 1 0,-8 7 1 16,2 8 1-16,-2 7 11 0,2 3 7 16,4-3 2-16,2 4 2 0,0-4 0 0,12-4-1 15,-6-3-10-15,6-4-8 0,8-4-3 16,-1-7-4-16,0 0-14 0,0-7-36 0,0-8-65 16,0-3-130-16,0-8-69 0,0-3-35 15,0-4-7-15,-7 0 25 0,1 0 58 16</inkml:trace>
  <inkml:trace contextRef="#ctx0" brushRef="#br0" timeOffset="182759.9">5674 14280 46 0,'0'3'251'0,"0"1"23"16,0-4 11-16,6-4 6 0,0 4-133 16,8 0-66-16,-1 0-31 0,-1-3-13 15,2 3-1-15,5 3 3 0,-6-3 3 0,6 4-4 16,-5 0-8-16,5-1-9 0,1 1-10 16,0 3-9-16,-2 1-5 0,2-5-5 15,0 5-14-15,-7-1-43 0,7-3-92 0,-14 0-97 16,7-4-53-16,-7-4-27 0,1 0-3 15,-7-3 35-15</inkml:trace>
  <inkml:trace contextRef="#ctx0" brushRef="#br0" timeOffset="183333.32">5218 14430 149 0,'6'18'253'16,"0"-3"28"-16,2-1 20 0,4 2-57 0,1 2-74 15,7 0-31-15,-1 0-21 0,1-7-12 16,6 4-6-16,0-8-7 0,0-3-11 16,7-4-13-16,-1-4-17 0,1 1-15 15,-1-8-13-15,1 0-9 0,6-8-6 0,-7 1-4 16,1 0-2-16,0-5-1 0,-8 2-2 15,1-1 0-15,-13 0 0 0,1 0 0 0,-8 0 0 16,0 0-1-16,-12 0-1 0,0 0 1 16,-8 0 0-16,-5 0 0 0,-1 4 1 15,-5-1 0-15,-1 8 1 0,-8 4-1 0,2 7 1 16,-1 4 0-16,1 10 0 0,-1 8 1 16,-5 8 0-16,5 2 1 0,0 9 14 0,1 3 13 15,6 3 7-15,6-2 4 0,7-2 1 16,0-2 0-16,13-5-14 0,0 1-13 15,13-4-7-15,0-7-4 0,7-1-3 16,0-10-1-16,12-4-1 0,1-4-3 0,6-7-26 16,-1-7-46-16,2-8-52 0,-1-3-78 15,0-4-123-15,0-4-63 0,0-3-8 0,-6-1 26 16,-8 1 43-16</inkml:trace>
  <inkml:trace contextRef="#ctx0" brushRef="#br0" timeOffset="183984.58">5751 14375 98 0,'-19'8'289'0,"6"-1"30"16,0-7 16-16,7 3 10 0,12 1-152 16,1-4-65-16,5 0-27 0,14-4-9 15,1-3 4-15,5-4 13 0,7 0 15 0,-7-3-4 16,8-1-13-16,-1 0-17 0,0 0-18 16,-1 1-21-16,3 3-21 0,-9 0-14 0,7 4-8 15,-7-4-4-15,1 7-3 0,-7-3-3 16,0-1-2-16,0 5-8 0,-7-5-23 15,-5 5-28-15,-1-1-28 0,-7 0-25 0,-6 1-26 16,0-1-15-16,-6 4 8 0,-1-3 20 16,-6-2 24-16,0 2 23 0,0 0 26 15,-6-2 22-15,6 2 15 0,-7-5 10 0,7 5 5 16,-6-1 4-16,5 1 4 0,-5 3 8 16,6 3 9-16,0 1 11 0,-7 7 9 0,7 3 10 15,1 9 5-15,-8 6 0 0,6 7-5 16,2 1-8-16,-9 7-11 0,9 4-10 15,6-4-8-15,0 0-7 0,6-8-3 0,6 1-1 16,0-4-2-16,14-11 0 0,-1 0 0 16,7-7-1-16,0-8 0 0,7-3 0 15,-1-4-1-15,-5-8 1 0,5-3 0 0,-6-3-1 16,0-5 1-16,-7-3 1 0,8 0-1 16,-14-3 1-16,6-1 0 0,-13-3 1 15,8 3 0-15,-8-3 13 0,-6 3 12 16,0 4 7-16,-6 4 3 0,0 3 2 0,-8 4 1 15,8 4-14-15,-14 7-12 0,7 7-5 16,-7 4 0-16,-6 8 7 0,7 2 5 0,-1 5 5 16,1 3 2-16,6 1 2 0,7-8-4 15,6 0-10-15,6-8-5 0,7 1-5 0,6-8-2 16,1 1-2-16,6-8-1 0,0 0 0 16,0-8-1-16,6 1-1 0,-5-4 0 15,5 0-1-15,-6-4 0 0,1 4 0 16,-1 4 0-16,-7 0-1 0,-6 3 1 0,0 4 0 15,0 8-1-15,-6 2 2 0,-7 5 0 16,-7 3 2-16,7 4 21 0,0 0 20 16,-6 4 19-16,12-4 16 0,1-4 14 0,-1-3 8 15,8-4-13-15,5-7-16 0,7-1-19 16,-6-3-35-16,6 0-126 0,0-3-211 0,6-5-114 16,-6-6-61-16,-6-5-30 0,6-3 4 15,-14 4 101-15</inkml:trace>
  <inkml:trace contextRef="#ctx0" brushRef="#br0" timeOffset="189093.79">521 13514 37 0,'0'0'149'0,"0"-3"6"0,-6-1-13 16,6 4-51-16,0-4-41 0,0 1-25 16,0 3-13-16,-6 0-9 0,6 3-4 15,-6-3-3-15,6 4 1 0,0-4 0 16,-8 4 3-16,8-4 1 0,0 3 2 0,0-3 2 16,0 0 8-16,0 0 3 0,0-3 3 15,8-1 2-15,-8 0 0 0,6-3-2 16,-6 0-7-16,6-5-4 0,-6 1-2 0,0 0 3 15,6 0 2-15,-6 1 5 0,0 2 5 16,0 1 5-16,0 0 3 0,-6 3 1 16,6 0-2-16,0 1-4 0,0 3-4 15,-6 0-6-15,6 3-6 0,-6 1-15 16,6 0-41-16,0 3-82 0,-8-3-45 0,8 3-22 16,-6-3-12-16,6-1 4 0</inkml:trace>
  <inkml:trace contextRef="#ctx0" brushRef="#br0" timeOffset="189439.04">503 13759 15 0,'0'26'155'0,"0"4"-7"16,-8 3-6-16,2 7-9 0,0 4-39 0,-1 3-41 16,-6 5-22-16,6 3-9 0,-5 3 0 15,6 1 2-15,-2 0 3 0,2-1 1 16,6-6 1-16,0-1-2 0,0-7-4 15,0 0-6-15,6-4-6 0,2-4-2 16,-2-3-1-16,0 1-3 0,0-1 0 0,1-4-1 16,0-4 0-16,-1 5-2 0,-6-4 0 15,7-1 0-15,-7 1-1 0,0 3-1 16,-7-4 0-16,7 1 1 0,0 0-2 0,-6-4 0 16,6 0 1-16,0 0 0 0,0-4-1 15,-7-3 0-15,7-4 1 0,0 0 1 16,0-4-1-16,0-3 2 0,0 0 2 0,0-4 1 15,0 0-1-15,0-4-6 0,0 0-13 16,0-3-24-16,0-4-35 0,0-4-47 16,0 0-50-16,0 1-20 0,0-1-2 0,0 1 14 15</inkml:trace>
  <inkml:trace contextRef="#ctx0" brushRef="#br0" timeOffset="190006.85">391 13650 127 0,'0'0'167'0,"0"0"2"0,-6 4-35 16,6-4-45-16,0 3-32 0,-6-3-16 15,6 4-3-15,-7 0 3 0,7-1 7 16,-7 1 4-16,7-1 0 0,-6 1-3 16,0 0-5-16,6 3-6 0,-7-3-7 0,0 3-7 15,7 4-4-15,0 0-4 0,-6 4-3 16,-1 3-4-16,7 1-4 0,-6 2 1 0,0 5-2 15,-1 3 0-15,0 4 0 0,1 4-1 16,-8 0-1-16,8 3 0 0,-7 0-1 16,7 1 0-16,-7-1-1 0,0 0 1 15,7 1 2-15,-2-5-2 0,2-3 0 0,0-8 1 16,6 1 0-16,-7-4 1 0,7-3-1 16,0-5-2-16,0-3-9 0,0-4-18 0,0-7-29 15,-7 0-47-15,7-10-72 0,-6-5-42 16,6-3-14-16,-6-12 4 0,6-3 22 15</inkml:trace>
  <inkml:trace contextRef="#ctx0" brushRef="#br0" timeOffset="190194.6">307 13741 79 0,'7'-22'210'0,"-1"8"18"0,0-1 10 16,-6 8-59-16,7 3-72 0,-1 8-40 0,-6-1-22 15,7 8-11-15,-7 4-6 0,7 3-2 16,-1 4 1-16,-6 4-5 0,6 3-7 15,1 1-6-15,6 6-3 0,0 1-1 0,0 0-1 16,0-1 0-16,7 1-2 0,-1 0-12 16,1-1-22-16,0-3-35 0,-8 4-79 15,-6-5-60-15,1 2-30 0,-7-5-6 0,-7-4 12 16</inkml:trace>
  <inkml:trace contextRef="#ctx0" brushRef="#br0" timeOffset="190541.05">235 14782 74 0,'7'36'195'0,"-2"-6"15"0,3-5 12 0,5-3-57 15,-7 4-63-15,8 0-33 0,-2-1-17 16,2 5-10-16,-2-1-11 0,1 4-7 0,1-4-5 16,-8 0-4-16,7-3-4 0,0-4-4 15,0-4 0-15,0-11-1 0,6-2-1 0,7-13 0 16,1-14 0-16,11-15-1 0,2-17-15 15,-1-13-42-15,6-9-85 0,-5-12-59 16,-7-4-31-16,-1 1-17 0,-6-5 6 16</inkml:trace>
  <inkml:trace contextRef="#ctx0" brushRef="#br0" timeOffset="206272.45">9704 13954 106 0,'8'-4'216'16,"-2"4"21"-16,-6-3 23 0,0 3-53 16,0-4-55-16,-6 4-29 0,6 0-15 15,-8-4-10-15,2 4-14 0,-7-3-17 16,-1-1-8-16,2 0-7 0,0 4-9 0,-2 0-9 15,-6 0-4-15,1 4-5 0,-1 0-6 16,1 3-6-16,-7 8-6 0,-6-1-2 0,-1 8-3 16,-7 0-1-16,8 8 0 0,-7-1-1 15,0 0 1-15,7 4-1 0,-1 0-1 0,7 0 2 16,6-4-1-16,8-3-1 0,-2-1-1 16,14-3 1-16,0-7 1 0,7 4-1 15,6-5 2-15,7 1 2 0,-1-4 1 0,13 3 0 16,-6-3 1-16,7 4-1 0,-7 3 0 15,7-3-2-15,-7 3 0 0,0 5 0 16,-7-2-1-16,1 1-1 0,-8 4 0 16,-4-1 0-16,-8 2 1 0,0-2 2 0,-14 4 17 15,2 1 9-15,-2 2 7 0,-5-2 4 16,-7-1 2-16,0-3-3 0,-1-4-16 0,2 0-9 16,-1-8-7-16,6 1-4 0,-6-8-18 15,6-3-43-15,1-8-73 0,5-7-137 0,8-11-73 16,-6-11-37-16,12-7-6 0,0-8 32 15,0-6 67-15</inkml:trace>
  <inkml:trace contextRef="#ctx0" brushRef="#br0" timeOffset="207024.79">9489 14302 105 0,'20'3'327'0,"0"1"35"0,-7-4 17 16,0-4 9-16,6 4-136 0,14-3-119 15,-1 3-63-15,8 0-32 0,-1-4-18 0,0 0-9 16,0-3-4-16,7 0-4 0,-7 0 0 15,-1-4-2-15,8-4 1 0,-13 4-1 16,6-4 0-16,-13 4 0 0,6 4-1 0,-12-1 0 16,-7 5-6-16,1 0-19 0,-8 3-23 15,-6 0-23-15,-6 3-29 0,-3 0-35 16,-9 2-41-16,-2-5-43 0,2 3-51 0,-9-6-15 16,1-5 8-16,0 0 24 0,0-3 63 15,0 1 149-15,7-1 139 0,-1 0 83 16,1-4 58-16,-1 4 41 0,6 4 7 15,2-1-71-15,5 8-54 0,-6 0-38 0,7 4-34 16,-1 11-25-16,-6 3-13 0,6 15-6 16,-5 4-4-16,5 14 1 0,0 4-1 0,1 0-4 15,-1 3-10-15,14-2-7 0,-1-5-8 16,14-11-6-16,0-4-3 0,5-10 0 16,9-7-2-16,4-12 0 0,1-7-6 0,0-11-23 15,7-11-28-15,-7-4-29 0,0-7-24 16,1-7-21-16,-2 0-13 0,-5-4 14 0,-1 0 20 15,1-4 26-15,-7 4 26 0,0 0 33 16,1 4 35-16,-9 7 31 0,-4 7 23 16,-8 8 14-16,1 7 4 0,-7 4-9 15,6 10-16-15,-12 5-8 0,-1 10-8 0,1 12-5 16,-8 6-2-16,2 4-1 0,6 0-1 16,-8-3-12-16,8 0-6 0,6-1-7 0,-7-6-4 15,7-1-1-15,-6-3-1 0,6-4-1 16,-7 0 0-16,7-8 0 0,-7 1 0 15,1-1 4-15,0-3 12 0,-1-3 9 0,7 0 3 16,-7-5 2-16,1 4 2 0,6-3-4 16,-6 0-12-16,6-1-9 0,0-3-4 15,0 4-4-15,0-4 0 0,6-4-2 0,0 4 0 16,1-7 0-16,-7-1 1 0,7-3 0 16,5-3-1-16,-5-1 1 0,0 1-1 15,-1-1 1-15,1 0-1 0,-7 1 1 0,0 3 0 16,6 0 0-16,-6 0 0 0,0-1 0 15,7 2 1-15,-7 2 0 0,0-3-1 0,0 0 0 16,7 0 0-16,-7-3 0 0,6 3-1 16,0-4 1-16,0-3 1 0,8 3 0 0,-1-3-1 15,7-4 1-15,-8 0 1 0,8-4-1 16,-2 1 0-16,3-1 0 0,-1 1-1 16,-1 2 0-16,1 1 0 0,-1 4-1 15,0 7 0-15,1 0-2 0,-7 4-19 16,7 3-42-16,-8 4-60 0,2 4-114 0,-1-4-74 15,-6 7-39-15,5-3 0 0,-12 7 30 16,7-4 54-16</inkml:trace>
  <inkml:trace contextRef="#ctx0" brushRef="#br0" timeOffset="207756.63">10720 14298 14 0,'-12'4'252'0,"5"-4"45"16,-5-4 34-16,-2 0 27 0,8 1-92 16,-8 6-71-16,8 1-33 0,0 3-30 0,-1 4-24 15,-6 4-22-15,7 7-16 0,-1 4-3 16,1 7-8-16,-1 3-10 0,7 1-6 0,-7 0-4 16,7-4-4-16,7-1-14 0,-7 1-9 15,13-7-5-15,-6-4-2 0,5-7-2 16,2 0 0-16,6-12 0 0,-1-3-1 15,7-7 0-15,0-8 0 0,7-3 1 0,-1-11-1 16,1-5 0-16,-1 2-1 0,7-9 0 16,-13 5 0-16,7-5-1 0,-7 1-1 0,0 4 0 15,-6-1 1-15,5 4-1 0,-11 7 0 16,6 8 0-16,-14 7-1 0,0 7 1 16,0 12 0-16,-12 6 1 0,6 12 0 0,-12 3 1 15,4 12 1-15,-4-1 0 0,5 4 0 16,0 0 0-16,1-8 0 0,6-6-1 0,6-5 0 15,8-7 0-15,-2-2 0 0,8-6 0 16,0-6-1-16,6-4 0 0,-7-4 0 16,7-3 0-16,1-1-1 0,-1-6-2 15,-1-1-6-15,1-3-22 0,0 0-22 0,-6-1-18 16,7 1-10-16,-2 0-5 0,1-1 4 16,-6 8 20-16,0-3 21 0,-1 6 18 0,1 1 11 15,-2 0 6-15,-4 3 3 0,-1 0 3 16,0-3 2-16,-6 3 1 0,-1 1 3 15,0-1 2-15,-6-3 2 0,7 0 1 0,-7-4-2 16,0 0-1-16,0-4-2 0,-7 0-2 16,7 0-3-16,-6 4-1 0,0 0-1 15,-7 4 1-15,6 3-1 0,-6 4 1 0,-1 8 0 16,-4 3 0-16,3 3 2 0,-3 5 0 16,4 10 14-16,-4 0 10 0,-2 4 11 15,7 8 8-15,-7-4 9 0,8 3 10 0,4-4-7 16,2 1-8-16,6-4-9 0,0-4-8 15,6-3-10-15,2-4-11 0,4 0-7 0,8-7-2 16,5-4-3-16,9 0-2 0,-10-8-19 16,17-3-39-16,-2-3-38 0,-7-5-36 15,7 1-37-15,1 0-36 0,-2-1-17 16,-5 1 5-16,0-4 20 0,-1 0 27 0,1 0 32 16,-7 0 36-16,0-4 35 0,6 1 18 15,-5-1-38-15,-8-3-35 0,0-5-19 16,-6 1-10-16,-6 1-5 0</inkml:trace>
  <inkml:trace contextRef="#ctx0" brushRef="#br0" timeOffset="207964.4">11894 14327 39 0,'-20'-14'259'0,"-6"3"44"0,5-4 33 0,9 4 23 16,-8 0-108-16,14 4-66 0,0 0-33 16,6-1-33-16,0 5-25 0,6-5-8 15,0 1-8-15,14-4-13 0,0 4-12 0,5-5-7 16,1 1-6-16,7 8-14 0,-2-1-11 15,10 4-6-15,-8 4-4 0,-1 4-3 0,7-2-2 16,-7 6-2-16,1 2-18 0,-1-3-34 16,-5 0-35-16,-1-3-33 0,0-5-31 15,-13 1-32-15,7-8-22 0,-14 1-25 16,0-5-49-16,1-3-14 0,-7-3 7 0,-7-1 19 16,1-7 34-16</inkml:trace>
  <inkml:trace contextRef="#ctx0" brushRef="#br0" timeOffset="208141.61">12219 14052 69 0,'-20'-14'261'0,"7"7"45"15,-7-1 34-15,1 8 13 0,-1 8-105 0,1 7-53 16,0 7-32-16,-1 7-25 0,1 15-14 16,-7 7-5-16,6 8-12 0,0 3-14 0,1 4-9 15,4-4-9-15,4 1-14 0,4-1-16 16,7-4-10-16,7 1-7 0,13-8-11 16,-1-3-7-16,7-4-6 0,0-8-23 15,13-10-74-15,0-7-115 0,0-13-152 0,6-9-80 16,8-16-41-16,-1-10-3 0,7-11 64 15,-1-7 106-15</inkml:trace>
  <inkml:trace contextRef="#ctx0" brushRef="#br0" timeOffset="209008.58">13743 13701 7 0,'-20'-22'230'0,"0"0"21"0,-6 0 18 16,14 4 15-16,-9-4-103 0,15 11-60 16,-6 0-31-16,5 7-16 0,0 4-13 0,1 0-3 15,0 11-2-15,-1 7 6 0,0 8 12 16,1 7 11-16,-7 11 5 0,7 7-6 0,-8 8-9 15,2 14-13-15,-2 8-17 0,-5 6-15 16,5 13-8-16,-4-1-5 0,-2 0-5 0,0-1-5 16,7-10-3-16,-7-4-3 0,8-6 0 15,-1-12 0-15,-1-8 0 0,8-10 0 16,0-11 0-16,-1-12-1 0,0-7-7 0,1-10-30 16,6-12-41-16,0-3-44 0,6-15-59 15,1-12-98-15,0-9-69 0,-1-12-12 16,0-8 19-16,1-10 32 0,6-7 54 15</inkml:trace>
  <inkml:trace contextRef="#ctx0" brushRef="#br0" timeOffset="209259.12">13411 13646 83 0,'6'-51'298'0,"0"10"39"0,8 5 24 16,-8 7 14-16,13 6-132 0,1 5-99 0,6 7-53 16,1 8-37-16,5 6-25 0,1 8-13 15,-1 4-8-15,1 11-3 0,-7 7-2 0,0 3-2 16,-7 8 0-16,-5 4 1 0,-2 3 1 15,-12 0-1-15,0 8 1 0,-6-4 24 16,-14 0 13-16,1 3 9 0,-7-3 4 16,-7 0 4-16,1-3-1 0,-1-4-21 0,1-5-16 15,6-2-7-15,-1-9-6 0,7-2-3 16,8-8-2-16,-2-7-2 0,14-4-5 0,0-4-38 16,14-7-49-16,-2-4-59 0,15-3-91 15,-1-8-98-15,13-3-46 0,0-8 9 0,7 0 34 16,6-3 52-16</inkml:trace>
  <inkml:trace contextRef="#ctx0" brushRef="#br0" timeOffset="209942.94">14088 14023 60 0,'18'-22'267'0,"-3"0"47"0,-9 1 34 15,-6 6 19-15,-13 4-129 0,0 7-59 0,-13 8-40 16,-1 3-37-16,2 8-27 0,-7 7-15 16,-8 7-11-16,7 8-15 0,1 7-12 15,-1 3-8-15,7 1-6 0,7 0-3 0,6-1-2 16,6-10-1-16,7-8 0 0,13-7-2 15,1-7 0-15,5-4 0 0,0-8 0 0,8-6 0 16,-1-4 0-16,6-4 0 0,1-4 0 16,-7 0 0-16,6-3-1 0,1-4 1 15,6 0 0-15,-7 0 1 0,-5 0-2 16,5 0 0-16,-6 11 1 0,-6 3-2 0,-1 8-1 16,1 8 0-16,-14 7 0 0,8 7 1 15,-8 7 1-15,-6 0 1 0,6 8-1 0,1-4 2 16,0 0-1-16,6-4 1 0,-1-7-4 15,8-4 1-15,-7-3-5 0,13-7-17 16,-6-5-17-16,6-3-13 0,-1-7-13 0,1-8-7 16,1 0 2-16,-1-7 14 0,-6 0 16 15,5-7 10-15,-5 4 12 0,-7-5 9 16,6-3 5-16,-5 0 1 0,-8 0 5 0,7 1 5 16,-13 2 2-16,0 8 3 0,0 7-1 15,-6 8 4-15,-7 3 0 0,-1 12 2 16,-5 3 7-16,6 7 2 0,-7 4 3 0,-5 7 4 15,5 1 4-15,7-1-3 0,0-7-6 16,6-4-1-16,7-7-8 0,7-4-5 16,-1-3-5-16,14-8-4 0,-9-7-1 0,17 0-3 15,-8-3 0-15,6-8-1 0,0 0-1 16,-1 0 2-16,1-3 1 0,-6-2 2 0,7 9-1 16,-8 0 0-16,0 7 2 0,-6 11-2 15,7 7-3-15,-14 8 0 0,0 18 1 16,2 7 2-16,-16 15-1 0,8 4 2 0,-12 10 14 15,6 4 15-15,-8 1 9 0,1 3 4 16,7 0 1-16,-7 0 4 0,6-4-14 16,-5-3-14-16,5-4-11 0,-6-4-2 0,0-3-4 15,-1-8-3-15,2-3 1 0,-8-8-1 16,1-4 1-16,-7-3-1 0,6-7-1 16,-13 0 0-16,7-8-1 0,-6-3-3 0,-1-4 1 15,1-8-1-15,-1-3 1 0,7-7 0 16,6-11 0-16,1-8 0 0,13-15-7 0,-1-6-15 15,14-8-19-15,5-15-17 0,8-3-20 16,-1 0-22-16,14 0-18 0,-1-1-30 16,8 5-64-16,-1 3-70 0,0 4-27 15,0-1-1-15,0 8 13 0,0 1 38 0</inkml:trace>
  <inkml:trace contextRef="#ctx0" brushRef="#br0" timeOffset="210278.22">15267 14225 51 0,'-7'18'277'16,"1"1"31"-16,-7-5 23 0,0 1 12 16,7 3-119-16,-2 0-93 0,2-3-49 0,6 4-30 15,6-8-20-15,2-4-12 0,4-3-7 16,8-4-4-16,-1-4-3 0,1-7-2 16,6-4-1-16,0-3-2 0,0-4 0 0,0 0 1 15,-6-7-3-15,0-1 1 0,-8 5 0 16,0-1-1-16,-4 0 1 0,-8 1-1 15,0 3 2-15,-8 3-1 0,2 5 0 16,-12 7 1-16,-2 3 1 0,0 8 0 0,-6 3-1 16,-7 11 0-16,8 4 0 0,-9 4 1 15,2 14 18-15,-1 4 22 0,8 4 25 0,-1 6 22 16,0-2 13-16,13-1 7 0,6-4-15 16,7-6-19-16,7-1-24 0,6-7-20 0,6 0-14 15,7-7-8-15,0 0-10 0,13-4-55 16,1-1-103-16,5-6-154 0,1-4-81 0,5-11-42 15,2-4-18-15,5-14 41 16,7-4 95-16</inkml:trace>
  <inkml:trace contextRef="#ctx0" brushRef="#br0" timeOffset="210960.72">16550 13954 42 0,'0'-15'251'0,"0"1"40"0,0-1 32 0,0 4 20 16,0 3-122-16,-6 5-71 0,-2 6-32 15,-4 8-30-15,-8 8-25 0,1 10-15 0,-13 8-8 16,-2 7-5-16,2 4-8 0,-14 10-11 15,8 0-7-15,-3 5-3 0,3-5-3 16,6-6-2-16,-1-5 1 0,7-6-2 0,0-8-19 16,-1-4-30-16,8-11-30 0,0-3-33 15,0-8-42-15,5-10-61 0,1-5-67 16,0-6-15-16,7-12 7 0,-1-4 20 0,7-2 36 16</inkml:trace>
  <inkml:trace contextRef="#ctx0" brushRef="#br0" timeOffset="211295.46">16042 14075 33 0,'19'-33'251'15,"-6"3"42"-15,1 5 26 0,-2 10 14 0,2 8-107 16,-1 7-56-16,0 11-35 0,0 7-27 16,-1 4-16-16,2 11-10 0,5 7-15 15,-6 4-15-15,0 4-14 0,1 0-16 0,-8 3-8 16,7-4-6-16,-8-2-3 0,9-5-2 16,-14 0-1-16,0-3-1 0,0-4-1 15,-6 0-1-15,-2-4-23 0,-4-4-27 0,-8 1-27 16,1-11-23-16,-7 0-27 0,6-8-31 15,-5-7-21-15,-8-4-35 0,0-3-44 0,1-4-18 16,-1-7 5-16,7 0 42 0,-7-9 129 16,14 2 122-16,0-4 113 0,-1-4 78 15,13-4 53-15,1-3 18 0,6 3-64 16,6 1-39-16,1 2-24 0,6 1-21 0,13 8-22 16,-7-1-22-16,14 4-17 0,-1 7-21 15,8 1-16-15,-1 6-15 0,7 5-8 16,-1 3-7-16,8 3-4 0,-2 5-23 0,1 0-59 15,7-2-111-15,6 6-107 0,0-9-56 16,7-3-29-16,0 0 4 0,12-3 51 16</inkml:trace>
  <inkml:trace contextRef="#ctx0" brushRef="#br0" timeOffset="213794.22">17911 13705 38 0,'0'-11'247'0,"-6"0"35"15,-2 0 19-15,8 7 11 0,-6 4-128 16,6 4-56-16,0 10-31 0,0 12-28 0,-6 7-6 16,0 7-3-16,-1 12 0 0,0 10-12 15,-6 8-8-15,1 7-6 0,-2 7-13 16,-5 0-7-16,-1 7-5 0,7-6-4 0,0-1-2 16,-8-7-1-16,16-8-1 0,-8-6 1 15,7-5 1-15,-1-10-1 0,0-8 0 16,1-7 1-16,6-4-1 0,0-10-2 15,0-4-5-15,6-12-31 0,1-3-49 0,0-7-95 16,-1-15-98-16,7-11-52 0,-8-15-22 16,4-6 17-16,3-12 40 0</inkml:trace>
  <inkml:trace contextRef="#ctx0" brushRef="#br0" timeOffset="214081.45">17767 13723 130 0,'0'-29'308'16,"0"-4"27"-16,0 4 15 0,7 3 10 0,0 7-166 15,12 5-88-15,7 3-46 0,0 3-27 16,7 8-14-16,6 0-7 0,-6 8-5 16,-1-1-1-16,0 8 1 0,2 7 14 0,-9 0 8 15,1 7 4-15,-6 8 3 0,-7-1 2 16,-6 9 1-16,-7 2-13 0,0 0 12 16,-14 5 6-16,-6-1 4 0,-5 0 1 0,-7-3 7 15,-8 0 15-15,1-8-10 0,0 1-5 16,-1-9-4-16,-5-2-3 0,7-5-7 0,5-3-19 15,-8-4-11-15,10-3-5 0,6-4-4 16,5-3 0-16,6-5-2 0,1-3-1 16,13 0-7-16,0-7-67 0,7-4-110 0,13 0-153 15,-8-11-82-15,14 0-43 0,1-7-14 16,5-8 53-16,7 1 103 0</inkml:trace>
  <inkml:trace contextRef="#ctx0" brushRef="#br0" timeOffset="-214739.76">19481 14082 75 0,'-7'7'281'16,"0"-10"44"-16,1-1 26 0,6-3 15 15,6 0-138-15,1 3-80 0,0-3-38 16,13-1-27-16,-1 1-18 0,7-1-8 0,0 1-4 16,0-4-3-16,7 4-13 0,-1 3-14 15,1 0-8-15,-1 1-6 0,7-1-4 0,-7 4-1 16,1 4-1-16,-7-1-2 0,7 1-6 16,-13 3-37-16,-2 1-40 0,-4 3-44 15,-8 0-56-15,-6 7-95 0,-6 1-67 16,-8-1-2-16,-4 4 20 0,-9 0 32 0,-5 0 51 15</inkml:trace>
  <inkml:trace contextRef="#ctx0" brushRef="#br0" timeOffset="-214547.36">19187 14514 179 0,'-32'19'299'0,"5"-8"38"0,9-8 30 0,-2 1-29 16,20 0-123-16,0-8-58 0,13 0-34 15,12-7-29-15,9 0-19 0,5-3-4 0,6-4-2 16,7-5-8-16,7 5-12 0,0 0-8 15,-1 3-10-15,1 0-14 0,6 12-8 0,0-1-5 16,0 4-15-16,0 0-56 0,0 4-81 16,6-1-153-16,2-6-81 0,-8-5-42 15,6-6-10-15,-6-8 42 0,0-4 75 16</inkml:trace>
  <inkml:trace contextRef="#ctx0" brushRef="#br0" timeOffset="-214275.96">20829 13818 216 0,'-20'-3'386'0,"-6"-8"37"16,7 0 19-16,-7 3 12 0,6 8-190 16,0 8-122-16,1 14-65 0,-1 3-35 0,1 15-19 15,-7 5-9-15,6 9-5 0,-6 9-2 16,7 10-2-16,-13 4-1 0,5 4-1 0,1-1-1 15,6 1 0-15,1-8-2 0,6-3 1 16,6-8-1-16,1-7 2 0,-1-8-1 16,7-6-1-16,7-8 1 0,-7-11 0 0,6-8-13 15,7-10-43-15,1-8-52 0,-2-14-76 16,8-7-135-16,6-12-71 0,-7-7-26 16,8-11 22-16,-8-3 41 0,-6-5 72 0</inkml:trace>
  <inkml:trace contextRef="#ctx0" brushRef="#br0" timeOffset="-213895.74">20640 13877 210 0,'0'-11'365'0,"-7"3"32"0,7 5 18 16,-6 10 9-16,6 15-184 0,0 8-90 15,6 14-48-15,-6 7-24 0,7 8 6 16,0 6 5-16,-1 5-10 0,7-4-12 0,0 0-8 16,0 0-4-16,0-8-23 0,6 1-13 15,1-8-8-15,0-3-5 0,-1-8-1 16,1-3-3-16,6-12 0 0,-1-6 1 0,9-12 0 15,-2-7 23-15,7-15 12 0,0-7 8 16,7-7 3-16,-1-15 1 0,1-4 1 16,-1-10-23-16,8-4-13 0,-8-8-8 0,1-3-4 15,-7 0-3-15,0 3 0 0,-7 0-1 16,-6 8-1-16,1 0 1 0,-8 7 1 0,-6 3-1 16,-7 9 1-16,1 10 0 0,-7 4 0 15,0 10-1-15,-7 4 0 0,1 12 0 16,-7-1 0-16,0 8-1 0,7-1 1 15,-1 4 0-15,1-3 0 0,6 3 1 0,-6-2 0 16,6-2 1-16,6 1 0 0,-6-4 0 16,0 4 0-16,6-4-2 0,-6 0-11 0,7 0-37 15,-1 0-50-15,-6 3-53 0,6 1-54 16,-6-1-56-16,7 5-76 0,-7-1-72 16,0-3-9-16,0 3 23 0,0-3 37 0,7 3 49 15</inkml:trace>
  <inkml:trace contextRef="#ctx0" brushRef="#br0" timeOffset="-213330.87">21793 14082 292 0,'-7'-22'424'0,"-6"-11"34"0,6 0 20 16,7 8 9-16,-6 6-228 0,6 8-122 0,0 4-64 15,6 3-34-15,-6 4-17 0,0 8-9 16,0 6 9-16,0 8 5 0,-6 7 6 16,-7 16 2-16,0 6 7 0,0 15 16 0,0 0-3 15,0 7-2-15,7 0-2 0,-1-3-2 16,7-4-6-16,0-4-17 0,7-7-9 0,-1-4-5 15,7-7-4-15,0-11-1 0,6-3 0 16,1-12-1-16,6-4-1 0,1-10-1 16,5-4 1-16,1-7-2 0,-1-8 1 0,1-3 0 15,5-8-1-15,-5 0-1 0,6-6-1 16,-7-1 0-16,8-4-3 0,-1-4 0 16,6 1-1-16,-5-3 0 0,-8-2-1 0,7-6 1 15,-6 4 1-15,-1-1 0 0,-6 0-1 16,1 8 2-16,-15 7 1 0,2 7 0 15,-8 12 1-15,-6 3 0 0,-6 7 0 0,-2 8 0 16,-4 3 0-16,-1 8 0 0,0 6-1 16,-6 9 1-16,-1 3-1 0,0 7 0 0,1 0 1 15,5 5 0-15,2-2 0 0,5 1 1 16,0-3-1-16,7 3 1 0,0-4-1 16,7 0-1-16,0 1 0 0,-1-5 0 15,8-3 0-15,-2 0 0 0,-5 0-1 0,6-4-31 16,0 1-87-16,0-1-117 0,0-4-168 15,0-6-88-15,0-1-46 0,0-10 7 0,-1-8 72 16,2-8 110-16</inkml:trace>
  <inkml:trace contextRef="#ctx0" brushRef="#br0" timeOffset="-212913.03">22939 14155 96 0,'-7'4'312'0,"1"-4"34"16,6-4 19-16,-6 8 12 0,6 0-136 15,0 10-94-15,0 4-40 0,0 5-20 0,-7 6 6 16,7 4 6-16,-7 3 17 0,1 9 1 16,0-2 2-16,-8 5-5 0,8 0-6 15,-7 3-4-15,-1 0-14 0,2 1-12 0,-2-5-15 16,8-3-11-16,0 0-15 0,-1-4-14 16,1-7-8-16,6 0-3 0,0-3 18 15,0-5 12-15,6-3 6 0,1-3 2 16,-1-5 3-16,8-3-1 0,4-4-21 0,9-3-13 15,5-8-9-15,1-3-4 0,6-7-3 16,7-8-5-16,6-4-19 0,-7-7-48 0,8 0-68 16,-8-4-78-16,1-3-75 0,-7 4-100 15,-1-1-105-15,-5 0-19 0,0 1 33 16,-7 3 59-16,-6-1 67 0</inkml:trace>
  <inkml:trace contextRef="#ctx0" brushRef="#br0" timeOffset="-212579.92">23701 14240 151 0,'0'-8'340'0,"0"-6"52"16,0-1 36-16,0 4 20 0,0 3-161 0,6 5-100 16,-6 3-40-16,0 0-35 0,0 3-15 15,0 5 0-15,0 3 9 0,0 7 4 0,-6 8-13 16,-8 10-13-16,2 8-20 0,-8 4-19 15,-5 7-19-15,5 4-11 0,-13 7-6 16,7-4-5-16,-6 4 0 0,5-4 1 16,1-3-1-16,7-1-1 0,6-7 1 0,0-3 0 15,13-4 0-15,-6-7-2 0,12-8 2 16,0-7 22-16,14-7 19 0,-1-4 9 16,7-8 5-16,1-6 3 0,5-1 1 0,1-7-23 15,5-3-19-15,8-8-10 0,-7-1-8 16,14-2-29-16,-8-4-61 0,1 3-86 0,-1-3-96 15,1 3-144-15,-1 4-114 0,-6 0-35 16,1 4 25-16,-8 3 67 0,-5 0 88 16</inkml:trace>
  <inkml:trace contextRef="#ctx0" brushRef="#br0" timeOffset="-210011.28">17299 15452 195 0,'-7'4'277'0,"-7"-8"17"0,9-3 11 16,-2 3-62-16,7 0-112 0,7 1-60 0,-7-1-34 15,5 0-16-15,3 1-9 0,-2-4 6 16,1 3 8-16,-1-3 11 0,8 3 19 16,-8 0 14-16,7 1 18 0,0 3 5 0,6 0 9 15,7 0 4-15,0 3 2 0,7-3-2 16,7 0-13-16,5-3-13 0,0-1-17 15,1 0-16-15,13-3-19 0,-9 0-11 0,10-1-6 16,-1 1-3-16,-1-4-4 0,-5 3-2 16,-2 2-1-16,-11 1-1 0,-1 2-3 15,-7 3-12-15,-5 0-51 0,-8 8-60 0,-12-2-73 16,-1 6-135-16,-6-1-81 0,-6 0-29 16,-8 3 27-16,-5-3 48 0,-7-3 67 0</inkml:trace>
  <inkml:trace contextRef="#ctx0" brushRef="#br0" timeOffset="-209787.7">16908 15819 238 0,'-27'22'386'0,"15"-19"32"16,6-3 16-16,12 0 8 0,14 0-206 0,12-3-108 15,7-1-61-15,13-3-31 0,7-8-16 16,0 0-6-16,6-3-7 0,0-1-2 0,6 1-1 15,8 3 0-15,-2 1-1 0,2 3-2 16,5 4 1-16,1-1-1 0,0 1 0 16,0 3 0-16,-1 1-1 0,1-5-37 15,0 1-69-15,-8-4-144 0,2 0-97 0,-14-8-53 16,0 1-26-16,-13-4 22 0,-7-3 61 16</inkml:trace>
  <inkml:trace contextRef="#ctx0" brushRef="#br0" timeOffset="-207591.7">9919 15738 89 0,'0'-22'301'0,"-6"0"55"15,0 4 32-15,6 7 17 0,-7 3-136 16,7 5-98-16,0 6-54 0,0 8-51 15,0 8-32-15,0 10-16 0,-6 7-7 0,0 12-3 16,-1 11-2-16,0 7-1 0,-5 11 0 16,4 7-2-16,-11 4 0 0,6 11 1 0,0 4 0 15,0 2 0-15,0 2 0 0,7-8 2 16,-8-7-1-16,8-12 0 0,-1-10 0 16,1-15-1-16,6-12-1 0,-6-6-1 0,6-7-1 15,0-9-12-15,0-2-33 0,-7-8-38 16,7-8-54-16,0-6-102 0,0-8-91 0,7-15-37 15,-1-7 5-15,-6-11 25 0,6-11 47 16</inkml:trace>
  <inkml:trace contextRef="#ctx0" brushRef="#br0" timeOffset="-207339.53">9881 16020 132 0,'13'-51'316'16,"-7"7"31"-16,1 7 17 0,5 11 9 0,2 8-164 15,-1 4-93-15,13 6-51 0,-6 8-30 16,6 0-16-16,-1 8-6 0,1 3-4 0,0 7 0 15,-6 4 2-15,7 7 2 0,-15 4 1 16,8 7 2-16,-7 4-1 0,-7 8 1 16,1-1-3-16,-7 7-2 0,-7 1-1 0,-6 0-1 15,-7 0-1-15,8-5 22 0,-14-6 16 16,6-4 14-16,-5-11 13 0,-2-4 6 0,1-3 3 16,-6-4-21-16,5-7-14 0,1-4-16 15,6-4-12-15,1-3-8 0,7-4-10 0,-2-4-47 16,2-7-73-16,12-4-114 0,6-3-124 15,0-8-67-15,14-3-30 0,5-4 27 16,-5-3 59-16</inkml:trace>
  <inkml:trace contextRef="#ctx0" brushRef="#br0" timeOffset="-207164.72">10578 16082 278 0,'12'15'418'0,"-5"-11"32"0,0-4 19 16,6 3 7-16,6-3-221 0,0 4-123 15,8-4-64-15,-1 4-32 0,0-8-18 0,7 4-9 16,-7-4-4-16,6 1-3 0,-6 3-2 16,1 0-20-16,-2 0-48 0,1 3-58 0,-12 5-80 15,-2-1-132-15,-5 4-68 0,-7 4-18 16,-13-1 28-16,-7 4 47 0,-6 5 75 16</inkml:trace>
  <inkml:trace contextRef="#ctx0" brushRef="#br0" timeOffset="-207003.83">10558 16459 40 0,'-19'22'294'15,"-1"-3"52"-15,6-12 30 0,2 1 16 0,6-5-105 16,12-3-108-16,0 0-66 0,8-3-50 16,5-5-29-16,7 1-14 0,0-4-9 15,7 0-4-15,5-4-3 0,8 4-4 0,0-3 0 16,0 3-9-16,-1 0-42 0,7 0-80 16,1-4-131-16,-2 1-69 0,-5-5-37 0,7 1-13 15,-8-8 33-15,0 0 74 0</inkml:trace>
  <inkml:trace contextRef="#ctx0" brushRef="#br0" timeOffset="-206721.97">11450 16112 98 0,'-6'0'325'16,"-8"0"52"-16,-5-4 31 0,6 8 16 0,-6-1-129 15,-1 8-107-15,7 8-42 0,-7 2-26 16,8 9-7-16,-8 3 3 0,7 0 6 0,0 3-5 16,6 1-17-16,7 0-21 0,7-4-19 15,6-8-19-15,0-3-12 0,13-4-9 0,7-7-5 16,-1-3-3-16,1-4-3 0,5-8-1 15,9-7-2-15,-2-8-2 0,1-2-1 0,-1-9 0 16,1 1-1-16,-1-4 0 0,-6-4-1 16,-6 4 2-16,-8-3-2 0,-4-1-1 0,-15 4 0 15,-6 4-2-15,-6-4 0 0,-7 7-1 16,-13 5-1-16,-14 5 0 0,1 5 1 16,-6 11 1-16,-1 8 1 0,-6 11 0 0,0 2 1 15,0 9 1-15,7 6-1 0,-2 8-49 16,2 8-121-16,-1-1-195 0,14 0-105 15,-1-3-55-15,21-12-29 0,4-14 33 0,22-15 112 16</inkml:trace>
  <inkml:trace contextRef="#ctx0" brushRef="#br0" timeOffset="-193193.98">23857 4517 212 0,'-6'-22'241'0,"0"7"13"0,6 1 12 0,-8 3-100 15,8-1-59-15,-6 9-30 0,6-1-16 16,0 0-3-16,0 4-8 0,0 0-6 16,-6 0-9-16,6 0-3 0,-7 4-2 0,0 3-6 15,1 1-4-15,-1-1 1 0,7 4 1 16,-6 0-1-16,0 0 2 0,6 0 4 15,-7 4 7-15,7 3 6 0,-7 4 8 0,7 0 4 16,-6 8 3-16,6 2 2 0,-6 9 5 16,-1-1-2-16,1 4 1 0,-1 7 5 0,0 0 1 15,1 8-3-15,-7 0-10 0,6 3-5 16,-5-3-10-16,4 3-10 0,-4 4-9 16,5-4 1-16,1 4 6 0,-1 3 1 15,-6 1 4-15,7 3-3 0,0 1 1 0,-2-1-9 16,2 0-8-16,6 4-4 0,-6-3 3 15,6-1 16-15,-7 4 8 0,7 7 6 0,-6 4 3 16,-1 0 4-16,1 3 2 0,-1 1-11 16,1-4-6-16,-1 0-3 0,-6 0-1 15,13-7-2-15,-6-5-8 0,-1-2-5 0,7-8-2 16,-8-1-3-16,8-6-3 0,0-8-2 16,0 1-2-16,0-8-2 0,0-8-2 0,8-3-2 15,-8-3-1-15,0-5-3 0,7-6-20 16,-7-9-32-16,0 1-40 0,0-7-43 15,0-4-49-15,0-4-50 0,0-10-35 16,6-12-53-16,-6-11-62 0,6-14-11 0,1-15 19 16,0-11 39-16,6-10 46 0</inkml:trace>
  <inkml:trace contextRef="#ctx0" brushRef="#br0" timeOffset="-192258.79">23877 4305 10 0,'-7'-8'364'0,"1"-3"57"15,6-4 29-15,0 1 17 0,0 3-46 16,13 3-198-16,0 8-103 0,7 8-56 0,6 3-30 15,-1 0-16-15,1 7-8 0,0 1-3 16,7-1-3-16,-1 0 0 0,1 0-1 16,-1-3 0-16,8 0 1 0,5-1 1 15,0-3-2-15,8-4 1 0,6 4 1 0,-7-7 1 16,7 3 0-16,-1-3 0 0,1-4 2 16,-1 0 2-16,1 0 1 0,-1 0 1 15,1 0 2-15,0-4 0 0,-1 4-2 0,1 0-2 16,-6-3-3-16,-2 3-2 0,1 0-2 15,1-4-1-15,-8 4 0 0,-6 0 0 0,1 4-1 16,-2-4 0-16,-5 3 0 0,-7 1-1 16,0 0-2-16,-7 0 0 0,-5-1 1 15,5 5 0-15,-12-5 0 0,6 1 1 0,-7 0 0 16,1-1 0-16,6 1 0 0,-7-4 1 16,0 0 0-16,8 0 0 0,-1 0 1 0,-1-4-1 15,2 1 1-15,-2-1 0 0,2 0-1 16,-1 1 0-16,0 3-1 0,0-4 0 15,-7 4-2-15,0 4 1 0,2-1 0 16,-2 1 1-16,0 3 0 0,1 1 0 0,-7 3 0 16,0-1 0-16,0 5 0 0,0 0 0 15,0-1 0-15,0 1 0 0,-7 3 1 16,7-3 0-16,0 0 1 0,-6 3 0 0,6-3 3 16,0-1 2-16,0 1 2 0,0 7 0 15,0-4 1-15,0 4-1 0,0 4-2 0,0 3-2 16,-6 0-1-16,6 4-2 0,0 1-1 15,-8 2 1-15,8 1-1 0,-6 6 0 0,0-2 8 16,6 3 8-16,0 3 5 0,0 1 0 16,0-4 3-16,0 4-1 0,0 0-7 15,6-1-8-15,-6 0-3 0,6 1-2 16,2 0 0-16,-2-4-1 0,7 4-1 0,-6-5 0 16,-1 1 0-16,1-4 0 0,-7 5-1 15,6-1 3-15,0-1 11 0,-6 5 7 16,0 0 3-16,7-1 3 0,-7 1 1 0,0 0-1 15,0-1-10-15,0 5-5 0,0-5-4 16,0 1-2-16,0 0-1 0,0-5-3 0,0 1-1 16,0 1-1-16,0-5 0 0,0 4 0 15,-7 3-1-15,1 5 0 0,6 2 0 16,-13 2-1-16,7-2 0 0,-1 5 0 16,0 0 5-16,-5-1 16 0,4 1 10 0,2 3 6 15,0 1 4-15,-7-5 2 0,6 0-5 16,1-2-15-16,6-5-10 0,-7-4-5 0,1 1-5 15,6-4-2-15,-6 0-1 0,6 0-1 16,0 0-1-16,0 0-2 0,0 0 1 16,0 4-2-16,0-1-3 0,0 1-13 0,-8-1-18 15,8-3-20-15,0 1-29 0,0-9-37 16,0-7-49-16,0-11-45 0,0-3-47 0,0-8-74 16,0-7-78-16,-6-11-16 0,0-3 23 15,-8-8 42-15,2-4 57 0</inkml:trace>
  <inkml:trace contextRef="#ctx0" brushRef="#br0" timeOffset="-191859.47">23733 7700 29 0,'7'0'382'0,"-7"0"60"0,7-3 30 15,-7-5 17-15,6 5-52 0,7-1-205 0,7 4-111 16,-1 0-59-16,13 0-28 0,8-4-16 15,12-3-8-15,6 0 2 0,7-4 10 0,0 0 12 16,20 0 9-16,0 0 9 0,6-1 4 16,7 6-3-16,-1-2-11 0,-5 4-13 0,5 1-11 15,-6-1-9-15,1 4-5 0,-1 4-4 16,-13-4-2-16,0 3 0 0,1-3 0 16,-14 0-13-16,-7 0-35 0,-5-3-53 0,-8-1-71 15,1-3-99-15,-7-1-136 0,-7-6-62 16,-6-1-2-16,-13-3 33 0,-7-8 61 15,-6 1 94-15</inkml:trace>
  <inkml:trace contextRef="#ctx0" brushRef="#br0" timeOffset="-191025.4">22913 3828 221 0,'-13'0'317'16,"7"-7"25"-16,-8 3 15 0,1 0-43 16,0 4-142-16,6 0-75 0,-5 0-43 0,6 8-22 15,-2-1-15-15,-4 8-5 0,5 3 4 16,1 4 9-16,-1 11 12 0,0 4 13 16,1 6 31-16,0 9 15 0,6 3 0 0,6 4-5 15,-6-8-9-15,13-7-14 0,0-4-31 16,0-11-14-16,7-7 7 0,-1-3 8 15,7-12 6-15,7-3 5 0,0-12 5 16,6-6 1-16,0-12-16 0,-1-7-11 0,1-7-10 16,1-4-3-16,-7-4-1 0,-7-3-1 15,-1 0 0-15,-5-1 1 0,-7 5-1 16,-6 3-3-16,-7 4-5 0,0-1-3 0,-14 4-5 16,-5 5-4-16,-1-1-11 0,-12 7-7 15,-1 0-3-15,-5 8-3 0,-9 3 2 0,2 8 3 16,-7 3 9-16,7 12 8 0,-1-1 5 15,7 7 2-15,6 5 0 0,1 3 2 0,-1 7-1 16,7 1-1-16,6-1 1 0,8 4-2 16,-2-1 0-16,8 5-17 0,6 0-58 15,0-1-84-15,0 1-145 0,6 0-103 0,8 0-56 16,-8-8-12-16,7-4 43 0,-6-2 76 16</inkml:trace>
  <inkml:trace contextRef="#ctx0" brushRef="#br0" timeOffset="-188387.88">23753 5766 177 0,'-6'15'252'0,"-8"-4"18"15,8 3 8-15,0-3-77 0,-8 4-93 16,8-1-46-16,0-3-30 0,-2 4-16 0,2-8-4 16,0 5 11-16,6-9 8 0,0 5 12 15,0-8 10-15,0 3 11 0,0 1 7 16,0 3-4-16,6-3 1 0,-6 0-7 0,6 3-5 16,2 0-5-16,-2 1-7 0,7-1-3 15,-6 0-6-15,5 0 1 0,2 4 5 0,-1 0 4 16,6-3 5-16,-6-1 8 0,6 4 6 15,7-4 7-15,7-3 2 0,-1 4 0 16,8-5-5-16,-1 1-8 0,6 0-9 16,1-1-13-16,7 1-10 0,-2 3-7 0,8 1-8 15,-1 2-3-15,7 1-3 0,0 4 0 16,0 0-2-16,1-4-1 0,6 3 0 0,5-3-2 16,2 1-1-16,0-6-1 0,-2 2-1 15,2-4-1-15,-2-1 0 0,-5-3 1 16,0 0-1-16,-13-3 2 0,0-1-1 0,-1-4 2 15,-13 2-1-15,0 1 0 0,-5-2 0 16,-1 0-1-16,-6 3 0 0,-1 1 0 0,-6 3-1 16,0-4 0-16,-7 4 0 0,1-4-2 15,0 1-15-15,-7-1-41 0,0-3-68 16,0-1-101-16,0-6-144 0,-6-1-75 16,-1-7-26-16,-6-3 20 0,0-9 56 0,-13-2 97 15</inkml:trace>
  <inkml:trace contextRef="#ctx0" brushRef="#br0" timeOffset="-187821.5">23890 5202 100 0,'-7'11'338'0,"7"0"38"0,-6-4 19 0,6 0 11 16,0 8-127-16,0 3-132 0,0 4-68 15,6 8-38-15,7-1-20 0,1 0-11 0,-2-3-3 16,8-4-2-16,-1-3-1 0,1-8 1 16,0-8 2-16,5-3-1 0,1-3-2 15,0-13 2-15,1 2 0 0,5-12 1 0,-6 1-2 16,7-8-1-16,-7-4-2 0,7-3-5 16,-7 0-2-16,-7-4-10 0,1-1-11 0,-8 2-9 15,-4-1-3-15,-2 3 0 0,-6 8 0 16,-6 0 12-16,-8 12 11 0,1 2 10 15,-7 8 5-15,0 8 3 0,-5 6 3 16,-7 8-1-16,-1 11 6 0,1 7 5 0,-8 8 8 16,7 7 10-16,-5 4 8 0,5 3 7 15,7-3 2-15,0 3 0 0,7-4-7 16,5-2-8-16,8-5-8 0,6-7-9 0,6-1-6 16,1-5-6-16,12-6-3 0,1-2-2 15,6-5-2-15,0-3-4 0,6-7-12 0,-6-4-26 16,7-4-29-16,-1-3-28 0,8-4-26 15,-7-7-25-15,-1-1-23 0,7-2-7 16,-6-6-21-16,5-5-32 0,2-9-33 16,5-6-4-16,-6-8 18 0,1-4 24 0</inkml:trace>
  <inkml:trace contextRef="#ctx0" brushRef="#br0" timeOffset="-187639.83">24684 4707 91 0,'19'-62'309'16,"-5"15"58"-16,-8 13 36 0,1 12 21 15,-7 11-128-15,-7 4-100 0,-5 11-68 0,-2 10-55 16,-5 5-35-16,-1 10-19 0,-6 8-9 15,0 10-4-15,-7 4-4 0,1 8 0 0,-1 7 0 16,7 0 1-16,0 4 0 0,1 3 0 16,-1-7 1-16,12 4-2 0,1-8-1 0,7-3-2 15,6-8-6-15,0-7-32 0,6-7-39 16,7-12-46-16,1-3-65 0,-2-11-96 16,8-11-70-16,-7-4-9 0,7-10 19 15,-2-8 34-15,-4-4 61 0</inkml:trace>
  <inkml:trace contextRef="#ctx0" brushRef="#br0" timeOffset="-187298.51">24619 5293 88 0,'0'4'368'0,"0"0"57"0,0-4 31 0,0 3 14 15,-6 1-110-15,12-1-146 0,-6 2-99 16,7-2-54-16,-1-3-29 0,0 4-14 0,2-8-6 16,4 1-4-16,1-5-1 0,0-7 1 15,6 1-1-15,-5-5-1 0,-1 1 0 16,0-4 0-16,-7 4-2 0,1-4-1 15,-1 3-1-15,-6 5-1 0,0-1-1 0,-6 0-1 16,-1 5 0-16,1 2 0 0,-7 5 0 16,-6 6-2-16,5 5 2 0,-12 2 0 0,7 5 0 15,-7 7 0-15,6 4 1 0,1 3 0 16,-1 4 0-16,7 0-1 0,0-4 0 16,7 1-2-16,-1-5 0 0,7-3-1 0,7 0 0 15,-1-7-1-15,7-4-12 0,0 0-23 16,7-8-28-16,-1-3-28 0,7-3-29 0,0-1-24 15,7-7-11-15,-7 0 2 0,6-3 10 16,1 3 10-16,-7 0 6 0,0-4 3 16,1 4 2-16,-3 4 1 0,-3 0-4 15,-1-1-12-15,-1 1-15 0,0 0-13 0,-6 2 3 16,1-2 10-16</inkml:trace>
  <inkml:trace contextRef="#ctx0" brushRef="#br0" timeOffset="-186570.84">25029 5301 85 0,'0'0'259'0,"0"3"46"0,0-3 28 16,-6 7-9-16,0-2-82 0,-1 2-73 0,0 0-51 15,-5 8-31-15,-2-4-18 0,1 3-12 16,7 5-9-16,-7-5-9 0,0 1-7 0,-1-1-7 16,8-3-8-16,-7 0-3 0,7 1-4 15,-2-9-3-15,3 5-4 0,5-8 1 16,-7 3-1-16,7-3-1 0,0-3-2 16,0-1-1-16,7 0 1 0,-2-3-3 0,3-4 0 15,5-4 1-15,7 0 1 0,-8 1-1 16,8-1 2-16,-1 4 0 0,7-3 1 0,-6-1-2 15,-1 4 1-15,7 0 1 0,-12 0 1 16,6 8-1-16,-8-5-1 0,1 8 0 16,1 0 0-16,-8 3 0 0,0 5-1 0,-6 0-1 15,0 6 1-15,0-3 2 0,-6 4-1 16,0-1 0-16,-2 1 1 0,8-8 0 0,-6 1 1 16,6-5-2-16,0 1 0 0,0-4 0 15,6-4-2-15,8-3 1 0,-2-4-1 16,15-7 1-16,-7 3 0 0,-1-3 0 15,7 3 1-15,-6 1 0 0,-8-1-1 0,8 4-1 16,-7 7 1-16,-6-3 0 0,6 7-1 16,-7 0 1-16,-1 7-1 0,-5 0 0 0,9 4 0 15,-9 4-1-15,0 0 0 0,-9 3-1 16,9-3-6-16,0-1-10 0,9-3-6 16,-3-3-2-16,0-8-3 0,7 0-7 0,0-8-11 15,7-3-8-15,-1 0-12 0,1-7-12 16,6 4-10-16,-7-5-1 0,1 4 9 0,0 1 14 15,-1 3 20-15,-6 3 17 0,0 1 23 16,0 7 17-16,-6 0 14 0,-1 4 7 16,-6 3 5-16,7 0 1 0,-7 4-3 0,0 4 0 15,0 0 6-15,0 0 8 0,0-5 9 16,0-2 13-16,6-1 12 0,0-3 7 16,1-4 0-16,0-4-9 0,5-3-11 0,8-4-14 15,-7-4-18-15,7-4-15 0,-8 1-10 16,2-4-5-16,-8 4-2 0,1 3-1 15,0-3 1-15,-1 4 0 0,-6 3 0 0,-6 0-1 16,6 3 0-16,-7 5-1 0,-6 3-1 16,7 3-2-16,-8 5 0 0,1 6 0 0,-6 5-1 15,6-1 2-15,-1 4-1 0,2 0 2 16,-2 0 2-16,8 0 3 0,6-4 4 16,6-3 4-16,8-4 4 0,-2 0 3 0,15-8 0 15,5-3-3-15,1-3-5 0,13-5-7 16,-7-3-31-16,7 0-46 0,-1-3-51 15,1-1-65-15,-1 0-103 0,-6 4-74 16,7-3-15-16,-14 3 22 0,1 3 38 0,-1 1 59 16</inkml:trace>
  <inkml:trace contextRef="#ctx0" brushRef="#br0" timeOffset="-185102.81">1239 14694 146 0,'-14'0'250'16,"-6"0"21"-16,1-7 13 0,6 7-55 15,0-4-96-15,0 4-51 0,6-4-27 0,-5-3-21 16,12 3-10-16,-7-3-8 0,7-4-5 16,0 0-2-16,-6 4 8 0,6-5 7 15,0 6 5-15,0 1 3 0,-7 5 0 16,7 0-1-16,0 5-10 0,-7 1-8 0,7 6-6 15,0 6-3-15,0 0-2 0,0 4 1 16,0 0-2-16,7 0 0 0,6-4 0 16,-6 1 2-16,12-4-1 0,0-4 0 0,8-4-1 15,-1-3 2-15,6-4 0 0,1 0 0 16,6-4 0-16,-7-3 0 0,8-1-2 16,5-3 0-16,-6 4 0 0,1-4 0 0,-2 3-1 15,9 5 0-15,-9-5 0 0,1 5 0 16,0 3 0-16,-7 0-1 0,7 3-1 0,-5 5 1 15,-2-5 1-15,1 5 0 0,-1-1 0 16,1 1 1-16,-1-5 1 0,-6 1 1 0,7 0 0 16,0-4 8-16,-7 0 10 0,6 0 6 15,-6 0 3-15,0-4 2 0,6 4 1 16,-6 0-7-16,1 0-11 0,-1 0-6 16,0 4-4-16,6-1-3 0,-5 5-1 0,-1-1 0 15,-7 4-1-15,7 0 0 0,0 3 1 16,0-3 1-16,7 4-1 0,-7-4 1 15,0-4 0-15,7 0 0 0,6 1 0 0,-7-8-1 16,7 0 14-16,0 0 8 0,1-4 5 16,-2 4 3-16,1-4 2 0,1 4-1 0,-1 0-10 15,6 4-9-15,-5-4-6 0,5 4-3 16,-6 4-1-16,0-2-1 0,-6 2-1 16,-1 3-1-16,-5 0 1 0,-2 0-1 0,-12 4-42 15,0-1-120-15,-8 1-123 0,-5-1-64 16,-11-6-35-16,-2-12-18 0,0-21 33 15</inkml:trace>
  <inkml:trace contextRef="#ctx0" brushRef="#br0" timeOffset="-184033.86">24365 5645 175 0,'7'-22'293'0,"-7"4"22"16,0 3 12-16,0 4-38 0,0 4-134 0,0 3-70 15,0 4-39-15,0 4-20 0,0-4-13 16,0 7-4-16,6 0 1 0,-6 1 5 0,7-1 7 16,6 1 13-16,0-1 17 0,7-7 12 15,5 0 10-15,7 0 5 0,2-7-4 16,5-1-11-16,6-3-11 0,1 4-5 0,-1-4-3 15,7 3-5-15,-6 1-1 0,6 3-2 16,-6 4-3-16,-1 0-8 0,1 0-8 16,-7 8-6-16,6-5-5 0,1 5-3 0,-1-1-2 15,2 4-1-15,-2 0 0 0,1-3 0 16,4 3 0-16,4-4 1 0,-2-3 0 16,-1-1 1-16,9-3 0 0,-2-3 12 0,-6-1 8 15,1 0 5-15,-8 1 2 0,-6 3 0 16,-7-4 0-16,-6 4-12 0,-6 0-9 0,0 4-4 15,-7-1-3-15,-13 5 0 0,6-5-1 16,-6 5 0-16,-6-1 0 0,-1 4-1 16,1-4-1-16,-2-3-1 0,-4-1-29 0,6 1-63 15,-8-4-109-15,8-4-147 0,0-7-77 16,6 0-40-16,-7-7 6 0,0-7 52 16,1-1 103-16</inkml:trace>
  <inkml:trace contextRef="#ctx0" brushRef="#br0" timeOffset="-182066.25">23701 6788 163 0,'-6'-3'318'0,"-2"-5"27"16,-4 5 13-16,5-1-7 0,1 4-161 15,-1 0-87-15,1 4-50 0,-1-1-25 16,7 1-12-16,0 0-9 0,0-1-5 0,0-3 0 15,7 4 1-15,-1-4 8 0,1 0 10 16,6-4 13-16,-1 4 11 0,2 0 5 16,-1-3 1-16,6 3-5 0,-5 0-9 0,5 0-11 15,-6 0-7-15,0 0-6 0,6 3 3 16,-5 1 6-16,6-1 3 0,-8 5 5 0,8-1 7 16,-1 0 8-16,7 1 5 0,-6 3 1 15,6-4-1-15,0 0 0 0,6 1-3 0,-6-1-5 16,6-3-7-16,1-1-2 0,1-3-1 15,-2 0 1-15,1 0-1 0,-1-3-1 16,1 3-4-16,-1-4-4 0,-5 4-5 16,-2-4-6-16,1 4-4 0,0 0-2 0,0 0-2 15,1 0 0-15,-9-3-2 0,9 3-1 16,-1 0 2-16,0-4-1 0,0 0 2 16,0 1 11-16,7-5 8 0,-1 1 4 0,1 0 3 15,-1-1 2-15,1 1-2 0,0 3-10 16,-1 1-8-16,-6-1-4 0,0 0-4 0,1 4-1 15,-8 4-2-15,0 0 0 0,1-1-1 16,-1 1-1-16,1 3 1 0,-1 1-1 16,1-1 1-16,0 0-1 0,0 1 1 0,-1-1 1 15,7 0-1-15,0-3 1 0,7 3 3 16,-1-7 8-16,7 0 7 0,0 0 4 16,1-3 3-16,-2-1 2 0,7 0-1 0,-5 1-8 15,5-1-6-15,-5 0-4 0,-1 1-3 16,-7 3-1-16,7 3-1 0,-13 1 0 15,7 0 0-15,-7-1-1 0,-7 5-1 0,7 2 0 16,-6-2 0-16,-1 3 0 0,1-3 0 16,0-1 1-16,6 0 9 0,-1-3 10 0,9-1 6 15,-2-3 4-15,1 0 1 0,6-3 1 16,-1-5-10-16,1 1-9 0,-6 0-6 16,0-5-5-16,0 6-2 0,-8-2-2 0,-5 1-1 15,0 3-1-15,-8 0-2 0,2 4-4 16,-8 0-24-16,1 0-36 0,-7 0-47 0,0 0-62 15,0 0-76-15,-7 0-103 0,1 0-118 16,6-3-39-16,-7-5 6 0,-6-6 42 0,7-5 67 16,-8-6 101-16</inkml:trace>
  <inkml:trace contextRef="#ctx0" brushRef="#br0" timeOffset="-181566.15">23910 6341 94 0,'6'-18'326'0,"-6"-4"38"16,0-4 25-16,6 8 11 0,-6 0-127 15,7 7-122-15,0 7-66 0,-7 0-37 0,6 1-24 16,0 3-11-16,1 3-5 0,-7 5 11 16,6 3 11-16,-6 3 14 0,0 8 13 0,0 4 13 15,-6 3 8-15,-1 4-7 0,-5 7-7 16,5 1-11-16,-6-1-10 0,-1 4-14 16,-5 0-9-16,6-4-7 0,0 4-4 0,1-7-4 15,-2-1-3-15,1-6-1 0,6-4-2 16,-6-5 0-16,7-2-9 0,0-5-23 0,-1-3-31 15,0-3-35-15,1-8-40 0,6 0-43 16,0-4-41-16,0-7-35 0,0-4-62 16,6-3-24-16,1-7 7 0,6-8 27 0,-7-4 38 15</inkml:trace>
  <inkml:trace contextRef="#ctx0" brushRef="#br0" timeOffset="-180794.62">23864 6323 25 0,'13'-22'279'0,"-7"0"50"0,1 4 38 16,-1 7 27-16,-6 0-94 0,6 7-90 0,-6 0-50 15,8 4-39-15,4 0-29 0,-5 4-18 16,6 0-11-16,6-1-9 0,-5 1-14 0,5 3-12 16,-6 4-7-16,6 0-8 0,-5 4-5 15,-8-1-4-15,8 5-1 0,-8 3 2 16,-6 0-1-16,0 3-1 0,-6 1-1 16,-2 0 1-16,-4 0-1 0,-2-5-2 0,-5 1 0 15,-1 0-1-15,-6-3 1 0,7-1 0 16,-1-4-1-16,0-3 2 0,1-3 0 0,6-4 3 15,7-1-2-15,-1-6 0 0,7-9-1 16,13-2-3-16,0-4 0 0,14-8-3 16,-1-7-18-16,6 0-29 0,1 0-29 0,-1-4-22 15,7 1-20-15,0 7-8 0,1-5 11 16,-1 9 23-16,-1-1 24 0,-5 8 19 16,-1 3 13-16,1 4 5 0,-7 4 2 0,-6 7 6 15,-1 0 2-15,-5 4 6 0,-8-1 8 16,0 5 7-16,0-1 11 0,-6 0 11 15,-6 4 9-15,6-3 10 0,-6-1 5 0,6 0 6 16,0 0-3-16,-6 1-3 0,6-1-6 16,0 0-8-16,-7 4-7 0,7-3-6 0,0 3-5 15,0 0-4-15,0 0-3 0,0-4-1 16,0 1 1-16,0-1-1 0,0 0 1 16,0-3 1-16,0-1 0 0,0 1 1 0,0-4-1 15,0 0 3-15,0-4 0 0,7 4 0 16,-7-7 1-16,6 4-1 0,-6-1-1 15,0 0-3-15,6 1-2 0,-6-1-1 0,0 4-2 16,-6 0-1-16,6 0-2 0,-6 0-2 16,-1 4-2-16,0-1 0 0,1 1 0 15,-1 0 1-15,-6-1 2 0,6 1 3 0,1-4 3 16,0 3 1-16,6-3 1 0,-6 0 1 16,-2 0 0-16,8 0-3 0,0 0 1 0,-6 4 0 15,6-4 1-15,-6 4 0 0,6-1 0 16,0 1 3-16,-7 0 3 0,7 3 4 15,-6 0 3-15,6 1 5 0,-7-1 6 16,7 0 3-16,-7 1 1 0,7-1-3 0,0-4-3 16,0 2-4-16,0-2-4 0,0 1-5 15,7-4-2-15,-7 4-2 0,7-4-1 0,-1 3 0 16,1 1-1-16,-1 0 0 0,-6-1-2 16,6 4-1-16,2-3 0 0,-2 3 0 15,-6 1-1-15,6-1 0 0,-6 0 2 0,6 1-1 16,-6-1 0-16,0 0-1 0,0-3-1 15,0 0 1-15,7-4-2 0,-7 3 2 16,0-3 0-16,0-3 0 0,7 3 2 0,-7-4-9 16,6-3-31-16,1-1-48 0,-7-3-94 15,6-3-108-15,1-1-59 0,-7 1-23 16,0-1 14-16,-7 0 40 0</inkml:trace>
  <inkml:trace contextRef="#ctx0" brushRef="#br0" timeOffset="-180397.73">24320 6231 117 0,'-13'4'318'0,"6"-4"37"0,0 0 20 0,1 0 10 15,6 4-150-15,0 3-81 0,0 4-53 16,0 0-27-16,6 3-16 0,-6-3-7 0,14 4-9 15,-8-4-10-15,7 8-10 0,-7-5-3 16,8 1 0-16,-8 3 0 0,7 0 4 16,-6 4-2-16,-1 0 2 0,-6 4-3 0,0-4-1 15,0 4-4-15,0-4 0 0,0 0-1 16,-6-1-1-16,6-5 2 0,-7-2 5 16,0-3 12-16,7 0 14 0,-6-7 13 15,6-1 11-15,0-3 6 0,-6-3-4 0,6-5-10 16,6-3-15-16,0-3-15 0,8-5-11 15,-1-6-9-15,0-5-6 0,12-3-3 0,-5 1-3 16,0-2-2-16,5 1-16 0,-5 4-22 16,7-4-26-16,-8 8-28 0,7 2-35 0,-6 5-33 15,-1 7-22-15,0 0-16 0,-5 8-15 16,5 6-32-16,-6 1-54 0,-6 3-29 16,-1 0 1-16,0 4 20 0,2 4 32 15</inkml:trace>
  <inkml:trace contextRef="#ctx0" brushRef="#br0" timeOffset="-179879.99">24646 6396 244 0,'-14'11'298'16,"1"0"34"-16,7 0 24 0,-7 4-71 16,6-5-84-16,1 2-50 0,6-5-27 0,0 1-19 15,6-1-15-15,7-4-14 0,0-3-11 16,0-3-11-16,7-4-9 0,-1-4-12 16,7 0-6-16,0-4-6 0,-6 0-2 15,6-3-3-15,-7-1-3 0,1 1-3 0,-7 4-3 16,0-5-2-16,0 5-3 0,-7-1-2 15,2 0-1-15,-8 8-3 0,-8-4 1 0,8 3-1 16,-12 8 0-16,5 0 0 0,-12 4 2 16,-1 7 0-16,1 4 0 0,-8 3 1 0,1 4 0 15,0 4 1-15,-6-1 0 0,13 5 1 16,-1-5-1-16,7-2 0 0,6-5 1 16,7-4-1-16,0 1-1 0,7-4 0 0,6-4-1 15,-1-3 0-15,8-4 0 0,0-4-6 16,5 1-7-16,2-8-4 0,-1 0-4 15,6-4-4-15,-5 4-1 0,-1-3 3 0,0-2 7 16,0 6 4-16,-7-1 4 0,1 3 4 16,-7 8 2-16,0 0 2 0,0 4 2 15,-7 3 1-15,-6 8 0 0,7 4-1 0,-14 2 0 16,7 1 0-16,0 0 0 0,-6 0-1 16,6-7 0-16,0-1 2 0,6-6 1 15,1 0 6-15,0-8 7 0,5-5 5 0,2-6 5 16,5 0 3-16,7-7 3 0,-6-4-3 15,6 4-2-15,-7-8-3 0,1 5-1 16,-1-2-3-16,1 1-2 0,-7 0-4 0,0 0-3 16,0 4-3-16,-6 4-3 0,-1-1-3 15,0 4-2-15,1 4-7 0,-1-1-16 0,1 4-25 16,-7 1-33-16,7-5-43 0,-1 5-49 16,8-5-89-16,-2-3-88 0,1 1-30 15,7-5 4-15,-9 4 29 0,4-4 42 16</inkml:trace>
  <inkml:trace contextRef="#ctx0" brushRef="#br0" timeOffset="-178195.8">23857 7180 84 0,'-6'8'275'0,"-8"-1"24"0,8 0 12 15,0 1 7-15,-1 2-147 0,0 5-79 16,1 0-40-16,-1 7-21 0,1-4-12 0,6 4-6 16,-13 4-2-16,6-1-4 0,-5 5-2 15,5-1 6-15,-6 4 8 0,0 0 8 16,-7 0 4-16,8-4 4 0,-2 0 2 0,1-3-4 15,0-7-8-15,0-1-5 0,7-7-4 16,0-4 6-16,6 0 2 0,0-7 1 0,0-7-1 16,6-4 0-16,7-7-1 0,0-5-11 15,6-2-7-15,1-8-2 0,6-3-1 16,0-5-2-16,0 4 1 0,0 1 0 16,0-1 0-16,-6 8 2 0,6 3 0 0,-7 4 0 15,-5 4-2-15,5 3 0 0,-6 4 6 16,0 4 0-16,0 3 2 0,0 4 5 0,-7 0 3 15,8 0 2-15,-8 4 1 0,7 3-1 16,-7 1-1-16,1 3-2 0,-7 3-2 0,7 1-2 16,-7-1-2-16,-7 5-1 0,0-1-2 15,1 4-4-15,-1 0 1 0,1 0-3 16,-7-4 0-16,6 1-2 0,1-1 0 16,0-7 2-16,-1 0-4 0,7-3 1 0,0-5-4 15,0-3-13-15,7-3-17 0,5-5-26 16,-5-3-23-16,6-4-26 0,0-3-32 15,7 0-35-15,-8-4-68 0,8 0-47 0,-8 0-14 16,2 0 6-16,-1 3 24 0,-7 1 43 16</inkml:trace>
  <inkml:trace contextRef="#ctx0" brushRef="#br0" timeOffset="-177862.03">24131 7199 28 0,'0'-4'274'0,"0"0"44"0,0 4 22 16,0 0 13-16,0 0-103 0,6 4-87 15,-6 0-54-15,14-1-35 0,-8 5-18 16,7-1-7-16,0 0-3 0,0 4-5 0,7-4-4 15,-1 1-4-15,1-1 0 0,6-3-3 16,-7-1-3-16,7-3-6 0,0-3-6 16,0-5-3-16,1 1-4 0,-1-4-3 0,-7 0-2 15,1 0-2-15,-2 0-2 0,-10-3-2 16,4 3-4-16,-12-1-10 0,7-2-8 0,-14 3-7 16,7 0-3-16,-12 3-1 0,4 1 3 15,-4 3 9-15,-1 1 7 0,-7 3 7 16,0 3 4-16,2 1 2 0,-2 3 3 15,0 1 2-15,1 3 7 0,-1 3 6 0,7 5 7 16,-7-1 5-16,8 8 4 0,4-1-1 16,2 5-5-16,0-1-2 0,12-7-8 0,0 4-3 15,2-4-7-15,4-4-1 0,8-3-1 16,-1-1-2-16,7-3 0 0,1-7-3 16,-1-1-16-16,0-3-26 0,0-3-32 0,-1-5-37 15,2-3-51-15,-1 1-94 0,0-5-62 16,-6 0-16-16,-1 1 8 0,-6-5 26 15,6 1 45-15</inkml:trace>
  <inkml:trace contextRef="#ctx0" brushRef="#br0" timeOffset="-177524.24">24703 7242 127 0,'8'4'339'0,"-8"-4"40"0,0 0 23 16,-8 4 10-16,8 3-153 0,0 0-103 0,0 4-71 16,8 0-41-16,-2 0-22 0,0-4-10 15,8 1-7-15,-8 0-3 0,7-1-1 16,7-4-2-16,-8-3-3 0,2 0-12 0,5 0-16 15,-6-7-17-15,6 4-19 0,1-5-17 16,-8 0-12-16,2 1-3 0,5-4 4 16,1 0 9-16,-6 0 12 0,-2 0 12 0,8-3 11 15,-1-1 12-15,-5-3 10 0,5 0 7 16,1-5 7-16,-8 1 7 0,8 0 8 16,-14 1 7-16,8-1 8 0,-8 0 9 0,1 3 12 15,-7 4 10-15,-7 4 3 0,-5 4 2 16,-2 7-5-16,2 4-5 0,-8 3-12 0,-7 8-13 15,1 3-7-15,-6 8-7 0,6 0 0 16,-7 3-3-16,6 0 0 0,-5 1 0 16,6-1 1-16,1 0-2 0,-1-3-7 0,6-5-10 15,1-2-13-15,5-1-16 0,2-3-28 16,4-4-60-16,2-7-81 0,6-4-36 16,0 0-11-16,6 0 4 0,2-4 21 15</inkml:trace>
  <inkml:trace contextRef="#ctx0" brushRef="#br0" timeOffset="-177371.31">24964 7228 124 0,'13'-8'320'0,"-13"1"42"0,0 4 26 0,0-1 14 15,0 0-156-15,0 8-93 0,-6 0-58 16,-1 3-40-16,1 4-26 0,0 3-21 0,-1 1-23 16,0 7-32-16,1 0-39 0,0-3-65 15,-2-1-124-15,8-4-60 0,0-6-19 16,0-8 8-16,8-4 29 0</inkml:trace>
  <inkml:trace contextRef="#ctx0" brushRef="#br0" timeOffset="-176910.64">24703 7224 78 0,'-25'-4'276'0,"5"4"30"16,0-3 19-16,8 3 10 0,-1 0-139 15,6 3-69-15,-6-3-30 0,7 4-9 0,-1-4 5 16,7 0 17-16,-7 0 15 0,7 0 4 16,0 0-4-16,7 0-6 0,0-4-10 0,6 1-17 15,6-1-18-15,8-7-15 0,5 4-11 16,1 0-13-16,5-1-14 0,1 1-11 15,-6-1-8-15,7 5-19 0,-2-5-25 16,-5 5-30-16,-1-1-31 0,1 4-34 0,-7-4-34 16,0 1-20-16,1 3-21 0,-9-4-50 15,-4 0-70-15,-1-3-18 0,-7 3 8 16,-6-7 22-16,0 4 35 0</inkml:trace>
  <inkml:trace contextRef="#ctx0" brushRef="#br0" timeOffset="-176684.58">24932 7008 8 0,'-6'3'270'0,"-2"-3"35"16,2 0 20-16,0 0 11 0,-1 0-96 15,7 4-106-15,-6 0-58 0,6 3-35 16,-8 4-19-16,3 4-10 0,-2 3-5 0,1 4-2 16,-8 7-2-16,8 4 1 0,-7 8 2 15,0-1 4-15,0 0 3 0,0 5 1 16,6-5 1-16,-5 4-2 0,5-8-3 0,0 1-4 15,1-8-1-15,6-7-3 0,6-4-4 16,1-3-17-16,6-4-25 0,0-7-32 0,7-8-86 16,-1-3-94-16,0-4-48 0,1-8-10 15,0 1 10-15,-1-7 25 0</inkml:trace>
  <inkml:trace contextRef="#ctx0" brushRef="#br0" timeOffset="-175626.5">24697 7246 80 0,'-6'4'295'16,"-1"-4"34"-16,7 0 20 0,-6 3 10 15,-1 5-137-15,7-1-78 0,0 0-51 0,7 4-26 16,-1 0-13-16,1 0-6 0,-1 1-2 16,8-2-6-16,-2 1-7 0,2 0-5 0,-2-3-5 15,8 3-4-15,-1-4-5 0,1-3-4 16,6-1-2-16,-7 1-2 0,8-8-1 15,-1 4-2-15,0-7 0 0,-6 0 0 0,5-1-2 16,-5 1 0-16,-7 0 1 0,0-1 1 16,-7 1-2-16,1 3 1 0,-1 1 0 15,-6-1-1-15,0 4-2 0,-6 0-3 16,-1 4-9-16,7-1-14 0,-12 1-14 0,5 0-16 16,0-4-17-16,1 3-15 0,6-3-11 15,-6 0-6-15,6 0-6 0,-7-3-1 0,7-1 5 16,0-3 11-16,0-5 15 0,0 1 21 15,0 0 28-15,0-3 28 0,0-1 21 16,0 1 17-16,-7-1 12 0,7-3 5 0,-6 3-2 16,6 1-4-16,-7 3-2 0,1-1 1 15,0 1 1-15,-8 4 0 0,8 3-1 16,-8 1-2-16,2-1-4 0,-1 8-7 0,0-1-4 16,0 1-3-16,-7 7 0 0,7 0 3 15,-6 4 4-15,6 3 4 0,-7 4 4 0,0 4 5 16,7 3 5-16,-6 4-1 0,6 0-3 15,7 0-5-15,-2 3-7 0,8-3-7 16,0 1-10-16,8-5-4 0,-2-4-6 0,7-3-1 16,0-7-3-16,0 0 0 0,7-5-1 15,-1-2 0-15,1-5-1 0,6-3-18 16,-6-3-26-16,12-5-31 0,-7-2-37 16,2-5-51-16,5 0-101 0,-6-3-58 0,0 0-12 15,1 0 11-15,-1-1 25 0,0-3 45 16</inkml:trace>
  <inkml:trace contextRef="#ctx0" brushRef="#br0" timeOffset="-175356.53">25023 7125 110 0,'-6'4'304'0,"6"-1"30"16,-7 5 17-16,7-1 12 0,0 4-146 0,7 0-82 16,-1 8-48-16,7-5-26 0,0 8-14 15,6-4-14-15,-5 4-11 0,6 4-8 0,-1 4-6 16,1-5-3-16,-2 4-1 0,2 1-2 16,0-1-1-16,-1 0-12 0,1 1-24 15,-1-5-28-15,1-3-30 0,0-4-39 16,-1-7-75-16,-6-3-78 0,0-8-25 0,1-8 2 15,4-3 15-15,-11-3 33 0</inkml:trace>
  <inkml:trace contextRef="#ctx0" brushRef="#br0" timeOffset="-175159.41">25323 7118 135 0,'-14'-4'316'0,"2"0"28"16,-8 1 14-16,7 6 7 0,-7 8-166 15,1 4-92-15,-7 7-51 0,0 8-27 16,-6-1-25-16,5 7-25 0,-5 4-20 16,-1 5-18-16,7-5-17 0,0 4-20 0,0-8-25 15,7 1-46-15,5-8-66 0,2-7-29 16,12-7-8-16,0-4 7 0,6-7 30 16</inkml:trace>
  <inkml:trace contextRef="#ctx0" brushRef="#br0" timeOffset="-174946.42">25264 7228 102 0,'0'0'367'16,"0"-4"51"-16,0 0 27 0,0-3 14 16,0 7-117-16,0 0-153 0,7-3-86 0,5 3-51 15,-4 0-40-15,4-4-35 0,1 4-26 16,0-4-20-16,-6 4-17 0,13 0-19 15,-8 0-7-15,1 0-2 0,0-3-9 0,0-1-31 16,1 0-76-16,-8 1-54 0,6-8-17 16,-4 3 3-16,-2-3 17 0,0 0 41 15</inkml:trace>
  <inkml:trace contextRef="#ctx0" brushRef="#br0" timeOffset="-174792.37">25394 7056 70 0,'-6'3'283'0,"-8"5"34"0,-4 3 25 0,4 3 15 16,1 4-131-16,0 8-79 0,0 3-51 0,1 8-32 15,-2-4-22-15,1 7-17 0,6-3-9 16,7 0-7-16,0-1-9 0,7-3-35 16,0 0-70-16,13-7-131 0,-2-8-69 0,2-7-38 15,7-11-14-15,5-7 22 0,1-8 64 16</inkml:trace>
  <inkml:trace contextRef="#ctx0" brushRef="#br0" timeOffset="-166383.87">23121 4389 123 0,'0'-8'243'16,"6"-3"21"-16,-6 4 11 0,8 0-52 15,-8-1-92-15,6 1-54 0,0 3-34 0,-6-3-20 16,7 3-10-16,-1-3-6 0,1 3-3 16,0 0 1-16,-7 1 8 0,0 0 8 0,0-2 9 15,0 5 11-15,0-3 13 0,0 3 10 16,0 0 2-16,0 0-2 0,0 0-7 16,0 0-8-16,0 3-10 0,0 2-13 15,-7 1-8-15,7 6-4 0,0 2-3 0,0 5-2 16,0 3-1-16,7-1 2 0,-7 5-1 15,6 4 1-15,-6-1 5 0,6 0 1 16,-1 4 1-16,4 0-1 0,-9 4 0 0,6-1-3 16,0 1-4-16,-6 4 2 0,0 2 10 15,0 1 7-15,7 4 8 0,-14 0 5 0,7 3 0 16,0-4-4-16,0 1-9 0,0 0 8 16,7 3 3-16,-7-3 3 0,0-1 1 15,6 4 0-15,1-7-1 0,0-3-16 16,5-5-13-16,-5-2-5 0,6-5-4 0,-7-7-1 15,2 0-1-15,-2-8-1 0,0 1 1 16,1-8 1-16,-7 0-1 0,0 1 1 0,0-5-2 16,0 1 0-16,0 0 1 0,0-4-3 15,0 0-6-15,0 0-23 0,0 0-37 0,0-4-41 16,0 0-51-16,0 1-62 0,6-5-118 16,-6-6-50-16,6-1-1 0,-6-3 21 15,0 0 38-15,0-4 58 0</inkml:trace>
  <inkml:trace contextRef="#ctx0" brushRef="#br0" timeOffset="-166116.8">23245 5564 160 0,'-13'26'343'16,"6"-7"31"-16,-6-5 17 0,7 5 11 0,0 2-171 16,-3 5-106-16,9 3-58 0,9 8-30 15,-3-4-18-15,0 0-10 0,1 0-5 16,6 0-4-16,0-4 2 0,0 1 0 0,0-1 0 15,1-4 11-15,-2 1 10 0,7-4 7 16,-5-3 6-16,5-5 6 0,-6-3 5 0,0-4-4 16,1-7-1-16,5 0-4 0,-6-7-3 15,6-8-5-15,1-3-7 0,0-7-8 16,-1-9-9-16,7-2-7 0,0-8-6 16,0-8-12-16,0-2-17 0,7-13-34 0,-7 5-51 15,-7-3-92-15,1 2-122 0,-14-3-55 16,-6 4-18-16,-6 0 17 0,-14 6 43 0</inkml:trace>
  <inkml:trace contextRef="#ctx0" brushRef="#br0" timeOffset="-164276.49">20061 7880 161 0,'-14'-4'332'0,"1"-3"35"0,0-1 24 15,6 1 14-15,1 3-175 0,6 1-95 0,0 6-50 16,0 1-33-16,6 7-25 0,1 7-11 16,-7 8-7-16,0 4-2 0,7 10 3 15,-7 3 11-15,-7 9 11 0,7 3 11 0,-7 7 9 16,1 0 6-16,0 8 1 0,0 0-6 15,-8-5-7-15,8-6-10 0,-1-4-7 16,1-3-7-16,-1-9-6 0,7-6-6 16,-7-4-5-16,7-7-4 0,0-4-20 0,-6-4-39 15,6-3-45-15,0-12-49 0,0 1-61 16,0-11-96-16,6-8-72 0,-6-7-9 0,0-11 19 16,0-4 36-16,0-3 54 0</inkml:trace>
  <inkml:trace contextRef="#ctx0" brushRef="#br0" timeOffset="-163980.23">19864 8004 114 0,'0'-33'323'0,"0"-3"38"0,-6-1 30 15,12 8 18-15,2-1-140 0,-2 5-106 0,7 7-56 16,7 3-36-16,-2 4-27 0,9 4-11 16,-1 3-2-16,6 8 4 0,-5-1 7 15,-1 8 12-15,0 8 12 0,0-1 6 0,-7 7 1 16,1 5-1-16,-7 7-5 0,0 3-9 15,0 0-12-15,-7 7-12 0,-6 1-10 16,0-4-8-16,0 1-6 0,0-5-3 16,-6-7-3-16,-7-4 0 0,0-4 15 0,0-2 12 15,-7-9 6-15,1 5 3 0,-7-9 2 16,0 1 1-16,0-3-17 0,-1-5-11 0,1-3-6 16,7-3-5-16,6-1-4 0,0-7-23 15,13 4-49-15,0-4-68 0,6 0-77 16,14-1-112-16,-1 2-123 0,1-1-43 0,6 0 11 15,7 0 50-15,-1-4 68 0</inkml:trace>
  <inkml:trace contextRef="#ctx0" brushRef="#br0" timeOffset="-163636.83">20386 8202 242 0,'-19'4'412'0,"-1"-4"62"0,0-4 43 16,7 1 23-16,7 3-199 0,6 0-109 15,6 0-68-15,7 0-49 0,13-4-28 0,7 4-8 16,6-4 4-16,0-3 5 0,14 3 2 15,-2-3-4-15,-5 4-7 0,13-2-14 16,-8 2-13-16,2 3-16 0,-1 0-16 16,-1 3-9-16,2-3-31 0,-7 5-39 15,-1-5-43-15,-12-5-48 0,-1 2-53 0,-6-5-53 16,-6 1-23-16,-7-4-9 0,-1 0-12 16,-12 0-46-16,0 0-36 0,-6-7 5 0,-6 3 24 15,-8 1 30-15,1-4 46 0</inkml:trace>
  <inkml:trace contextRef="#ctx0" brushRef="#br0" timeOffset="-163347.64">20783 7861 17 0,'-19'0'331'0,"-1"0"70"0,7-3 46 15,0 3 27-15,0 0-64 0,6 7-147 16,1 0-78-16,6 1-46 0,6-1-20 0,8 4 0 16,5 0 12-16,7-3 14 0,0-1 4 15,13 0-5-15,1-3-16 0,5 3-20 0,1 0-25 16,-1 4-22-16,1 0-20 0,-7 8-18 15,0-1-10-15,-1 0-6 0,-11 5-3 16,-1 2-3-16,-6 1-1 0,-14 3 0 0,-6 0-2 16,-6 4 1-16,-14 0 0 0,0 0 1 15,-13 0-1-15,2 0 1 0,-9-3 1 16,1-5-1-16,1 1 0 0,-2-8-5 16,1-3-30-16,0-5-37 0,7-6-42 0,-1 0-54 15,13-4-63-15,8-4-58 0,4-3-34 16,8 0-37-16,8-8-77 0,4 0-19 0,14 1 25 15,1-8 43-15,5 0 50 0,7-1 70 16</inkml:trace>
  <inkml:trace contextRef="#ctx0" brushRef="#br0" timeOffset="-162912.27">21571 8033 177 0,'-6'-21'376'0,"-1"-1"60"0,-6 3 45 0,13 5 26 15,-6 3-161-15,6 7-116 0,-7 1-72 16,14 3-57-16,-7 3-43 0,6 4-19 0,1 8-4 15,-1 7 1-15,1 7 4 0,-7 5 2 16,6 9-1-16,1 1-5 0,-7 0-9 16,0 8-10-16,0-5-6 0,0 0-3 15,0 5-2-15,0-4-1 0,0-4 0 0,0-4 10 16,-7-7 16-16,7-8 13 0,0-3 11 16,0-7 10-16,0-4 12 0,0-3 2 0,0-8-6 15,0 0-9-15,0-4-7 0,7-11-9 16,-7-7-11-16,13-7-13 0,-6-4-12 15,5-11-6-15,1 0-16 0,0-4-35 0,6 1-47 16,1-5-60-16,0 5-73 0,6-1-75 16,-7 8-86-16,7 3-108 0,1 4-30 15,-1 4 19-15,-7 7 52 0,1 0 66 16,0 7 90-16</inkml:trace>
  <inkml:trace contextRef="#ctx0" brushRef="#br0" timeOffset="-162386.1">21565 7861 147 0,'-7'-7'332'15,"7"0"39"-15,0-1 21 0,0 5 0 16,0 3-138-16,7 0-74 0,-7 3-38 0,6 5-11 16,-6 6 10-16,7 8 18 0,-7 8 8 15,0 10 8-15,0 4-4 0,0 11-13 0,0 0-23 16,-7 8-25-16,7 2-25 0,-6 1-28 15,6-4-23-15,0 1-15 0,0-5-8 16,6-3-6-16,-6-11-2 0,0 0-1 16,0-7-1-16,0-4-1 0,0-4-2 0,0-4-1 15,0-6-30-15,0-1-43 0,0-3-53 16,0-11-64-16,0-1-68 0,0-6-69 16,0-5-67-16,7-10-75 0,-1-4-8 0,-6-4 32 15,7-10 52-15,-7-1 60 0</inkml:trace>
  <inkml:trace contextRef="#ctx0" brushRef="#br0" timeOffset="-162078.49">21571 7928 271 0,'0'-22'451'16,"0"-4"61"-16,0 4 36 0,0 3 21 0,7 5-200 16,-1 3-145-16,8 0-86 0,5 4-59 15,0-1-35-15,8 1-19 0,-8 3-10 16,7 1 2-16,6 6 11 0,-6 1 7 0,1 3 6 15,-1 8 2-15,0 0 0 0,-7 6-5 16,1 5-13-16,0 7-11 0,-8 0-5 16,-5 4-3-16,0-1-2 0,-7 1-2 0,0 0-1 15,-14-8 1-15,2 4 0 0,-2-8 0 16,-6 1 0-16,1-4 0 0,-7-3-1 16,0-1 0-16,0-4-1 0,-7 1 0 0,6-4 0 15,9-7 0-15,-2-1-3 0,0-3-23 16,8-3-35-16,5-1-50 0,1 0-62 0,6-3-64 15,0-4-59-15,13 4-55 0,-1-8-89 16,2 1-18-16,12-1 28 0,-8-3 45 16,16-5 51-16</inkml:trace>
  <inkml:trace contextRef="#ctx0" brushRef="#br0" timeOffset="-161778.25">22001 7928 66 0,'13'-15'306'0,"1"0"48"15,-8 0 30-15,0 8 18 0,-6 0-108 16,6-1-93-16,1 5-49 0,0-1-31 0,6 4-15 15,-1 0-6-15,-4 0-7 0,4 7-6 16,2 1-7-16,-2 3-10 0,1 4-10 0,1 3-11 16,-8 0-10-16,0 4-13 0,-1 7-11 15,-5 1-7-15,0-1-3 0,-5 4-1 16,-7 0-3-16,-2-4 2 0,8-3 9 0,-13 0 12 16,5-4 10-16,2-4 12 0,-2 0 14 15,1-7 15-15,0 0 9 0,6-7 0 16,7-4-5-16,0-4-8 0,7-3-11 0,6-11-15 15,6-4-18-15,1-4-13 0,13-7-7 16,-1-4-5-16,1 4-2 0,6-3-8 16,0-1-29-16,-6 4-38 0,6 0-52 0,-7 8-70 15,1-1-80-15,-1 7-83 0,2 1-115 16,-3 3-39-16,-5 8 12 0,1 0 49 16,-8-1 69-16,0 5 83 0</inkml:trace>
  <inkml:trace contextRef="#ctx0" brushRef="#br0" timeOffset="-161178.68">22581 7935 38 0,'-13'18'317'0,"0"-3"49"16,-1-1 28-16,2 1 18 0,-2 7-86 15,8-3-116-15,0 2-62 0,6-2-28 0,0-1-10 16,0 0 2-16,6-3 3 0,0-1 2 16,8-6 0-16,-2-1-5 0,15-7-7 15,-1-4-13-15,0-7-15 0,6-3-19 16,7-12-17-16,-1 1-17 0,3-8-11 0,-2 0-6 15,-7 0-3-15,-6 0-4 0,1 4-1 16,-1-1-16-16,-14 4-19 0,-5 8-19 16,-7 3-24-16,-7 5-23 0,-5 10-11 0,-2 3 8 15,-12 8 13-15,0 7 17 0,-7 4 24 16,1 4 28-16,-7 7 27 0,0 4 26 0,-1 3 27 16,2 1 25-16,5-1 18 0,7 0 8 15,0-4-6-15,13-2-15 0,7-5-19 0,6-7-22 16,0 0-20-16,12-8-13 0,8-6-22 15,6-5-34-15,1-3-40 0,11-7-47 16,-5-4-47-16,6-7-42 0,0 0-28 16,7-4-5-16,-8 0 0 0,9-1-9 0,-2-6-17 15,-6 4-20-15,7-8-5 0,-8 3 18 16,1-3 70-16,-5 8 147 0,-2-1 140 16,-8 8 119-16,-9 7 84 0,-2 0 53 15,-7 7 9-15,-6 8-59 0,0 10-44 0,-6 5-32 16,-1 6-21-16,-5 8-20 0,3 4-26 15,-2 7-22-15,5-4-15 0,-8 1-9 0,14-5-1 16,0 1 0-16,7-8 3 0,0-3 6 16,5-4 3-16,8-7 5 0,-1-8 2 15,14-7-2-15,-6-7-8 0,4-8-14 0,2-3-15 16,7-5-18-16,-8-6-17 0,-6 0-13 16,7-4-7-16,-7-3-5 0,-2-5-4 15,-3 1-1-15,-1 0-3 0,-7-1-3 0,0 4-25 16,0 1-35-16,-7-1-39 0,-6 8-42 15,0-1-50-15,0 9-54 0,0 2-34 16,-6 5-27-16,-1-1-57 0,1 8-85 0,-1 3-18 16,1 0 20-16,-7 8 40 0,-1-4 51 15,2 4 92-15</inkml:trace>
  <inkml:trace contextRef="#ctx0" brushRef="#br0" timeOffset="-158709.28">19761 9100 45 0,'6'3'287'15,"-6"-3"32"-15,-6-3 15 0,6-1 10 16,6 0-114-16,-6 4-109 0,7 0-58 0,6 4-30 15,-1 0-15-15,2 3-9 0,5 0-4 16,7 1-1-16,-6 3 0 0,6-4 1 16,-1 0-1-16,2 4 1 0,5 0 1 15,-6-4 2-15,7 5 3 0,-1-5 5 0,2 0 6 16,5 1 5-16,-7-5 10 0,7 1 7 16,0 0 4-16,1-4 6 0,5 3 6 0,0 1 6 15,1 0 1-15,13-1 1 0,-1 5 0 16,1-5-4-16,6 1-9 0,6 0-8 15,1-1-9-15,6-3-9 0,7-3-6 0,-7-1-8 16,7-3-4-16,0-4-4 0,0 0-3 16,-1 0-2-16,1-4-2 0,-7 1 0 15,0-2 0-15,0 2 0 0,0-1 2 16,1 4 8-16,-8 4 9 0,8 0 5 0,-8-1 5 16,0 5 2-16,1-1 0 0,-7 4-5 0,7-4-5 15,-7 4-3-15,6 0 2 0,-5 0 1 16,-1-3 2-16,0-1 1 0,0 1-1 15,-6-1-2-15,0-3-4 0,-7 3-4 16,-7-3-4-16,-6 3-2 0,-1 0-3 0,-5 1-2 16,-7 3-2-16,-6 0 1 0,-7 0-1 0,1 0-1 15,-8 0 1-15,-6 0 3 0,6 0 13 16,-6 0 17-16,0 0 17 0,0 0 16 16,0 0 10-16,0 0 3 0,0-4-9 15,0 4-16-15,0 0-17 0,0-4-17 16,5 1-27-16,-5 3-51 0,0-4-92 0,0 0-159 15,-5 0-163-15,-1 1-85 0,-7-5-31 16,-7-6 21-16,-6-12 75 0,-6-10 152 0</inkml:trace>
  <inkml:trace contextRef="#ctx0" brushRef="#br0" timeOffset="-154804.42">23870 6616 42 0,'-6'-7'251'0,"-7"0"35"15,7 2 29-15,-2-2-5 0,2 0-81 0,6-1-67 16,0 8-42-16,0-3-29 0,0-1-28 16,0 4-16-16,0 0-7 0,0 4-4 0,6-1 3 15,2 1 4-15,-2 7 10 0,0-4 11 16,7 5 3-16,-6-1 3 0,6 0 2 15,-7 0 5-15,14 0 2 0,-7-4-4 0,0 0 2 16,6-3-1-16,1 0-5 0,0-1-5 16,-1-3-6-16,1-3-4 0,0 3-9 0,-2-4-7 15,9 4-7-15,-7-4-8 0,-2 4-5 16,2 0-7-16,0 0-4 0,-1 0-4 16,1 4-2-16,-1 0-1 0,-5-1-2 15,4 4 1-15,2-3-1 0,0 3 1 0,-1-3-1 16,1 3 1-16,-7-3 1 0,7 3-1 15,0-3 2-15,-8 0 0 0,8-1 0 0,-7-3 2 16,7 0 4-16,-2 0 2 0,-4 0 1 16,6 0 2-16,-7 0 0 0,6 4-2 15,-6-4-4-15,0 4-3 0,0-1-2 0,7 1-2 16,-7 0-2-16,-1 0 1 0,8-1 0 16,-7 1 0-16,0 0 0 0,6-1 0 0,1 1 0 15,-6 0 0-15,5-4 0 0,1 0 1 16,-8 0-2-16,8 0 2 0,-1 0-1 15,1-4 0-15,-6 4 0 0,5 0-1 16,-6 0 1-16,0 0-1 0,-1 0 0 0,2 0 0 16,-1 0 1-16,0 0-1 0,0 4 1 15,0-4 0-15,-6 3 0 0,5-3 0 0,-5 0 0 16,6 0 0-16,-7 0 0 0,7 0 1 16,1-3 0-16,-8 3-1 0,8-4 1 15,-2 0-1-15,-6 1 1 0,8-1 0 0,-1 0 0 16,-7 1 0-16,8-1 2 0,-8 4-1 15,0-4 1-15,0 4 0 0,1-4-1 16,0 4 0-16,-7 0 0 0,6 0 0 16,1 4-1-16,-7-4 1 0,6 0-1 0,-6 0 0 15,7 0 0-15,0 0 0 0,-1 4 0 16,0-4 1-16,1 0-1 0,-7 4 1 0,13-4-1 16,-7 0 1-16,1 0 1 0,-1 0-1 15,1 0 2-15,0 0 5 0,-7 0 5 16,6 3 3-16,0-3 1 0,2 0 1 0,-2 4-2 15,0-4-4-15,0 0-5 0,1 0-3 16,-7 4-1-16,7-4-2 0,-1 0 0 0,-6 0 0 16,7 0 4-16,-1 0 7 0,-1 0 6 15,4 0 3-15,-3-4 1 0,0 4 2 16,0-4-4-16,1 4-7 0,0-3-5 16,-1 3-2-16,1-4-3 0,-7 4-1 0,6-4-1 15,1 4-1-15,-7 0 0 0,0-4-1 16,7 4 0-16,-7 0 0 0,0 0 1 0,0 0-1 15,0 0 0-15,6 0-1 0,-6 0-1 16,0 0-19-16,-6 0-56 0,6 0-108 16,0 0-183-16,-7 8-138 0,0-4-73 0,-6 3-21 15,0 0 36-15,0-3 96 0,-8-4 178 16</inkml:trace>
  <inkml:trace contextRef="#ctx0" brushRef="#br0" timeOffset="-152203.29">23798 4275 80 0,'-6'0'164'0,"6"0"10"0,0 0-8 16,0 3-13-16,-6-3-19 0,6 0-17 0,-7 0-20 15,7 4-18-15,-7-4-13 0,7 0-6 16,0-4-6-16,0 4-6 0,0-3-8 15,0 3-10-15,0-4-7 0,0 4-9 0,0-3-2 16,7-1-5-16,-7 0 0 0,0 4 3 16,0-3 4-16,0 3 1 0,7 0 2 0,-7 0 5 15,0 0 0-15,0 0 0 0,-7 0-1 16,7 0 0-16,0 0-2 0,0 0-1 16,0 3-3-16,0-3 0 0,0 0-2 0,0 4-2 15,0-4 0-15,0 4 1 0,7-1 3 16,-7 1 3-16,0-1 0 0,6 1 1 15,-6 0 0-15,6-1-4 0,1 5-6 0,-7 0-3 16,0-2 3-16,6 6 4 0,-6 2 3 16,-6 5 3-16,6-1 0 0,0 4 1 15,-7 0-2-15,1 0-5 0,6 0-4 0,-6 0-3 16,6-4-1-16,-7 4 1 0,7-7-4 16,0-1-2-16,0-3 0 0,-7-3 1 0,7-1 0 15,0 0-3-15,7-3 0 0,-7-1-14 16,0 5-26-16,-7-4-28 0,7 3-32 15,0 0-43-15,-6 4-83 0,6-3-63 16,-6 3-17-16,6-4 6 0,-7 0 21 0,7-3 37 16</inkml:trace>
  <inkml:trace contextRef="#ctx0" brushRef="#br0" timeOffset="-149077.68">23408 4260 149 0,'-7'0'254'16,"7"0"17"-16,0 0 10 0,0 0-66 15,0 0-91-15,0 0-55 0,0 0-33 0,0 0-13 16,0 0-5-16,7 0 2 0,0 0 6 16,-1 0 10-16,0-3 6 0,1 3 7 15,-1-4 8-15,1 0 3 0,0 1 0 0,-1-1-3 16,6 0 0-16,-4 1-3 0,4-1 0 15,-5 0 3-15,13 1 3 0,-9-1 4 16,10 0 0-16,-1 1 0 0,-1-5-6 0,7 5-7 16,0-1-5-16,0 4-9 0,1 0-1 15,5 0 5-15,-6 0-1 0,7 4 0 0,-8 3-4 16,1-3-1-16,7 3-7 0,-13-3-12 16,6 3-8-16,-6 0-3 0,-1 1-2 15,-6-5-1-15,0 5 0 0,-7-5-2 0,8-3 0 16,-8 0 0-16,-6 0-8 0,6-3-40 15,1-5-59-15,-7 5-77 0,0-5-156 16,0 1-82-16,-7 0-37 0,1 3 15 16,-14 0 47-16,1 4 70 0</inkml:trace>
  <inkml:trace contextRef="#ctx0" brushRef="#br0" timeOffset="-148298.72">23127 6019 39 0,'0'0'235'0,"0"0"21"16,-6-4 14-16,6 0-17 0,0 1-90 16,0-5-68-16,0 5-30 0,0-5-10 15,0 5-2-15,0-5 4 0,0 5 10 0,0-5 11 16,0 5 9-16,0 3 8 0,0 0 3 16,0 0-2-16,0 0-9 0,0 0-14 0,0 0-13 15,0 0-6-15,6 0-4 0,2 0 4 16,-8 0 9-16,12 0 15 0,-5 0 14 15,6 0 7-15,0-4 6 0,7-3 2 0,5 0-1 16,-5-1-9-16,12 1-12 0,-5 0-14 16,5 3-14-16,-6-3-16 0,7 3-14 15,-1 0-11-15,1 4-7 0,-1 4-4 0,1-4-1 16,-1 7-2-16,1-3 0 0,-1 3-1 16,1-3 0-16,-1 3 0 0,2 1 0 15,-2-1 0-15,1-4 0 0,-1 1 0 0,1 0 0 16,-7-8-1-16,-1 4-1 0,2-7 0 15,-8 3-1-15,1-3-11 0,-7 0-35 0,-7 3-54 16,-6 0-88-16,0 1-125 0,-6-1-150 16,-14 0-67-16,1 4-8 0,-7-3 33 15,0-1 75-15,-7-3 120 0</inkml:trace>
  <inkml:trace contextRef="#ctx0" brushRef="#br0" timeOffset="-147564.92">23538 4249 154 0,'0'0'257'0,"-8"0"13"0,8 4 13 15,-5-4-60-15,5 0-92 0,0 0-54 16,0 0-32-16,0 0-7 0,0 0-9 16,0 0-4-16,0 0-2 0,0 0 7 0,0 0 6 15,0 0 6-15,0 0 6 0,0 4 5 16,0-4 3-16,0 0-4 0,-6 3-3 0,6 5-2 16,-7 2 3-16,1 5 3 0,-1 3 2 15,0 5 0-15,-5 2-2 0,4 1-8 16,2 3-10-16,0 0-9 0,0 5-7 0,-1-5-3 15,0-4 4-15,1 5 6 0,6-1 5 16,-7-3 10-16,1 3 10 0,6 4 7 16,-6 0 0-16,-1 7-4 0,0 8-4 0,1 3-9 15,0 4-13-15,-1 0-9 0,0 3-8 16,1-6-5-16,6-5-5 0,0-3 0 16,0-7-1-16,0-7-1 0,6-5 0 0,-6-3 0 15,0-7-1-15,7-1 1 0,-7-7-2 16,0-2-9-16,0-2-17 0,0 1-24 0,0-4-29 15,0 4-38-15,0-4-44 0,-7 0-37 16,1 3-49-16,6-3-90 0,-7 0-34 16,1 0 5-16,-1-3 28 0,0-5 37 15</inkml:trace>
  <inkml:trace contextRef="#ctx0" brushRef="#br0" timeOffset="-147294.14">23486 4447 77 0,'0'-18'280'0,"0"-1"23"16,-6 5 14-16,6-1 5 0,-8 8-143 16,2 0-91-16,0 3-52 0,-7 0-25 15,6 4-13-15,-12 4-7 0,6 3-2 16,-6 1 3-16,-1-1 10 0,-7 7 12 0,8 1 9 15,-7 3 8-15,0 1 6 0,6-1 1 16,1 1-4-16,-1-1-10 0,8 0-10 16,-2-3-17-16,8-4-24 0,0 0-31 0,6-4-53 15,0-7-114-15,12-4-58 0,2-7-22 16,5-7 2-16,1 0 20 0</inkml:trace>
  <inkml:trace contextRef="#ctx0" brushRef="#br0" timeOffset="-147130.96">23551 4286 191 0,'13'3'372'16,"-6"-3"36"-16,-7 4 18 0,0 3 12 0,0 4-181 16,0 4-116-16,0 4-67 0,0-1-34 15,6 4-18-15,-6 3-14 0,0-3-6 16,0 4-14-16,7-4-33 0,-7 4-36 0,0 3-43 16,0-3-61-16,0 3-122 0,0 4-51 15,-7-4-4-15,1 1 16 0,6 2 33 16</inkml:trace>
  <inkml:trace contextRef="#ctx0" brushRef="#br0" timeOffset="-146781.03">23330 5381 97 0,'-7'0'321'0,"7"-3"36"15,-7-1 21-15,1 0 12 0,0-3-134 0,6 7-117 16,0-4-60-16,-7 4-36 0,7 4-20 16,0 0-12-16,-6 7-4 0,6 3 5 0,0 8 11 15,0 4 10-15,0 11 19 0,0 3 13 16,0 7 10-16,0 1-5 0,13 0-11 16,-7-4-7-16,7-1-16 0,6-6 6 0,1-4 9 15,-7-4 8-15,7-7 4 0,0-3 2 16,-1-8 0-16,1-4-17 0,-8-3-16 15,8-8-9-15,0-7-7 0,-1-4-4 16,7-10-2-16,-6-8-5 0,6-4-13 0,-1-6-28 16,-5-5-34-16,6-3-46 0,-7-1-49 15,1-3-52-15,0 0-48 0,-7-4-82 0,7 1-50 16,-8 3 1-16,2 4 24 0,-8 3 41 16,7 8 53-16</inkml:trace>
  <inkml:trace contextRef="#ctx0" brushRef="#br0" timeOffset="-146063.73">23557 4334 201 0,'0'-4'267'0,"-6"8"18"0,0-4 10 0,-9 3-74 16,10 5-93-16,-1-1-51 0,-1 4-21 16,1-4-12-16,-8 8-2 0,8-4 1 0,6 3 7 15,-6-3 4-15,-2 8 5 0,8-1 2 16,0 1-2-16,0 3-2 0,0 3-5 16,0 4-5-16,0 0-6 0,8 5-6 15,-8 2-3-15,0 5-6 0,6-1-6 16,-12 4-6-16,6 7-2 0,0 1 6 0,-8 2 9 15,2 1 8-15,0 4 4 0,-7 0 9 16,6-1 10-16,-6 5-2 0,7-1-5 0,-7-4-6 16,6-3-4-16,1 1-9 0,6-5-11 15,-6-8-8-15,6-2-5 0,0-4-3 0,0-12-2 16,0-3 0-16,0-4-2 0,0-7 0 16,0 0-1-16,0-3-1 0,6-5 0 15,-6 1 0-15,0-1 0 0,0-3-1 16,0 5-2-16,0-5-21 0,0-5-27 0,0 5-39 15,6-7-38-15,-6 0-41 0,0-4-42 16,0-4-53-16,0-3-77 0,7-4-17 16,-7-3 8-16,7-5 27 0,-7-3 36 0</inkml:trace>
  <inkml:trace contextRef="#ctx0" brushRef="#br0" timeOffset="-145742">23551 4389 232 0,'0'0'290'0,"-6"-4"22"15,-1 4 15-15,-1 0-79 0,-3 0-100 16,4 4-51-16,1-4-28 0,-8 0-16 16,2 0-12-16,-2 3-5 0,8-3-7 0,-14 0-12 15,7 4-7-15,1 3-5 0,-2-3-4 16,-5 7-2-16,-1 0 0 0,7 7-1 16,-6 1-10-16,-1 3-24 0,7-1-25 0,-7 1-38 15,8-3-76-15,5-5-90 0,0-6-38 16,7-8-2-16,7-4 13 0,0-3 32 15</inkml:trace>
  <inkml:trace contextRef="#ctx0" brushRef="#br0" timeOffset="-145578.34">23622 4282 149 0,'8'7'354'0,"-8"1"36"0,0 0 20 15,-8 2 8-15,8 9-158 0,-6 3-117 16,0 3-68-16,6 4-54 0,-7 4-63 0,7 4-72 15,-6-4-144-15,6 4-81 0,-7-5-44 16,7 2-3-16,0-9 32 0,-6 1 57 16</inkml:trace>
  <inkml:trace contextRef="#ctx0" brushRef="#br0" timeOffset="-145210.84">23297 5279 102 0,'-6'11'299'15,"6"3"27"-15,-6 1 16 0,6 7 11 16,0 7-148-16,0 4-87 0,6 4-48 0,0 0-26 15,7-1-3-15,0 1 0 0,0-8 14 16,0-3 17-16,-6 0 21 0,6-8 18 16,0 0 8-16,0-7 4 0,0 0-8 15,-6 0-16-15,5-4-18 0,-5-3-17 0,6 0-17 16,0-4-14-16,-1 0-3 0,2-8-1 16,-1-3-2-16,7-3-1 0,6-8-2 0,0-11-3 15,0-8-10-15,7-3-22 0,5-7-50 16,-5-4-76-16,-1-3-98 0,1 3-158 15,-7-4-82-15,0 8-29 0,-7 3 23 16,1 8 61-16,-13 11 90 0</inkml:trace>
  <inkml:trace contextRef="#ctx0" brushRef="#br0" timeOffset="-145089.39">23831 5451 68 0,'-13'15'126'0,"0"-4"-59"0,0 0-32 0,0-11-23 16,-6 0-154-16</inkml:trace>
  <inkml:trace contextRef="#ctx0" brushRef="#br0" timeOffset="-130731.15">24209 6876 38 0,'0'3'219'16,"7"2"19"-16,-7-5 12 0,6 0-33 15,0 0-74-15,1 0-61 0,6 0-32 0,-6 0-14 16,5 0-9-16,2 0-1 0,-2 0 2 15,2-5 3-15,-1 5-2 0,-1 5-1 16,2-5 0-16,-2 0 3 0,8 0-4 16,-7 3-3-16,7-3 1 0,0 3 0 0,-1-3 2 15,7 5 4-15,0-10 2 0,0 5-1 16,7-3-1-16,-1 0-2 0,7-2-7 16,0 2-7-16,1-1-7 0,5-3-2 0,-6 3-1 15,0 1-3-15,0-5 1 0,0 5-3 16,-6-1 1-16,6-3-1 0,-6 3-1 0,-1-3 1 15,1 3 0-15,6-3-1 0,-7-1 1 16,-6 1 1-16,7 3 0 0,-7-6-1 16,0 2-1-16,1 1 3 0,-9-4-1 0,2 4-1 15,-2-1 0-15,3-3 0 0,-8 0 0 16,0 4 0-16,0-4 1 0,1 0 0 16,-8 3 0-16,0-2 0 0,0-1 1 15,2-4-1-15,-2 4 1 0,-6-4-1 0,6-3 0 16,-6 3 1-16,0-3-1 0,0 0 0 15,-6-4-1-15,6 3 1 0,-6-3 0 0,6 1 1 16,-8-2 4-16,-4 5 6 0,6 0 6 16,-8 3 1-16,1 0 1 0,0 1 2 0,-6-1-4 15,-1 4-4-15,1 0-2 0,-7 0-2 16,0 4-1-16,-1-1-1 0,1 1-2 16,-6 3-1-16,-1-3-1 0,7 3-1 0,-7 1 0 15,1-5-2-15,-1 5 2 0,7-4-1 16,-6 3 1-16,-1-3-1 0,7-1 3 15,-6-3 3-15,-1 4 3 0,1-4 4 0,-7 4 1 16,6-4 2-16,-7 0-1 0,8 4-2 16,-1-1-4-16,1 0 0 0,-1 1 1 15,6 0 1-15,-4 3 0 0,4 1 1 0,2 3-1 16,-1-4-3-16,0 4-1 0,6 0-4 16,-6 0-2-16,7 0 0 0,-7 0 0 15,6 4 0-15,1-4-1 0,-1 0 0 0,-6 3 2 16,7-3-3-16,-1 0-2 0,-6 4-1 15,7-4 1-15,-1 0 0 0,0 0 0 0,1 3 1 16,-1 1 1-16,0 0 1 0,1-1-1 16,6 5 2-16,-6 0-2 0,-1-1 0 15,7 0 2-15,-7 0-2 0,8 1 0 0,-2 3-1 16,2 0 2-16,-8 0-1 0,7 0 0 16,0 0-2-16,0 3 0 0,-7 1 0 15,7-1 1-15,0 1-1 0,0 0 0 0,0 0 1 16,0-4 2-16,0 3-1 0,0-3 0 15,6 4 1-15,-5-4 0 0,5 0-1 16,0 0-1-16,1 3 2 0,0-2-1 0,-2-1-1 16,8 3 0-16,-6-3 2 0,6 4 0 15,0 3 2-15,-6-3 9 0,6 3 10 0,6 4 5 16,-6-3 4-16,0 2 3 0,6 1-1 16,2-3-8-16,-2-1-7 0,7 0-4 15,0-3-2-15,-7-1-3 0,8 1-2 0,-1-4-1 16,6 0 1-16,-6-3 0 0,0 3-1 15,7-4 8-15,0 0 5 0,-1 4 4 16,0-4 1-16,8 1 0 0,-8-1-2 0,7 0-5 16,0 1-8-16,0 3-3 0,0-8-1 15,7 5-3-15,-7-1-1 0,-1-4-1 16,9 2-1-16,-9-2-2 0,8 0-1 0,-7 2 1 16,6 2 1-16,-6-3 1 0,7-1-2 15,-7 4 1-15,-6-3 0 0,-1 3 1 0,1-3-1 16,0 0 0-16,-1 3 1 0,-6-7 0 15,0 4 0-15,-7-4-1 0,8 0 1 16,-8 0 0-16,0-4 0 0,1 4 0 0,0-4 1 16,-1 4 0-16,-6-3 1 0,0-1 0 15,0 4-1-15,0-4-1 0,0 1 0 16,-6 3-1-16,-1-4-12 0,0 4-25 0,7-4-29 16,-12 4-33-16,4 4-38 0,2-4-43 15,0 0-48-15,-7 0-101 0,6 0-39 16,1 0-4-16,-1-7 20 0,1-4 32 0,0-4 54 15</inkml:trace>
  <inkml:trace contextRef="#ctx0" brushRef="#br0" timeOffset="-129214.06">23577 4224 93 0,'0'3'199'0,"0"-3"9"0,0 0-4 16,0 0-14-16,0 0-27 0,0 0-45 16,0 0-31-16,0 0-21 0,0-3-15 15,0 3-12-15,7-4-11 0,-7 0-6 0,0 1-6 16,6-1-4-16,-6 0-4 0,7 4-3 16,-7-3 0-16,0 3 1 0,0-4 0 0,0 4-1 15,0 0-1-15,0 4 11 0,0-1 7 16,0 5 7-16,0 3 5 0,-7 0 4 15,1 7 5-15,-1 0-7 0,1 0-7 0,6 4-6 16,-7 1-2-16,0 2 2 0,1-3 4 16,6 4 0-16,-6-4 6 0,-1 4-1 0,-1-1 0 15,8 1-2-15,-5 3-6 0,-1 0 0 16,-1 5-6-16,1 2-3 0,-1 1-1 16,-6-1-6-16,7 8 0 0,-8 0 10 15,2 4 11-15,5 0 3 0,-6 3 2 0,0-4 3 16,7 5 0-16,-8-5-12 0,8 1-7 15,0 0 6-15,-1-1 8 0,0-3 2 16,7-3 0-16,0-1 0 0,0-4 1 0,0 1-12 16,0 0-10-16,7-1-4 0,-7-3-2 15,0 4-2-15,0-4-2 0,0 0-1 0,0 3 1 16,0-3-2-16,0 1 0 0,0-2-1 16,-7 1 0-16,7 0-1 0,0-4 0 15,-6-3 0-15,6 0-1 0,0-4 1 16,-7 0 1-16,7-4-1 0,0-3 0 0,0-4 0 15,0-4 1-15,7 0-1 0,-7-3-1 16,0 0 1-16,0-4 0 0,0 0 0 0,0 4 0 16,0-4 0-16,0 0 0 0,0 0 0 15,0 0 2-15,0 0-1 0,0 0 0 0,0 0-1 16,0 0 1-16,0 0 1 0,0 0-1 16,0 0 0-16,0 0 0 0,0 0 1 15,0 0-1-15,0 0-1 0,0 0-1 16,0 0 0-16,0 0-1 0,0 0 1 0,0 0 1 15,0 0-1-15,0 0 1 0,0 3 1 16,0-3 1-16,-7 0 1 0,7 4 0 16,0-4 0-16,0 0 0 0,0 0 1 0,0 0-2 15,0-4 1-15,0 4-2 0,0-3 0 16,0-1 1-16,-6-4-1 0,6 5 0 0,0-5-2 16,0-3 2-16,0 4-2 0,6 0-11 15,-6-4-29-15,0 3-39 0,0-3-48 16,0 4-75-16,0-4-131 0,0 4-59 15,0 0-8-15,-6-1 19 0,6 5 39 0,-7-5 70 16</inkml:trace>
  <inkml:trace contextRef="#ctx0" brushRef="#br0" timeOffset="-128829.06">23265 6081 109 0,'-7'7'231'0,"0"1"21"16,7-1-2-16,0 0-33 0,0-3-69 0,0 0-50 16,0-4-23-16,7 3-14 0,0-3-5 15,-1 0 1-15,0 0 3 0,2 0 2 16,-2-3 2-16,7 3 4 0,-7 3 0 0,0 1 0 15,1 0-5-15,0 3-4 0,-1 4-3 16,0 3-8-16,1 5-8 0,6-1-6 0,-6 1-9 16,-1-1-7-16,1 0-7 0,0-3-3 15,-1-1-3-15,0 1-3 0,8-8 2 16,-8 1 9-16,7-8 6 0,7-4 7 16,-8-11 3-16,14 1 3 0,1-12-2 0,-1-3-10 15,0-4-8-15,0-8-7 0,-1 1-4 16,-5-3-23-16,0-2-33 0,-1 1-32 0,-5 1-39 15,-2-1-51-15,-5 7-98 0,0 0-68 16,-1 8-17-16,-6 4 9 0,-6 3 25 16,6 3 43-16</inkml:trace>
  <inkml:trace contextRef="#ctx0" brushRef="#br0" timeOffset="-128298.08">23492 4162 222 0,'-6'3'276'0,"6"0"20"0,-6 2 10 16,-2 2-82-16,2 0-96 0,0 1-56 16,0 2-29-16,-1 1-16 0,0 0-9 0,1 4-5 15,-7-4 0-15,0 4 1 0,0 3 6 16,0 1-1-16,-7 2 0 0,0 5 1 0,1 3-1 15,-7 4-4-15,6 0-7 0,1 4-3 16,0-1-6-16,-1-3-19 0,7 0-22 16,-2-7-25-16,4-4-33 0,11-11-64 0,-6-4-82 15,12-10-28-15,5-8-4 0,4-8 11 16,4-7 28-16</inkml:trace>
  <inkml:trace contextRef="#ctx0" brushRef="#br0" timeOffset="-128129.1">23727 4176 21 0,'13'4'277'0,"-6"3"33"0,-7 1 18 0,0 2 10 16,-7 9-98-16,0-1-109 0,7 11-60 15,-6-3-31-15,6 3-17 0,-6 4-28 16,6-3-37-16,0-5-40 0,6 1-77 16,-6-4-90-16,0 0-48 0,6-4-8 0,1-3 17 15,0-4 31-15</inkml:trace>
  <inkml:trace contextRef="#ctx0" brushRef="#br0" timeOffset="-120409.33">7224 11258 19 0,'0'0'142'0,"0"0"32"0,0 3 16 0,0-3 1 16,-7 0-9-16,7 0-23 0,0 0-32 15,0-3-31-15,0 3-22 0,-7 0-10 16,7-4-12-16,0 4-5 0,0 0-12 0,0 0-10 16,0 0-9-16,0 0-11 0,0 4-2 15,7-1-6-15,-7 4-1 0,7 1 3 16,-7-1 2-16,6 4 3 0,0-4 0 0,0 4-1 16,2-3 0-16,-2-1-3 0,0-3 0 15,1 0-2-15,6-4-1 0,-6-4 3 0,4 0 3 16,4 0 1-16,-9-3-1 0,7 0 3 15,0-4-3-15,-6 0 2 0,-1 0-3 16,1-4-1-16,-1 4 3 0,-6-3-3 16,0 3 3-16,0 0-5 0,-6 0-3 0,-1 0 1 15,-6 4-3-15,7-1 1 0,-8 0 0 16,-5 5 6-16,0-1 4 0,-1 4-3 16,7 4 1-16,-7-4-2 0,1 3 0 0,-1 5-3 15,8 0 1-15,-2-5 3 0,2 4-5 16,-2 1 6-16,8-1-2 0,-1 0 2 0,1-3-3 15,6 3 0-15,0-3 0 0,0 3-1 16,6 1 2-16,-6-1-2 0,7 0-1 16,-1 4 0-16,8-4 3 0,-8 4-3 0,7-3-1 15,-6 3 2-15,5-4 3 0,1 4 0 16,7-7-1-16,-8 3 2 0,8-3 0 16,-6 0 0-16,5-1-2 0,-6-3-1 0,6-3-2 15,-5-1 5-15,5 0 0 0,-6 1 2 16,0-5-1-16,-7 1 3 0,2 3 3 0,4-7 0 15,-12 4 1-15,7-1-2 0,-7 1 0 16,0 0-2-16,0-1 0 0,-7-2-2 16,1 6-2-16,0-7-1 0,-2 4 2 0,-4-1 2 15,5 1-2-15,-6 0-1 0,0-1-1 16,0 5-2-16,0-5 0 0,0 5-4 16,0-1 6-16,0 1 2 0,0 3 3 15,6 0 1-15,-5 3-1 0,-2 1-1 0,2 3-5 16,-2 0 1-16,8 4-6 0,-7 0 2 15,7 4 1-15,-1-4 0 0,7 0 2 16,0 0-2-16,7 0 3 0,-1 0-1 0,0-4 3 16,7-3-1-16,1-1 0 0,4 1-1 15,-4-4 2-15,6-4 1 0,-1 4-2 0,1-3 3 16,-1-5 1-16,1 5 0 0,-1-5-6 16,0 5-1-16,-5-5-2 0,-1 1 1 15,0 0-3-15,0 0 6 0,-7-1 5 16,0 1-2-16,-6 0 3 0,0-1-2 0,0 1 0 15,-6 0-5-15,0-1-5 0,0 5 1 16,-8-1 0-16,-5 0-1 0,5 4 2 0,2 0 0 16,-8 4 2-16,7 0 2 0,-7-1-3 15,8 1 2-15,5 0-3 0,-6 3-1 16,0-3 2-16,7-1-1 0,-1 1 1 0,7 0 2 16,0-4 1-16,0 0 2 0,0 0-1 15,0 0-1-15,7 0 0 0,-1-4 1 0,1 4-2 16,4-4 0-16,-3 1-1 0,5-1 1 15,-7 0-1-15,8 4-3 0,-8-3 1 16,1 3 0-16,6 0 2 0,-7 3-5 16,-6-3 2-16,7 0 3 0,-1 4 0 0,-6 0-2 15,6-1 1-15,-6-3 2 0,0 4 1 16,0-4-1-16,0 0 0 0,0 0 3 0,0 0-2 16,0 0 3-16,0 0-2 0,0-4-1 15,0 1-1-15,0-1 1 0,0 0 1 16,-6 1-5-16,6-1 4 0,0 4-2 0,0-4 0 15,-6 4-1-15,6-3-2 0,0 3 2 16,-7 0-4-16,7 3-12 0,-6-3-15 16,6 4-18-16,0-4-19 0,-7 4-20 0,14-4-20 15,-7 3-22-15,0-3-23 0,0 0-30 16,0 0-35-16,0 0-12 0,0 0 5 16,0 0 25-16</inkml:trace>
  <inkml:trace contextRef="#ctx0" brushRef="#br0" timeOffset="-117933.61">7269 9400 138 0,'-7'-4'230'15,"7"1"22"-15,-6-4 4 0,0 3-55 0,6-3-77 16,-8 3-42-16,8 4-29 0,0-4-20 15,0 4-14-15,-6 4-11 0,0 0-1 0,6 3-6 16,-6 0 2-16,-1 4 0 0,0 0 1 16,7 0 1-16,-6 4-2 0,-1-1-2 15,7-2 0-15,-6-1 1 0,6 0-2 0,0-4 1 16,0 0-1-16,0-3 6 0,0-1 0 16,6-3 1-16,1-3 2 0,6-1 2 15,0-7 2-15,-1 0-2 0,2-7-2 16,6-1-3-16,-7-3 0 0,-2 0-3 0,4-3 0 15,-9-1-3-15,0 4 4 0,1-4 7 16,-7 1 8-16,0 3 3 0,-7 0 8 0,7 4 8 16,-6 0 2-16,-7-1 1 0,5 4-8 15,-3 4-3-15,-2 0-7 0,-1 0-6 16,2 8-6-16,-2 3-5 0,2 3-2 0,5 5-1 16,-6 6-1-16,0 1-1 0,7 4 0 15,-1-1-1-15,0 4-2 0,1 0 0 16,6 0 1-16,0-4-1 0,0 4 0 0,6-4-2 15,1-3 5-15,-7 0 1 0,13-4-2 16,-7-4 4-16,7 0-3 0,7-3 1 16,0-4-3-16,-1-7 2 0,1 3 3 0,6-7-5 15,0-4 0-15,0 4 2 0,-1-4 0 16,-5-3-2-16,0 3 3 0,-1 1-2 0,1-4 2 16,-7 3 0-16,0 0-1 0,-6 1-1 15,-1 3-2-15,-6-4 3 0,0 4 0 16,-6 0-2-16,-1 4 0 0,-6-1 1 0,0 5 0 15,-1-1 2-15,2 8 0 0,-8-1-2 16,7 5 2-16,-7-1 2 0,8 4-2 16,-1 4-3-16,-7-1 2 0,7 5 2 0,0-5-3 15,7 5 0-15,-1-1 1 0,7-7 0 16,0 3 0-16,0-6-2 0,0 0 2 16,7-5-1-16,5 0-2 0,2-6 2 0,-1 0 1 15,6-5 1-15,-6-7-1 0,7 4 4 16,-1-7-2-16,1 0-2 0,0-1-1 0,-8-3 1 15,8 4 0-15,-13-1-3 0,6 1 2 16,-7 0 2-16,1 3-1 0,-7 4 1 16,6 4 2-16,-6 3 4 0,-6 4 2 0,6 0-1 15,-7 8 2-15,-6 3-5 0,0 3-3 16,0 1-2-16,-6 3 1 0,5 0-4 16,2 1 3-16,-2-1 0 0,1-3 2 0,7 0-1 15,6-1-1-15,-6-3 1 0,12 0-5 16,-6-4 3-16,6 1 0 0,1-5 1 15,-1 5-3-15,8-5 2 0,-8 5-15 0,6-5-26 16,8 9-33-16,-6-5-44 0,-1 0-81 16,6 1-83-16,-6 3-27 0,0-4 2 15,0 0 19-15,-6 1 36 0</inkml:trace>
  <inkml:trace contextRef="#ctx0" brushRef="#br0" timeOffset="-114799.05">7595 10924 98 0,'0'-25'173'0,"0"-1"-1"15,0-4-9-15,0 1-19 0,0 0-35 0,-7-4-31 16,0 4-13-16,1-4-11 0,0 0-5 15,-1-4-7-15,1 4-3 0,-1-4-4 16,-6 1-3-16,7-1-1 0,-1-3-4 0,1 3-2 16,-7-3-3-16,6-4-6 0,1 4 1 15,-1-4-7-15,7-4-3 0,0 0 0 0,0 1 0 16,0-8 4-16,7 0-2 0,-7 0 3 16,0 0 1-16,0 4 1 0,0 0 0 0,0 3 1 15,0 4 0-15,0 4-2 0,0-1-3 16,0 1-2-16,0 0-2 0,0 3-2 15,6 0 0-15,-6 4 1 0,0-3-1 0,0 3 3 16,-6 3 2-16,6 1 3 0,6 0 0 16,-6 0-1-16,0 7 3 0,0-4 0 15,7 4-3-15,-7 0-5 0,0 0-1 16,0 4 2-16,-7 3-1 0,7 1-2 0,0 3 2 16,0 0 3-16,0 3 5 0,0 1 0 15,-6 3 1-15,6 0 2 0,0 1-3 0,0 3-4 16,0-4-6-16,0 4-3 0,0 4-1 15,0-4-2-15,6 3 0 0,-6 1 1 0,7 3 1 16,-7-3 1-16,6 4 1 0,1-1 2 16,-7 0-1-16,6 1-3 0,1-1 2 15,-7 0-1-15,6 4-1 0,0-4-1 0,1 4 1 16,-7 0 2-16,7 0-1 0,-1 0 0 16,-6-3-2-16,7 3 0 0,-7-4 0 15,6 0 1-15,-6 0-2 0,0 1 1 0,0-4 1 16,6 3 1-16,-6 0-2 0,0 1-2 15,0-5 0-15,0 5 1 0,0-5 0 16,0 5 0-16,0-5 0 0,0 5 2 0,-6-5 1 16,6 5-1-16,0-5 1 0,0 5-3 15,0-5 1-15,-6 8 0 0,-1 0-1 16,1 0 2-16,-8 7-2 0,2 1 4 0,-1 7-2 16,-7-1 0-16,7 4 0 0,-6 1-2 15,-1-4-8-15,7-1-11 0,0-3-5 0,6-4-9 16,-5-3-6-16,12-8-5 0,-8-3 9 15,8 0 4-15,-6-8 4 0,12 0 1 16,-6-7-5-16,8 0-11 0,-8-3-31 16,12-5-46-16,-5-6-77 0,6-1-37 0,-6-3-11 15,5-1 3-15,2 1 25 0</inkml:trace>
  <inkml:trace contextRef="#ctx0" brushRef="#br0" timeOffset="-114647.34">7491 9213 60 0,'0'-21'215'0,"0"-6"25"15,0 6 19-15,0-1-32 0,0 0-66 16,0 7-45-16,0 1-33 0,-7 3-18 15,0 3-16-15,7 5-11 0,-6 3-11 0,0 3-11 16,-2 5-5-16,-4 3-4 0,6 7-3 16,-1-4-1-16,0 8-5 0,7-3-4 0,-6-1-20 15,6 1-31-15,0-5-52 0,6-3-94 16,-6-4-49-16,7-3-23 0,-7-4 5 16,7 0 22-16</inkml:trace>
  <inkml:trace contextRef="#ctx0" brushRef="#br0" timeOffset="-114497.29">7451 9192 172 0,'0'-8'213'0,"6"5"17"16,-6-2-20-16,8 2-62 0,-8-1-52 16,6 4-34-16,0 0-21 0,1 0-14 0,0 0-11 15,-1 4-3-15,1-1-4 0,-1 5-1 16,1 3-5-16,-1 0-3 0,1 0 1 0,5 0-21 16,-5 0-39-16,6-4-81 0,0 1-53 15,-7-5-30-15,8-3-18 0,-2 0 11 16</inkml:trace>
  <inkml:trace contextRef="#ctx0" brushRef="#br0" timeOffset="-112862.92">4013 9176 19 0,'25'8'229'16,"9"-8"19"-16,5 0 10 0,6 0 5 16,7 0-122-16,7-3-66 0,12 3-34 0,8 0-19 15,-2 3-9-15,15-3-4 0,-1 0 3 16,0 4 2-16,6-4 2 0,1 4 3 15,1-1 2-15,-8 1 2 0,6 3-4 0,1 0-2 16,6 1-2-16,-6 3-1 0,0 0-3 16,-1 3-3-16,1 1-1 0,6-1-2 0,-6-3-2 15,6 5-2-15,-7-6-1 0,8 1 0 16,-1-7 0-16,0 0 4 0,1-4 1 16,-8-4 0-16,-6-3-1 0,1-5 0 15,-7 1 1-15,-2-3-4 0,-4 3 0 0,-8-7-2 16,-6 3 4-16,0 0 2 0,-6-3-3 15,-13 0-2-15,-1 0 1 0,-6-5 3 0,-5 1-1 16,-9-3-6-16,-5-1 1 0,0-3 4 16,-14-1 0-16,0 1-2 0,-6-4-1 15,-12 0 0-15,-2 4 3 0,-12-1-1 0,1 1-2 16,-15 4 1-16,-5-1 2 0,-8 1 3 16,-5-1-7-16,-7 4 2 0,0 0 0 15,-7-4-1-15,0 4-3 0,-6-3-2 0,-7 2 3 16,1-2-2-16,-8 3 4 0,2 0 1 15,-8 0 3-15,0 4 2 0,1 0 0 16,-8 7-1-16,1-1-2 0,-6 8-2 0,-1 1-1 16,-1 6 1-16,-5 8 1 0,1 1 0 15,-2 6 0-15,1 4 1 0,-1 4-2 16,8 3-1-16,-7 0 2 0,6 4 0 0,1-3 0 16,5-1 0-16,14 0 1 0,-1 1-1 15,1-5-1-15,13-3-1 0,7 4 0 0,5-4 0 16,15-4 1-16,5 4 1 0,1-8 0 15,12 5 2-15,13-4 0 0,0-1-1 16,8 1 0-16,12-1 0 0,6 5 0 16,8-5-1-16,4 5 0 0,9-1 2 0,11-3-1 15,9-4 1-15,5 0 0 0,13 0 1 16,13-8 1-16,0 5 1 0,7-5 4 0,13 1 3 16,-1 0 2-16,13-1 2 0,1 1 0 15,1 0-1-15,-2-1-3 0,7 5-4 0,7-1-4 16,-7 0-1-16,7 1-1 0,0-5-1 15,-7 1 0-15,7-1-1 0,0 1 0 16,-7-4-1-16,7-4-1 0,-9 1 1 0,4-4 4 16,-2-1 1-16,-6-6 2 0,-7-1 1 15,1 0-1-15,-1 1-1 0,-13-1-1 16,0 4-2-16,-13 0-4 0,0 4 1 16,-19-4 2-16,-8 3-19 0,-5 8-44 0,-19-3-99 15,-8 3-88-15,-12 0-48 0,-14-4-25 16,-20-3 4-16,-18-8 35 0</inkml:trace>
  <inkml:trace contextRef="#ctx0" brushRef="#br0" timeOffset="-104271.84">4553 16976 63 0,'-6'-7'272'0,"-1"0"26"16,7-1 16-16,-6 8 8 0,-1 0-134 16,7 11-82-16,-6 4-44 0,6 10-24 15,-7 5-12-15,1 7-3 0,-1 3 1 0,0 7 7 16,1 5 8-16,0 3 10 0,-8 7 9 0,8 4 8 15,-7-4 4-15,1 4-5 0,-2-7-6 16,1-1-11-16,6-3-11 0,1-7-13 0,-1-8-8 16,1-7-6-16,6-4-3 0,0-10-3 15,0-1-2-15,-7-7-13 0,7-4-23 0,0-3-25 16,0-4-29-16,0-4-36 0,0 1-44 0,0-8-51 16,0-4-49-16,0-11-38 0,-6 1-4 15,6-12 17-15,-7-3 55 0,7-4 111 0,-6 0 133 16,6-8 116-16,0-2 70 0,-6-5 47 15,6 0 14-15,0 1-24 0,0 3-39 0,0 4-28 16,0 3-14-16,6 8-17 0,0 3-11 16,7 4-8-16,0 4-10 0,7 3-14 0,-1 8-9 15,1-1 1-15,6 5 1 0,0 6-5 16,0 1-6-16,0 0-7 0,0 7-10 16,0 4-11-16,1 3-13 0,5 4-11 0,-6 3-6 15,-7 5-5-15,7 7-2 0,-6-1-1 0,-1 4 0 16,-5 4-1-16,-2 4 0 0,2 0-1 15,-8 3 1-15,-6-4 0 0,0 1 0 0,0-4 2 16,-6-3 8-16,-1-9 5 0,-6 1 3 16,1 0 0-16,-2-7 1 0,1 4-2 0,-7-8-6 15,8 3-7-15,-8-7-3 0,7 1-9 0,0-8-25 16,6 0-37-16,1-4-45 0,0-7-47 16,6 0-43-16,12-8-32 0,-5 1-7 0,13-7 18 15,6-1 34-15,0-3 44 0,7 0 41 16,-1-5 41-16,7 1 35 0,0-3 30 0,-1 3 28 15,2 0 23-15,-1-4 19 0,-6 8 18 16,-1-4 16-16,-6 8 11 0,1-1 9 0,-15 7 7 16,2 1 11-16,-8 7 11 0,0 0 4 15,-6 4-5-15,0 3-15 0,-6 4-22 0,0 0-27 16,-8 4-28-16,2 3-25 0,-8 8-18 16,1 3-10-16,-1 8-4 0,0 0-3 0,1 3-1 15,5 0-1-15,2-3 0 0,6-8 0 16,-2-4 0-16,8-3-1 0,8-3 2 0,-2 0 2 15,0-5 1-15,6 1 1 0,9-1 2 16,-1 1 0-16,-2-8 0 0,9 1-1 0,-7-4-2 16,6-4-1-16,-7 0-3 0,7-1-1 15,0 1-1-15,-6 4-1 0,-1 0-1 0,1 3 0 16,-8 0 0-16,2 4-1 0,-8 0 1 16,7 4-1-16,-6-4-1 0,-1 4-12 0,1-4-19 15,-1 3-17-15,1-3-17 0,0 0-13 16,5-3-13-16,1 3-3 0,0-8 1 0,0 1-2 15,7 0 2-15,0-1 4 0,5-3 6 16,-5 4 8-16,6 0 15 0,0 3 18 16,1-3 16-16,-2 7 10 0,-5-4 10 0,0 4 7 15,-1-3 6-15,0 3 8 0,-5-4 13 16,-8 0 17-16,1 1 20 0,-1 3 23 0,-6-4 20 16,0 0 12-16,0 1 0 0,0-5-8 15,-6 4-16-15,-1-3-21 0,1 3-21 0,-8 1-17 16,8-1-14-16,0 4-7 0,-8 0-5 15,8 4-4-15,0-4-1 0,-2 7-2 0,8-3-1 16,0 3 1-16,0-3 1 0,8 3-1 16,-2-3 1-16,7 0 1 0,0-1 0 15,0-3 0-15,0 0 1 0,6-3 0 0,1-5 1 16,-7 1 0-16,7-1 0 0,-8 1-1 16,2 0-1-16,-8 3 0 0,0 0-1 0,1 4-2 15,0 8 1-15,-7-1-1 0,0 8 1 0,0 3 0 16,0 11 1-16,-7 1 1 0,0 10-1 15,7 4 0-15,-6 0 0 0,0 0 1 16,0 4 1-16,-2-4 1 0,2-4 1 0,6-4 1 16,-6-2 0-16,6-2 0 0,0-2-2 0,-7-1 0 15,7-4 0-15,0 5 1 0,-7-4 0 16,7 3-1-16,-6-4 0 0,-1 1 0 0,1 4-1 16,0-8-1-16,-8 3 0 0,2-3-1 0,-1 0 1 15,-1-4-2-15,-5 0 0 0,6-2 0 16,-7-2 1-16,7-7-1 0,0 1 0 0,0-8 0 15,7 0-1-15,-8-8-1 0,8-3-1 0,6-3-2 16,0-4 0-16,0-8-1 0,6-4-4 0,8-6-11 16,-1-1-19-16,6-7-27 0,-6 4-39 15,13 0-40-15,-6-1-47 0,6 5-61 0,0-1-81 16,6 1-26-16,-6-1 12 0,7 4 27 16,-1 3 43-16</inkml:trace>
  <inkml:trace contextRef="#ctx0" brushRef="#br0" timeOffset="-103887.84">6149 17236 208 0,'-13'4'267'0,"0"0"21"0,0-1 15 16,-1 5-82-16,2-5-70 0,6 5-34 15,6-1-10-15,-8 4 1 0,8 0 2 0,0 0-1 16,8 0-5-16,-2 0-11 0,0 0-17 15,8-4-5-15,-8 1-1 0,13-5 2 0,-5-3 1 16,5-3-1-16,0-1 0 0,-6-4-15 16,13-6-15-16,-6-1-13 0,0-3-11 0,-1-4-8 15,1 0-4-15,-8 0-3 0,2-3-1 16,-1 2 0-16,-7 5 0 0,-6 0 0 0,0 3 0 16,0 0 1-16,-6 8 0 0,-7 0-2 15,6 7-1-15,-12 3 0 0,5 8-1 0,-5 8 0 16,-1 6 1-16,-6 4 1 0,7 8 1 15,-1 4 2-15,1 2 0 0,12 2 0 0,-5-1 1 16,12-8-1-16,0 1 1 0,6-8 0 16,7-3 0-16,0-4 0 0,0-4-1 0,7-3-1 15,-1-4-1-15,0-4-3 0,1-4-9 16,6-3-30-16,0-3-55 0,-6-1-65 0,6 1-87 16,0-8-134-16,0 3-64 0,-1-3-9 0,2 0 33 15,-1 0 55-15,-6 0 82 0</inkml:trace>
  <inkml:trace contextRef="#ctx0" brushRef="#br0" timeOffset="-103504.68">6579 17057 106 0,'-13'-15'314'0,"0"0"40"16,0-3 23-16,6 3 19 0,0-3-131 15,1 4-76-15,0 3-29 0,6-4-15 0,0 4-9 16,6 4-11-16,0-5-16 0,1 5-26 0,6 0-26 16,7 3-24-16,-1 4-12 0,1 4-6 15,-1 3-2-15,1 5-1 0,0 2-2 16,-1 1 0-16,-6 7 1 0,0 0 4 0,0 7 7 16,-6 4 4-16,-7 0 3 0,-7 7 1 15,1 4-3-15,-8 4-4 0,-5 3-7 0,0 0-7 16,-8-3-4-16,8-1 1 0,-8-6 10 0,2-1 11 15,5-7 4-15,7-4 6 0,0-7 2 16,7-3-2-16,-1-9-10 0,7 1-10 0,7-7-6 16,5 3-4-16,2-2-1 0,-1-2-2 0,13-6 1 15,0-2-2-15,6-6-4 0,7 0-11 16,1-7-46-16,-1 0-88 0,0-4-103 0,-1 0-174 16,9-3-89-16,-2 2-39 0,-6-2 19 15,7-1 74-15,-8 4 95 0</inkml:trace>
  <inkml:trace contextRef="#ctx0" brushRef="#br0" timeOffset="-103078.29">7400 17328 21 0,'-14'0'276'16,"8"3"33"-16,-1-3 16 0,1 8 8 0,-1-5-99 15,1 1-95-15,6 0-40 0,-7 0-15 16,7-1-2-16,7 5 8 0,-7-5 12 0,6 5 10 16,1-1 2-16,6 0 11 0,7 1 16 15,-8-1 11-15,15 0 2 0,-9-3-5 0,9-1-6 16,-1 1-22-16,0 0-25 0,7-1-23 16,-7 1-21-16,0 3-18 0,0-7-16 0,7 8-9 15,-7-5-6-15,-1 5-7 0,-5-5-5 0,6 5-29 16,0-5-44-16,-7-3-51 0,1 0-61 0,-8 0-53 15,9-3-47-15,-1-5-28 0,-8 1-32 16,2-4-49-16,-2-4 10 0,1 1 27 16,-6-4 38-16,0-1 47 0</inkml:trace>
  <inkml:trace contextRef="#ctx0" brushRef="#br0" timeOffset="-102020.24">7940 17317 166 0,'0'0'266'0,"0"-4"23"15,0 4 13-15,0 0-48 0,0 4-72 0,6-4-30 16,1 7-7-16,0-3 12 0,-1 3 18 16,7 0 3-16,0 5-11 0,0-1-18 0,0 0-26 15,6 3-30-15,1 1-26 0,-6 3-16 16,5 0-11-16,1-3-8 0,-2 3-4 16,-4-3-3-16,-1 4-2 0,0-1-9 0,0 0-4 15,-7-3-2-15,-6 3-3 0,0 0 2 0,-6 0-4 16,-7 1 1-16,0-4 15 0,0 3 8 0,-13-3 6 15,0 3 2-15,7-3 2 0,-15-1 0 16,8 1-16-16,-6-4-10 0,6 0-5 0,0-4-6 16,-6 1-2-16,5-5-12 0,1 1-40 15,6 0-60-15,1-8-82 0,12 0-100 0,1-3-144 16,6-4-66-16,6 0-2 0,8-4 40 0,6 0 71 16,4-6 94-16</inkml:trace>
  <inkml:trace contextRef="#ctx0" brushRef="#br0" timeOffset="-101267.64">8526 17522 52 0,'0'-3'278'0,"0"-1"37"16,0 0 26-16,7 4 17 0,-1 0-115 16,1 4-73-16,-7 0-46 0,6 3-25 0,0 4-12 15,1 3-6-15,-7 5-12 0,0 3-10 16,0 3-6-16,-7 1-13 0,7 3-12 0,-12 1-11 15,5 2-6-15,-6 1-4 0,7 1-4 16,-7 2-1-16,-1-3 2 0,2-4-1 0,-2-3 1 0,2-4 0 16,5-4-1-16,0-3 0 0,1-4-2 15,-1-7 1-15,7-1 1 0,0-3 1 0,7 0 0 16,-1-7 0-16,1 0-4 0,6-8 2 16,7-7-4-16,-1-3-2 0,7-9-1 0,0-2 0 15,7-1 2-15,-1 1-3 0,1 2 1 16,-1 2 2-16,-6 6-1 0,7 0 1 0,-7 4-1 15,-6 0 2-15,5 7 0 0,-5 5-2 0,0-1 3 16,-7 3 0-16,0 8 1 0,0 0-1 0,-7 4 1 16,0 3 1-16,-6 4 0 0,8 4 0 15,-8 4 3-15,0-1 0 0,0 0 0 0,0 4-1 16,0 0-1-16,0-4-2 0,6 0-2 16,0-3 1-16,1-4 3 0,-1 0-2 0,7-3-1 15,0-5-3-15,1 1-15 0,-2-4-27 0,2 0-32 16,5 0-27-16,-13-4-26 0,14 1-21 15,-6 3-5-15,-8-4 9 0,6 4 23 0,2 4 22 16,-8-4 24-16,1 7 25 0,-1-3 18 16,-1 3 19-16,4 0 8 0,-3 1 5 0,-6 2 4 15,6-6 2-15,-6 3-1 0,6-7-7 0,-6 4-18 16,7-4-32-16,-7 0-61 0,0 0-61 0,7-7-32 16,-7 3-10-16,6-3 8 0</inkml:trace>
  <inkml:trace contextRef="#ctx0" brushRef="#br0" timeOffset="-100664.5">8631 17544 262 0,'0'0'304'0,"0"0"20"15,-8 4 10-15,8-4-94 0,0 3-86 0,8 1-40 16,-8 3-20-16,0 4 6 0,-8 4 14 16,8 3 16-16,-6 8 1 0,0 0-6 0,-8 7-12 15,8 7-21-15,-13 4-19 0,5 4-11 0,2 3-10 16,-8 0-10-16,1-3-6 0,5-1-3 0,2-7-3 15,-2-6-11-15,8-1-5 0,0-4-7 16,-1-7-5-16,0 0-10 0,1-4-25 0,6-7-39 16,0 0-54-16,-7-3-52 0,7-5-51 15,7-3-48-15,-7-3-67 0,6-5-43 0,1-6 10 16,0-2 30-16,-1-5 41 0,0-5 50 16</inkml:trace>
  <inkml:trace contextRef="#ctx0" brushRef="#br0" timeOffset="-100368.35">8591 17555 41 0,'6'-22'297'0,"1"0"44"0,0 0 31 0,-7 4 14 16,6 3-101-16,0 0-100 0,2 4-43 15,-2 0-22-15,7 4-10 0,0 0-1 0,0 0-1 16,7 3-14-16,-8 4-19 0,8 0-23 0,-1 4-20 16,-5 3-12-16,5 4-8 0,-6 0-1 15,6 7-4-15,-5 4-1 0,-8 0 0 16,0 4 1-16,2-1 0 0,-2 5-3 0,-6 2-2 15,0-2 3-15,-6-1 1 0,-2 4-2 0,2-4 7 16,-7 1 6-16,6-1 5 0,-6 1-1 0,1-5 0 16,-2-3 2-16,2 0-8 0,-2 0-5 15,1-8-6-15,1-2 1 0,5-5-2 0,-6 0-3 16,13-7-24-16,-6-3-46 0,6-8-56 16,6-1-61-16,0-9-63 0,8-5-71 0,-2 0-85 15,8-3-11-15,-1 0 28 0,7 3 44 0,-6 0 54 16</inkml:trace>
  <inkml:trace contextRef="#ctx0" brushRef="#br0" timeOffset="-100103">9008 17599 168 0,'13'-7'292'16,"0"7"22"-16,-6-4 12 0,-1 8-33 0,0-4-109 15,2 3-60-15,-2 4-22 0,0-3 1 16,-6 3 11-16,6 4 3 0,1-3 0 0,0 3-12 16,-7 4-19-16,6-1-17 0,1 1-22 0,-1 3-16 15,-6 0-13-15,5 4-6 0,-5-3-4 16,0 3-3-16,0 0-2 0,-5 0 0 0,-1 0-1 15,-1-4 1-15,-6 4-2 0,6-8 1 0,-5 2 1 16,-2-5 1-16,8-1 1 0,0-6 13 16,-1 0 18-16,0-1 8 0,7-6 4 0,7-1 3 15,6-3 2-15,1-8-5 0,4-4-10 0,15-6-7 16,-1-1-2-16,1-3-5 0,7 0-3 16,5-1-9-16,-6 5-7 0,7-1-6 0,-1 4-20 15,1 0-41-15,-7 4-59 0,0 0-64 0,0 3-71 16,0 4-87-16,-13 0-87 0,7 4-16 15,-7-1 30-15,-7 8 49 0,1 0 63 0</inkml:trace>
  <inkml:trace contextRef="#ctx0" brushRef="#br0" timeOffset="-99565.27">9647 17779 205 0,'-8'18'281'0,"-4"0"23"0,5-3 15 16,0-1-59-16,7 1-86 0,0 0-39 0,7-1-13 15,-7-3 9-15,7 1 14 0,-1-6 11 16,8 2 2-16,-8-4-4 0,12-4-12 0,-4-4-20 15,5-4-26-15,1-3-26 0,6-7-21 16,7-4-17-16,0-7-15 0,-1-4-11 0,-6 0-6 16,7-4-2-16,-1 1-2 0,-6 3 0 0,-6-3 0 15,-1 2 1-15,-5 1 1 0,-8 4 1 16,0 4 0-16,-6 6 0 0,-6 1 0 0,-8 7 0 16,-4 7 0-16,-2 4 1 0,-6 7 0 0,-1 8 2 15,-11 7 1-15,5 7 2 0,-6 12 1 16,-7 2 2-16,7 5 1 0,0 7 2 0,13 0 1 15,0 0-1-15,6-7 0 0,8-5-1 16,5-9-3-16,14-5-3 0,5-7-2 0,2-7-2 16,6-8-2-16,12-4-5 0,1-6-24 0,-1-4-46 15,13-8-60-15,1-3-59 0,0-4-40 16,12-4-22-16,-5-4 6 0,-2-2 27 0,1-5 43 16,1 4 40-16,-8 0 31 0,1 4 22 0,-1 0 24 15,-12 7 30-15,7 3 37 0,-15 5 41 0,1-1 36 16,-12 8 30-16,-2 3 17 0,-6 1 9 15,2 6 8-15,-8 1 6 0,-8 7 2 0,2 0 0 16,0 7-1-16,-8 4-5 0,2 0-12 16,-1 3-19-16,-1 1-20 0,2 0-18 0,6-8-18 15,6 0-13-15,0 1-10 0,0-8-7 0,6-4 2 16,0 0 5-16,7-3 5 0,0 0 4 16,0-8 3-16,7 0 1 0,0-3-9 0,4-4-8 15,-3 0-9-15,5 0-7 0,0-3-5 0,-7-1-4 16,7-3-3-16,1 3-5 0,-1-4-3 15,0-3-17-15,6 1-40 0,-5-1-65 0,-8-4-80 16,7 0-93-16,-6 0-136 0,-1-3-70 16,1 7-5-16,-8 0 42 0,2 4 66 0,-8 7 89 15</inkml:trace>
  <inkml:trace contextRef="#ctx0" brushRef="#br0" timeOffset="-98230.79">4592 16958 6 0,'-6'-4'242'0,"-1"-7"27"16,-5 4 17-16,-2 3 10 0,1-3-105 0,0 3-75 15,0 1-34-15,-7 3-11 0,8 0 2 16,-2 3 6-16,1-3 11 0,-5 4 8 0,10 0 4 15,-4-1-1-15,-2 1-4 0,1 0-5 16,7-1-10-16,-7 5-11 0,0-1-15 0,0 4-13 16,0 7-13-16,0 4-12 0,-7 4-6 15,0 11-6-15,8 10-3 0,-8 4-3 16,1 8 1-16,5 3 0 0,2 4 0 0,-2-4 1 16,14 1 1-16,7 3 1 0,6-4-2 0,7-3 0 15,12-5-13-15,7-2-43 0,14-8-67 16,12-8-117-16,6-6-117 0,14-4-62 0,6-8-22 15,7-7 25-15,-1-8 57 0</inkml:trace>
  <inkml:trace contextRef="#ctx0" brushRef="#br0" timeOffset="-97664.9">11268 17167 236 0,'-7'-11'334'0,"-5"3"37"0,4 1 22 15,2 0-46-15,0 7-134 0,6 0-77 0,0 0-52 16,0 0-27-16,12 7-8 0,-4 0 1 0,4 4 4 16,8 8 1-16,-7 2 1 0,7 5-9 15,-8 7-12-15,2 7-14 0,-1 8-7 0,-7 11-3 16,-6 3-1-16,-6 8 1 0,-7 3-1 15,-7 4 2-15,-6 0-1 0,0 3-1 0,-13-7-2 16,0-3 0-16,0-8-3 0,-7-6-1 16,7-9-2-16,-1-7-19 0,2-6-42 0,5-12-71 15,1-4-158-15,-1-11-95 0,7-7-51 16,6-11-10-16,8-3 27 0,12-5 62 16</inkml:trace>
  <inkml:trace contextRef="#ctx0" brushRef="#br0" timeOffset="-97134.86">11665 17786 228 0,'-13'4'335'16,"0"-8"40"-16,0 0 27 0,7 4-40 0,-1-3-121 16,7 3-72-16,-7 0-47 0,7 0-17 15,7 0-2-15,0 0 6 0,-1 3 12 0,7-3 14 16,7 4 13-16,0-4 3 0,12 0 0 15,1-4-3-15,6 1-13 0,-1-5-17 0,8 1-21 16,0-4-24-16,0 3-25 0,-1-3-19 0,7 4-15 16,-13 0-8-16,0 0-5 0,1 3-3 0,-8 0-2 15,-7 1-4-15,9-1-25 0,-15 0-43 16,7 1-60-16,-6-1-73 0,-1 0-85 0,1 4-89 16,-8 0-122-16,8 0-34 0,0 0 18 15,-7-3 53-15,7 3 75 0,6-4 86 0</inkml:trace>
  <inkml:trace contextRef="#ctx0" brushRef="#br0" timeOffset="-95461.78">13320 17995 145 0,'-7'-4'185'0,"-1"0"7"0,3-3-24 15,-2 3-62-15,1-3-29 0,0 0-5 0,-1-4 5 16,0 0 14-16,1-4 15 0,0 4 12 16,-2-4 6-16,2 1 0 0,-7-1 0 0,7 0-1 15,-1 1-5-15,1 3-5 0,-1 0-8 0,-5 0-10 16,4 0-14-16,2 0-15 0,-7 4-16 15,0-1-14-15,0 4-14 0,0 1-8 0,0-1-7 16,-7 8-3-16,-5 3-2 0,5 1-1 0,-13 6 1 16,1 5 0-16,-1 6 0 0,1 1 0 15,-1 7 2-15,1 0 3 0,6 0 8 0,0 0 5 16,6-1 4-16,1-2 2 0,5-1 1 0,8-7-1 16,6 0-6-16,0-4-3 0,6-7 0 15,-1 0 5-15,16-7 3 0,-1 0-1 0,6-8 0 16,1-7-1-16,4 0-4 0,9-11-9 0,-1-3-5 15,0-5-3-15,7-7-3 0,-1-3-2 16,1-7-2-16,-1-5-2 0,7-3-1 0,1-3-1 16,-8-1-1-16,7 1 1 0,-13-5 0 0,6 5 1 15,-11-4 3-15,-2 3 1 0,1 0 2 16,-8 0 1-16,-5 8 2 0,0 8 1 16,-8 6 1-16,-6 7 1 0,2 12 1 0,-8 7 1 15,-8 7 1-15,-4 12 0 0,-1 3 0 16,-6 11 1-16,-1 10-1 0,-7 5 1 0,2 11-1 15,-1 7-1-15,0 7 0 0,-7 4 0 16,1 4 1-16,6-4 0 0,-1 0 1 0,1-8 1 16,7 1-1-16,6-4-1 0,0-8-2 0,7-2-1 15,6-13-7-15,-7 1-23 0,14-11-31 16,-7-7-34-16,6-4-32 0,7-4-32 0,0-3-25 16,0-8-8-16,0 0-1 0,6-3-3 0,-5-4-1 15,5 0 3-15,-5 0 14 0,4 0 27 16,-4 4 43-16,-1-4 65 0,-7 4 61 0,8-1 57 15,-8 1 41-15,-6 3 31 0,6 4 12 16,-6-3-8-16,0 3-9 0,0 0-5 0,6 0-2 16,2-4-1-16,-2 1-1 0,7-1 0 0,0 0-2 15,0-4-9-15,7 2-12 0,5-9-15 16,1 0-17-16,0-3-20 0,1-4-14 0,5-4-12 16,-6 4-13-16,7-4-10 0,-7 1-7 0,0 3-4 15,0-4-2-15,-7 4-2 0,1 4 0 16,-7 3 0-16,-7 0 0 0,1 8 0 0,-14 3 1 15,1 1-1-15,0 3 2 0,-13 7 0 16,-1 5 0-16,-6 2 2 0,-1 8 0 0,-5 0 1 16,-1 4 1-16,1 3 1 0,6 0-1 0,-7 8 2 15,7-4-1-15,0 3 0 0,13 1 1 0,-1-8-1 16,8 1 0-16,6-8-1 0,14-4 0 16,-2-4 0-16,8-3-2 0,-1-7 0 0,13 0-4 15,1-8-25-15,7-7-36 0,5 0-41 0,-6 0-45 16,7-3-45-16,-7 3-41 0,7-4-31 0,-7 4-35 15,0 0-52-15,-1 0-9 0,-4 4 19 16,-10 0 30-16,3 7 47 0</inkml:trace>
  <inkml:trace contextRef="#ctx0" brushRef="#br0" timeOffset="-94677.85">14042 17779 46 0,'-13'-12'280'0,"-6"1"46"0,12 0 34 0,-5 4 25 16,5 3-111-16,7 1-74 0,0-1-37 0,7 0-20 15,-1 4-3-15,0-3 0 0,14-1 13 16,-7 1 4-16,13 3-9 0,-6-4-17 0,12 0-26 16,1 4-23-16,-1-3-27 0,1 3-22 15,6-4-14-15,-7 4-11 0,8-4-5 0,-1 1-3 16,-7-1-12-16,7 0-28 0,0-3-37 0,1 0-39 16,-8-1-40-16,1-3-42 0,-1 4-24 0,-6 0-2 15,-7 3 11-15,-5 1 18 0,-8-2 24 16,1 2 31-16,-7 3 28 0,0 0 26 0,-7-4 25 15,1 4 26-15,-8 0 28 0,2 0 25 16,-2 0 18-16,-5-4 19 0,-1 4 20 0,-1 0 17 16,4 0 12-16,-10 0 8 0,7 4 11 0,-6 0 8 15,1-1 1-15,-1 9-1 0,0-1-3 16,-1 3-4-16,-5 5-8 0,-1 6-11 0,1 4-10 16,6 4-9-16,-7 8-6 0,7 3-9 15,0-4-8-15,7 4-8 0,5-7-10 0,14-4-8 16,0-8-13-16,7-2-8 0,6-5-6 0,7-4-3 15,5-10-3-15,8-4-1 0,-1-4-1 16,8-7-2-16,5-4 0 0,-6-3-2 0,7-7-2 16,7-1 0-16,-8-3-1 0,-8 0-3 0,4-5-6 15,-2 5-12-15,-6 0-8 0,-7 3-5 16,-6 4-2-16,-1 8-1 0,-13 2 8 0,1 9 11 16,-7 6 10-16,-7 1 6 0,1 11 5 0,-7 3 2 15,-1 4 3-15,2 4 2 0,-2 3 1 0,-5 1-1 16,7-1 1-16,4 0 0 0,2-7-1 15,0 0-1-15,12-8 0 0,0-3-2 0,2-7 1 16,11 0-1-16,1-8 0 0,6-3 0 16,6-8 0-16,7 1-1 0,0-5-2 0,0-3-2 15,7-3-1-15,-7-1 0 0,7 0-1 16,-1 1-1-16,-13 3 3 0,8 0 0 0,-15 7 0 16,2 4 2-16,-14 4 0 0,0 3 0 0,-7 4 1 15,-6 4 1-15,-6 7 0 0,-1 0 1 0,-6 7 1 16,0 4-1-16,0 0 2 0,6 4-1 15,-5-5 0-15,5-2 0 0,7-1 0 0,7-7 0 16,-1-3 0-16,0-1 1 0,8-7-2 16,5-4 1-16,1-3-1 0,6 0-1 0,0-4-1 15,-7-4 0-15,7 1-1 0,-6-2-1 0,6 2 1 16,-13 3 0-16,7 0-1 0,-14 4 0 0,0-1 0 16,1 8 0-16,-7 0 1 0,-7 11 0 15,1 4 1-15,0 7 1 0,-8 4 0 0,2 3 2 16,5 0-1-16,0 1 0 0,7 2 1 15,7-6-1-15,12 0 0 0,7-8-1 0,7-7-1 16,13-7-16-16,5-11-74 0,8-8-117 0,0-7-171 16,6-8-91-16,0-6-48 0,0-1-11 15,-6-7 62-15,-7 4 107 0</inkml:trace>
  <inkml:trace contextRef="#ctx0" brushRef="#br0" timeOffset="-93816.02">3941 17075 111 0,'7'-11'262'0,"-1"-7"27"0,-6-1 16 0,0-3-20 16,7 4-113-16,-7-4-57 0,0 4-30 16,6 0-16-16,-6 0-8 0,-6 2-4 15,6-2-4-15,0 4-2 0,-7-1-3 0,1 0-6 16,6 8-7-16,-7 0-5 0,0-1-6 16,-5 5-8-16,4 3-4 0,-4 3-3 0,6 1 0 15,-7 3 9-15,-1 1 6 0,8-5 6 16,-8 1 8-16,8 0 7 0,0-1 6 0,0 1-3 15,-2-4-1-15,2 4-2 0,6-4-5 16,0 0-9-16,0 0-7 0,0 3-7 16,-6-3-7-16,6 0-4 0,0 4-3 0,0-4-1 15,0 4 0-15,-7-1-1 0,7 1 0 16,0 0 0-16,-6-4 2 0,6 3 16 0,-7-3 13 16,7 0 6-16,0-3 3 0,-7-1 2 15,7 0-1-15,-6-3-16 0,6 0-11 0,0-1-8 16,0-3-3-16,0 4-2 0,0-4-1 15,0 4-2-15,0-1-1 0,0 5-21 0,-6 3-77 16,0 0-126-16,-2 3-143 0,-4 1-77 16,-1 7-39-16,-1-7 0 0,2-1 64 15,5-10 121-15</inkml:trace>
  <inkml:trace contextRef="#ctx0" brushRef="#br0" timeOffset="-93191.96">4377 16408 34 0,'-6'-3'253'0,"-1"-1"25"16,1 0 13-16,0 1 9 0,-1-1-117 15,-6 4-70-15,6 0-28 0,-6 0-9 0,-6 0 1 16,5 0 6-16,-5 4 0 0,6-1-7 15,-6 5-10-15,-1-1-12 0,0 0-12 0,8 4-7 16,-8 0-6-16,1 4-4 0,5-1-2 16,-5 9-4-16,6-1-3 0,-6 7-4 0,-1 4-3 15,6 7-2-15,-5 12-1 0,-1 2 15 16,1 9 9-16,0 6 5 0,6 1 2 0,-1-1 1 16,2 1-1-16,-2 3-15 0,8-3-10 15,6 3-5-15,0-3-2 0,0-1-1 0,6 1 1 16,0 0 0-16,8-5 0 0,-1 5-1 15,7-8 1-15,-1-3-1 0,7-4-3 0,0-11-31 16,0 0-52-16,7-11-66 0,-1-4-122 0,1-3-97 16,-1-12-50-16,8-6 4 0,-1-12 36 15,6-3 59-15</inkml:trace>
  <inkml:trace contextRef="#ctx0" brushRef="#br0" timeOffset="-92376.12">16192 17031 170 0,'0'-7'365'0,"0"-1"40"15,0 1 19-15,-7-4 11 0,14 7-168 0,-7 4-118 16,6 8-65-16,0 3-38 0,1 0-17 0,6 7-9 16,7 1 10-16,-7 3 8 0,13 3 3 15,-6 1 2-15,6 3 2 0,-1 4 5 0,1 4-4 16,-6 3-2-16,-1 7 0 0,-5 9 0 15,-2-2-1-15,-12 8-6 0,0 1-10 0,-6 6-8 16,-7 1-5-16,-7 0-4 0,-6-1-2 16,0 4-4-16,-13-6 0 0,-6 2-2 0,-1-6 0 15,-6 2 0-15,0 2 0 0,-7-5-1 16,-6 0 0-16,0-3-19 0,-1-5-71 16,1-9-141-16,-6-9-150 0,0-18-79 15,-3-10-42-15,4-23-3 0,-1-10 56 16,6-16 136-16</inkml:trace>
  <inkml:trace contextRef="#ctx0" brushRef="#br0" timeOffset="-90407.1">541 17167 143 0,'7'-8'224'0,"-7"5"19"15,0-5 14-15,-7 5-73 0,7-1-59 16,-6-3-27-16,-1 3-11 0,0 0-6 0,1-3-1 15,0 3-3-15,0 1-3 0,-2-5-7 16,2 5-7-16,0-1-8 0,-1 4-12 0,1-3-9 16,-8-1-5-16,8 4-8 0,0 0-5 15,-8 4-5-15,8-1-2 0,-14 8-2 16,7 0-2-16,-6 4-1 0,0 3 0 0,-8 4-1 16,8 0 1-16,-8 4-1 0,2 3 1 15,-1-3-1-15,6-5 0 0,-6 1 0 0,7 0 1 16,5-3-1-16,8-8-1 0,0 0-2 15,-1-4 0-15,7 1-2 0,7-1 0 16,-1 0 0-16,7-3 1 0,7 3 1 0,-1 0 0 16,0-3-1-16,8 3 1 0,-1 4-1 0,0-3 1 15,-6 6-1-15,-1-2 2 0,1 2 1 16,-8 1 0-16,2 3 0 0,-8-3 1 0,0 3 1 16,-6 0-1-16,0 0 0 0,-6 1 2 0,0-1 0 15,-8 1-1-15,2-1 1 0,-2-3-1 16,1-1 1-16,1-3 0 0,-8 0-1 0,6 0 0 15,2-4 0-15,-1-3-1 0,0 0-1 16,0-1-8-16,-7 1-19 0,14 0-19 0,-8-1-18 16,8-3-13-16,0 4-15 0,6-4-10 0,-7 4 0 15,7-4 0-15,7 0-12 0,-1 0-21 16,0-8-37-16,8 1-34 0,-2-8-9 0,2 1 5 16,4-8 21-16</inkml:trace>
  <inkml:trace contextRef="#ctx0" brushRef="#br0" timeOffset="-90008.14">483 17401 207 0,'0'4'264'0,"0"-4"16"0,0 0 7 15,6 3-87-15,-6-3-87 0,6 4-53 0,2-4-18 16,-2 0-2-16,6 0 5 0,2-4 12 16,-1-3 4-16,7 0 3 0,6-4-8 0,-7 0-12 15,7-4-14-15,-6 4-13 0,6-4-9 16,-2 8-4-16,-3 0-4 0,-1-1-1 0,-7 5-3 15,7-1-3-15,-14 0-14 0,0 4-11 16,0 0-7-16,-6 0-10 0,0 0-10 0,-6 4-8 16,0 0 2-16,0-4 2 0,-8 3 2 15,1 1 8-15,0-4 10 0,0 0 12 16,1 0 14-16,-2-4 11 0,1 4 11 0,0-3 10 16,0 3 10-16,1 0 8 0,4 0 5 0,-4 0 3 15,5 3-2-15,0 1-6 0,1 3-8 16,-7 4-7-16,13 8-6 0,-14 3-4 0,8 11-3 15,6 3 0-15,-6 5-1 0,6 3 0 16,0 0 1-16,6-4 0 0,0-7-2 0,2 0-1 16,-2-7-1-16,7-5-1 0,0-2 1 15,6-5 1-15,-5-6-1 0,5-8-1 0,1-4 1 16,0-3-17-16,5-8-34 0,1-7-66 0,-6-7-93 16,6 0-50-16,-7-5-26 0,1 2 2 15,0-5 25-15</inkml:trace>
  <inkml:trace contextRef="#ctx0" brushRef="#br0" timeOffset="-89702.13">990 17405 156 0,'0'3'251'0,"-6"1"15"0,6 3 10 16,0 4-67-16,-6 0-91 0,-1 4-54 15,7 3-30-15,0-3-16 0,-6 0-8 0,6-4-4 16,0 3-3-16,0-3-1 0,0 0-3 0,0 0 1 16,-7 0 0-16,7-3 0 0,0-1 0 15,0 4 0-15,0-4 1 0,-7 0 0 0,7-3-1 16,0 3 0-16,-6 1 0 0,0-4 0 0,6-1 1 15,-7 1 2-15,7 0 11 0,-7-4 9 16,7-4 3-16,0 0 1 0,0-3 0 0,0-8-2 16,7 0-11-16,0-10-9 0,5-1-4 0,-5-3-3 15,6-4-3-15,6 4-4 0,-5-4-7 16,-2 4-6-16,2 7-2 0,-1 0-2 0,0 7 0 16,0 4 2-16,-7 7 5 0,8 0 4 15,-8 12 4-15,0-1 2 0,-6 8 3 0,7 7 3 16,-7 4 2-16,0 3 2 0,0 4 0 15,0-4-5-15,0 4-14 0,0-7-24 0,0-1-37 16,0-6-59-16,7-9-65 0,-7 1-30 16,0-3-4-16,0-8 12 0</inkml:trace>
  <inkml:trace contextRef="#ctx0" brushRef="#br0" timeOffset="-89106.93">1147 17602 111 0,'7'0'228'0,"-7"0"17"15,0 0 8-15,0 0-55 0,0 0-63 0,0 0-34 16,6 0-9-16,-6-3 4 0,0 3 2 15,0-4-3-15,0 1-12 0,0-1-18 0,6-7-24 16,-6 0-19-16,14-4-12 0,-8 1-6 0,1-1-4 16,5-3-1-16,2 0-1 0,-2-1 0 15,2 4-1-15,-1 4 0 0,0 0 0 0,-7 0 0 16,7 8 0-16,-7-5 1 0,2 8 0 16,-8 4 0-16,6 0 0 0,0 7 1 0,1 3 1 15,-7 1 1-15,0 7 0 0,0 4 2 0,0-4 0 16,0 3 0-16,0 1 0 0,0-1-1 15,0-3 0-15,6-7-1 0,-6 0 0 0,7-4 0 16,-1 0 0-16,7-7 1 0,-6-1-1 0,0-3 0 16,5-3 1-16,-5-1-1 0,6-7-1 15,-7 0 0-15,7-4 0 0,-6 0-1 0,0 1 1 16,5-4-1-16,-4 3 0 0,-8 4 0 16,6 0 0-16,0 4 0 0,-6-1-1 0,0 5-1 15,0 3-1-15,6 0 0 0,-6 0-1 0,0 3 1 16,0 1 0-16,7 0 1 0,0 3 0 0,-1 0-1 15,1-3-8-15,-1 0-11 0,8-4-12 16,-2 0-11-16,1-4-15 0,7 0-14 16,-7-3-6-16,6 0-4 0,-5-1-4 0,5-3-2 15,-6 4-2-15,0-7-2 0,7 3-1 0,-8-4 3 16,2 0 8-16,-1 0 12 0,0 4 15 16,-6 0 26-16,-1 0 40 0,0 0 45 0,0 4 39 15,-12 4 28-15,6-5 20 0,-6 5 6 16,-7 3-16-16,0-4-24 0,0 8-20 15,-7-1-15-15,0 1-9 0,1 7-7 0,-1 0-5 16,2 0-5-16,-2 7-9 0,0-3-9 0,7 3-8 16,6 1-7-16,0-5-4 0,1-3-3 15,6 0-3-15,6-4 0 0,1 4-2 0,0-3 0 16,6-1 1-16,7-3-1 0,-8-1 0 16,8 5 0-16,-1-5 0 0,1 1-4 0,0 3-34 15,-1 0-58-15,1 1-120 0,0-1-69 0,-8 0-37 16,1 1-17-16,0-1 23 0,-6-3 53 15</inkml:trace>
  <inkml:trace contextRef="#ctx0" brushRef="#br0" timeOffset="-88851.97">1831 17280 161 0,'0'4'188'16,"6"0"15"-16,1-4-17 0,6 3-54 16,0 1-29-16,-7-1-18 0,8-3-9 0,5 4-13 15,-6-4-16-15,6 0-16 0,1-4-36 16,0 1-79-16,-1-1-86 0,1-3-47 0,0-4-24 15,-1-4-12-15,-6 4 14 0</inkml:trace>
  <inkml:trace contextRef="#ctx0" brushRef="#br0" timeOffset="-88655.81">1955 17233 153 0,'-20'11'270'0,"7"3"19"0,0-3 10 15,-6 8-45-15,5 6-111 0,2 1-54 16,5 3-25-16,-6 4-12 0,6 0-6 0,-5 0-3 15,12 4-5-15,-8-4-12 0,8 3-9 16,0 1-7-16,0-4-4 0,8 0-2 0,-8 0-1 16,12-4-2-16,-5-3 0 0,6-4-1 0,0 0-9 15,-1-7-25-15,8-8-41 0,0-4-62 16,-1-13-100-16,7-5-54 0,1-7-19 0,-1-8 10 16,0-3 32-16</inkml:trace>
  <inkml:trace contextRef="#ctx0" brushRef="#br0" timeOffset="-88416.1">2221 17024 89 0,'-12'0'368'0,"-1"0"49"0,-1-4 24 0,8 4 12 16,0 4-104-16,-1-1-164 0,0 8-87 16,7 4-46-16,-6 7-24 0,0 7-11 0,6 4-6 15,-7 11-3-15,7 4-2 0,0 11-1 16,-6 3 0-16,6 4 1 0,0 4 0 0,0-1 2 15,0-3-1-15,0-7 2 0,6-1-2 16,-6-6 1-16,0-9-1 0,7-6-3 0,-7-8-1 16,0-6-15-16,6-12-30 0,-6-1-41 0,0-10-57 15,6-3-89-15,-6-15-119 0,7-5-50 16,0-10-4-16,-7-7 22 0,6-7 46 0</inkml:trace>
  <inkml:trace contextRef="#ctx0" brushRef="#br0" timeOffset="-88162.32">2215 17141 150 0,'0'-37'345'0,"0"8"41"0,6 7 21 16,-6 4 10-16,7-1-165 0,6 5-97 16,-7-1-57-16,8 4-32 0,5-3-18 15,-6 6-8-15,6 5-4 0,-5 3-8 0,5 3-10 16,1 5-8-16,0 6-3 0,-2 4-3 16,-4 1-1-16,-1 3 1 0,0 4-2 0,-6-1 1 15,-7 1 1-15,0-1 0 0,0 5 0 16,-7-4 1-16,-6-1 0 0,0-3-1 0,-1 4 0 15,2-8 0-15,-1 4-1 0,0-4-2 16,-7 0 0-16,14-3-2 0,-7 0-5 0,7-8-24 16,-2 1-39-16,8-1-42 0,8-3-47 15,-2-1-57-15,7 1-77 0,0-1-56 0,0 1-5 16,7-4 20-16,-2 4 35 0,9-8 52 16</inkml:trace>
  <inkml:trace contextRef="#ctx0" brushRef="#br0" timeOffset="-87855.2">2554 17390 110 0,'13'-7'256'0,"0"0"46"16,-7-4 38-16,1 3-18 0,-7-3-56 15,0 0-42-15,0 0-30 0,-7 0-24 16,1 4-23-16,-1-1-24 0,1 1-26 0,-7 7-26 16,0 0-23-16,-2 4-20 0,4 7-14 15,-9 0-7-15,7 7-5 0,1 4-2 0,-8 4 0 16,13 3 0-16,0 0 1 0,1-3 0 0,6-1 0 16,0-2 0-16,6-9 0 0,1 1-1 15,6-8-1-15,1 1 0 0,-2-5-1 0,1-6-1 16,7-1-1-16,0-3-1 0,-8-4-8 15,8 0-9-15,-1 0-4 0,-5-7-4 0,-2 3-1 16,8 0 0-16,-7 0 7 0,-7 8 5 16,1 3 1-16,0 4 0 0,-1 0 1 0,-6 11 1 15,6 4 1-15,-6 7 4 0,0 0 4 0,0 4 2 16,7-4 2-16,-7 0-5 0,7-8-11 16,-1 1-13-16,0-8-17 0,1-3-19 0,0-4-29 15,6-8-31-15,-7-6-41 0,14-4-59 0,-14-4-73 16,14-8-27-16,-14 5 4 0,7-5 24 15,-7 5 45-15</inkml:trace>
  <inkml:trace contextRef="#ctx0" brushRef="#br0" timeOffset="-87454.81">2821 17368 37 0,'-6'0'220'0,"-2"11"28"0,2 0 16 15,0 7-18-15,-1 4-77 0,1 4-55 0,-1 4-28 16,7-1-15-16,-7 0-6 0,14 0-2 0,-7-7-5 16,7-4-9-16,-7-2-10 0,6-6-9 15,7-6-8-15,-7 0-2 0,8-8-2 16,-2 0-2-16,2-6-2 0,-1-2-2 0,0-6-1 0,0 3-6 15,-1-3-4-15,2-4-1 0,-1 4-1 16,-6-4 0-16,-1 4-1 0,1-1-1 0,-1 4 1 16,0 1-1-16,-6 3-1 0,7 3-2 15,-7 5-3-15,0 3-2 0,0 3-1 16,0 5 0-16,0 3 2 0,0 3 3 0,-7 8 4 16,7 4 3-16,0 3 3 0,0 4 1 0,0 4 2 15,0 3 1-15,-6 4 0 0,6 0 1 16,0 4 1-16,-6 0-2 0,-1-5-1 0,1 2-1 15,6-2-2-15,-14-6 0 0,8-4 0 0,0 0 0 16,-2-7 0-16,2-1 0 0,0-6 1 16,-7-5 1-16,5-3-1 0,3-4 1 0,-2-3-1 15,1 0 0-15,-8-4 0 0,8 3-2 0,0-3 1 16,0-3 0-16,-8 3 2 0,8-4 0 16,-1-3 0-16,-6 3 1 0,6-7-1 15,1 0-1-15,0-3-2 0,0-1-3 0,6-7-1 16,-8 0-3-16,16-4-9 0,-8-3-19 0,6-4-27 15,0 0-40-15,0-4-69 0,8-3-92 0,5 7-42 16,1-3-8-16,0 6 13 0,-1 4 35 16</inkml:trace>
  <inkml:trace contextRef="#ctx0" brushRef="#br0" timeOffset="-87169.84">3166 17629 103 0,'0'3'257'0,"6"-3"31"0,-6 0 17 16,-6 4-41-16,6-1-73 0,-6 1-52 0,6 3-27 0,0-3-11 15,-7 0 0-15,7 3-4 0,0-3-7 16,0-1-15-16,0-3-19 0,7 4-18 0,-1-8-16 16,0 4-9-16,8-7-4 0,-2 0-4 15,2-8-2-15,5-4-2 0,-6 1-1 0,0-4-1 16,7 0-1-16,-7-3 0 0,-7-1-1 0,1 1 1 16,-1 2 0-16,-6 1 0 0,0 4 1 15,-6 0-2-15,6 7 0 0,-13 7-2 0,0 4 0 16,-1 4 0-16,-5 10 0 0,6 8 4 15,-6 8 3-15,-1 10 3 0,0 4 2 0,8 4 3 16,-2 7 0-16,8 0-1 0,6-4-1 0,6-3-3 16,14-8-6-16,6-4-42 0,0-10-80 15,19-7-146-15,8-8-76 0,12-15-40 0,6-11-17 16,1-7 28-16,6-7 73 0</inkml:trace>
  <inkml:trace contextRef="#ctx0" brushRef="#br0" timeOffset="-85369.51">4768 17929 53 0,'6'-7'300'0,"2"-1"40"0,-8-3 20 0,6 4 11 16,-6 3-115-16,0 0-110 0,6 1-67 0,-6-1-39 15,6 4-20-15,-6 0-11 0,7 0-5 16,0 4-3-16,-1-4-1 0,1 3 1 0,-1 1-1 15,0 0 0-15,8-1 2 0,-2 1 1 0,8-1 1 16,-6 5 2-16,5-5 2 0,7 2 2 16,0 2 0-16,1 0 0 0,-3 0-1 0,9 1-2 15,1-5 0-15,-2 5-2 0,1-1 0 16,-1 0-1-16,7 1 1 0,-6-5 0 0,5 5 0 16,-5-5 0-16,7 5 3 0,-2-5 8 0,8 5 6 15,-7-5 3-15,7 1 0 0,-8-1 1 0,15 1-3 16,-7 0-8-16,5-1-7 0,2 1-3 15,-1-4-2-15,7 4-2 0,-8-4 0 0,8 3-1 16,-7-3-1-16,7 0 1 0,-7 0-1 16,0 0 0-16,0 0 0 0,0 0 1 0,0 0 0 15,-6 0 3-15,6 0-2 0,0 0 2 16,0 5 14-16,0-5 10 0,7 0 6 0,-1 0 0 16,1 0 4-16,0 0 0 0,-1 0-14 0,1 3-11 15,0-3-6-15,6 0-2 0,-6 0-1 0,6 0-2 16,0 0 1-16,0 0 1 0,0-3 3 15,7 3 0-15,-7-5-2 0,6 5 10 0,1-3 9 16,0-1 2-16,-7 0 8 0,6 4 7 0,1-3 7 16,-6 3-2-16,5 0-8 0,-6 3-2 15,6-3-7-15,1 4-7 0,0 0-6 0,-7-1-4 16,7 2-4-16,-1-2-2 0,1 4-2 0,-1-3-2 16,-6 0-1-16,7-1 0 0,0 1 4 15,-1-4 0-15,8 0 0 0,-8 0 1 0,8 0-2 16,-1 0 0-16,-6 0-3 0,5 0 0 15,2-4-1-15,-2 4-1 0,-4 0 1 0,4 4 1 16,-4-4 0-16,-2 0 1 0,0 4 2 0,2-1 0 16,-8 5-2-16,6-5 0 0,-12 5-1 15,6-1-1-15,-7 0-1 0,1 4-1 0,0-4 1 16,6 1 1-16,-7-1 1 0,1 0 1 0,6-3 1 16,-6 0 2-16,6-1 1 0,0 1-1 15,0-4 0-15,0 0-1 0,-6 0-1 0,6 0-1 16,0 0-1-16,-7 0-1 0,1 0 0 0,6 4 1 15,-6-1-1-15,0 1 1 0,-1 0 0 0,1-1 1 16,0 1 0-16,-1 4-1 0,0-5 0 16,1 0 0-16,0 5 0 0,-1-4-1 15,-5 0 0-15,5-1-1 0,1 1 0 0,0 0 0 16,-1-4 1-16,0 3 1 0,-5-3 1 0,5 0 1 16,-5 4 1-16,5-4-1 0,-6 0 0 0,7 4-1 15,-13-4 0-15,5 3-1 0,-5 1-1 16,7-1 0-16,-15 1 0 0,8 0-1 0,0 3-1 15,-8-3 1-15,1 3-1 0,1-3 1 16,-7 3 1-16,5 0 1 0,-5-3 0 0,-1 3 1 16,1-3 0-16,6 0 1 0,-7-4-1 0,1 3 1 15,7-3-1-15,-8 0 0 0,7 0 0 0,-7 0 0 16,7 0-1-16,-7 0 0 0,1 0 0 16,1 4 1-16,-2-4-2 0,1 3 1 0,-1 1-1 15,1-4 1-15,6 7 0 0,-7-2-1 16,7 2 1-16,-6-3 0 0,-1 3 0 15,8 0 1-15,-8-3 1 0,7-1 0 16,-6 1-1-16,5 0 1 0,2-8 1 16,-1 4-1-16,7-4-2 0,-1-3 2 15,-6 0 0-15,7 0-1 0,-1-1-1 0,-6 0 0 16,1 5-1-16,-1-1 0 0,-7-3-1 16,1 3 1-16,-1 1 0 0,1 3 0 0,-1-4 0 15,1 0-1-15,-1 4 2 0,-6 0 0 16,1 0 1-16,-1 0 1 0,0 0 1 0,0 0 0 15,-7-3 16-15,7 3 11 0,-6 0 5 0,-1-4 6 16,1 4 8-16,0-4 6 0,-1 1-9 0,-6-1-4 16,0 0-1-16,0 1-1 0,0-1-3 15,-6 4-2-15,-7-4 1 0,6 1 0 0,-6 3-2 16,0-4-3-16,0 4-5 0,-6-4-9 16,-1 4-32-16,1 0-74 0,-8 0-128 0,8 4-207 0,-7-8-109 15,0 1-56-15,0-5-7 0,0-2 52 16,-6-9 115-16</inkml:trace>
  <inkml:trace contextRef="#ctx0" brushRef="#br0" timeOffset="-83857.84">7549 9316 86 0,'-7'-15'277'0,"7"-3"28"16,-12-4 20-16,5 7 7 0,1 1-145 15,-1 6-82-15,1 1-38 0,-1 3-28 16,1 1-23-16,-1-1-6 0,0 4-8 0,7 0-1 16,-6-4-3-16,0 4-2 0,-2 0 6 15,8 0 0-15,-6 0 1 0,-6 0-2 0,5 4 3 16,-6 7 1-16,0 0-5 0,-1 4 3 16,2 3 1-16,-8 7-2 0,1 2-3 15,5 5 1-15,-5 1 3 0,6-4-5 0,7-3 2 16,-1-4-2-16,7-3 2 0,-6-5 0 15,12-3 0-15,-6-7 0 0,7-1 0 16,-7-6 3-16,11-4-1 0,-3-4-2 0,-1 0 0 16,5-8-1-16,2 1 1 0,-8-1 1 15,7-3 1-15,-6 1-2 0,6-5-2 16,-7 0 4-16,-6 0-1 0,0 1 0 0,0 3 0 16,-6 0 4-16,-1 4 10 0,1 3 16 15,-7 1 14-15,0 2 15 0,-1 5 13 0,2 3 10 16,-3 4-2-16,4 4-14 0,-9-1-11 15,13 1-14-15,-5 8-15 0,-2-1-13 16,8 3-4-16,-7 1-5 0,6 3-2 16,-6 4-4-16,7 0 0 0,0 3 0 0,6-2-1 15,0-1 1-15,0-4-2 0,6 0 2 16,0-3 0-16,1-4 2 0,13 0-1 16,-8-4-1-16,14-3 1 0,-6-4 3 0,13-8-3 15,-7 1 0-15,6-8 0 0,1 1 1 16,-7-1 0-16,-1 1 0 0,2-1 2 0,-7 0 2 15,-7 4 0-15,-7 4-1 0,1-1 0 16,-7 5-1-16,0-1-3 0,-7 4-1 16,1 0 0-16,-1 0 1 0,-6 4-2 0,0-1 0 15,0 5 3-15,-1-5-1 0,-4 1 0 16,4 0-1-16,1-4 0 0,7 0 2 16,-8-4 1-16,8 0 1 0,6-2-2 15,-6 1 1-15,6-2-1 0,0 0-1 0,0 3-1 16,6-3-3-16,0 7 0 0,-6-4-1 15,8 4 2-15,-2 0 1 0,0 0-1 0,1 4 2 16,-7-1 3-16,6-3 0 0,-6 4 0 16,0-4-3-16,0 4 2 0,0-4-1 0,0 0 3 15,0 0 15-15,0-4 14 0,0 0 9 16,0 4 1-16,-6-7 1 0,6 4-2 16,0-5-16-16,0 5-11 0,0-1-10 15,0 0-4-15,0 4-29 0,0 0-67 0,-7 4-156 16,-5 3-115-16,4 1-58 0,-11-5-31 15,0 1 10-15,-8-4 57 0</inkml:trace>
  <inkml:trace contextRef="#ctx0" brushRef="#br0" timeOffset="-82014.99">144 17987 23 0,'-6'-7'180'0,"-8"-4"20"0,8 4 12 16,-1-1-37-16,-5 1-63 0,5 0-33 16,-6 3-20-16,7 1-15 0,-2 3-11 0,-4 0-8 15,5 0-5-15,-6 3-5 0,7 1-2 0,-1-1-4 16,1-3 0-16,6 4-3 0,-6 0-1 0,6-1 0 16,0 1-2-16,0 0 1 0,0-1 0 15,0-3-1-15,0 4-1 0,6 0 0 16,0-1 2-16,1 1 1 0,-1 0 3 0,1-1 2 0,6-3 4 15,-7 4 1-15,8 0 1 0,-2-1-1 0,8 1-1 16,-1 0-3-16,1-1-1 0,0 1-3 16,-1 0 1-16,7-1-2 0,0 1-1 15,0-1-1-15,1-3-1 0,-1 8 0 0,-1-5-1 16,8 1 0-16,-7 3 0 0,0-2 2 0,0 1-3 16,0 2 2-16,1-1-2 0,-2-3 0 15,1 3 0-15,0 1-1 0,-6-1 1 0,6-3 0 16,1 3 2-16,-2-3-1 0,1-4 2 0,0 0 10 15,0 0 17-15,1 0 8 0,-1-4 5 0,-1 0 1 16,1 4 1-16,0-3-11 0,1-1-16 16,-8 4-8-16,7 0-5 0,0-4-4 0,-6 4 0 15,0 4-2-15,-1-4 1 0,0 4-1 16,0-1 0-16,1 1 0 0,-6 0 1 0,5 3-1 16,-6-3 1-16,6-1 0 0,-5 4 1 0,5-3 1 15,-6-4-1-15,6 4 1 0,1-4 1 16,-6 0 0-16,5-4-1 0,7 0 0 0,-7 1 0 15,1-1-2-15,6 1 0 0,-6-5-2 16,5 5-1-16,-5-1 0 0,0 0-1 0,-1 1 0 16,1 3 0-16,0-4 1 0,-2 4 1 0,2 0-1 15,0 0 1-15,-1 0 0 0,1 0 0 0,-7 4 0 16,7-4 0-16,0 3 1 0,-8-3 0 16,8 4 0-16,-1-4 0 0,-5 4 1 0,4-4 1 15,2 0-1-15,-1 0 0 0,-5 3 1 16,6-3-2-16,-1 0 0 0,1 0 0 0,-2 0 0 15,-4 4-1-15,6-4 1 0,-7 4 0 0,-1-4 1 16,8 3 0-16,-7 1 0 0,0-4-1 16,0 3 0-16,0 1 1 0,0 0-1 0,1-4 2 15,5 3 0-15,1-3 1 0,-2 0 0 0,2 0 0 16,0 0 0-16,-1 0-1 0,7 0-1 16,1 0-1-16,-1 0 0 0,-6 0 0 0,12 0-1 15,-7 0 0-15,2 0 0 0,-1 0 1 16,6 4 0-16,-6-4-1 0,1 4 1 0,5-1 0 15,1 1 1-15,-7 0-1 0,0-1 0 0,0 1 1 16,7 0 1-16,-8-1-1 0,1-3 1 0,0 4 1 16,7-4 1-16,-7 0 29 0,7 0 15 15,-1-4 9-15,1 1 4 0,-7-1 2 0,6 0-1 16,1 1-27-16,-1-1-16 0,-5 0-9 16,5 1-5-16,-6-1-3 0,1 0-2 0,-1 1 0 15,-1-1-1-15,1 0-1 0,0 4 0 0,-6-3 1 16,-1 3-1-16,1 0 1 0,0 0 0 15,-1 0 0-15,1 3 1 0,0-3-1 0,-8 0 1 16,8 4 1-16,-7-4-1 0,0 4 0 0,0-4 0 16,1 0 1-16,-2 3 0 0,-6-3-1 15,1 0 1-15,-1 0-1 0,8 0 1 0,-8 0-1 16,0 0-14-16,1 4-80 0,0-4-148 0,-7 0-78 16,0-7-43-16,0-4-21 0,-14-11 1 15,8-4 75-15</inkml:trace>
  <inkml:trace contextRef="#ctx0" brushRef="#br0" timeOffset="-80029.64">2593 7990 221 0,'-7'-8'252'0,"1"1"19"0,-1 0 12 16,1 3-107-16,6 0-63 0,-7 1-37 0,7-1-26 15,0 4-19-15,0 0-11 0,0-4-8 16,0 4-4-16,0 0-4 0,7 4-3 0,-7-4 0 16,6 4-1-16,-6-1 1 0,7 5 1 15,6-1 1-15,-6 4 0 0,5 0 3 16,2 4-1-16,-2-1-1 0,1 1 0 0,7 3-1 15,0-3-1-15,-1 3 0 0,7-3 0 16,0 0 0-16,0 3 1 0,7-4 2 0,-1 2 13 16,7-2 7-16,1 1 2 0,-8 3 3 15,14-3 0-15,0 3-2 0,-1 4-11 16,0 0-7-16,7 4-3 0,-6 3-2 16,6-4-1-16,0 8-2 0,1-3 0 0,-2 3-2 15,-5-4 0-15,7 0 0 0,-2 4 1 16,-5-7 0-16,-1 0 0 0,-5-1-1 0,5-3 2 15,-6-4-2-15,-7 1 1 0,8-8 0 16,-7 3 0-16,6-3 0 0,-7-3-1 16,-6 2 0-16,7-2 0 0,-13 0 0 0,5-5-4 15,-11 5-29-15,4-1-63 0,-10 0-118 16,-2-3-62-16,-12-1-32 0,-2 1-16 16,-4-4 21-16</inkml:trace>
  <inkml:trace contextRef="#ctx0" brushRef="#br0" timeOffset="-79646.96">3948 8143 71 0,'-14'15'277'0,"2"-8"28"0,-2 1 14 16,2-1 6-16,5 1-138 0,7-1-85 15,0 4-47-15,7 7-28 0,-1 1-13 0,0 2-7 16,14 9-3-16,-7-1-3 0,13 4-1 16,-6 4 2-16,6-1-1 0,-1 1 2 15,1 0 1-15,1-1 0 0,5 1 1 16,1-4-1-16,-1 4 0 0,0-8 0 0,1 0 0 16,-7-3 0-16,7 0 0 0,0-8 1 15,-7 0 8-15,0 0 14 0,0 1 6 0,-6-5 4 16,-8 1 2-16,1-4 1 0,-6 3 3 15,0-3 2-15,-7 1 10 0,0-1 12 16,-14 0 8-16,1 3 6 0,-5-3-7 0,-2 4-12 16,-13-4-17-16,1 3-15 0,-8-3-12 15,1 4-9-15,-14-4-17 0,2 4-59 16,-14 3-136-16,-13 1-128 0,-7-1-66 16,-13 0-35-16,-6 0-8 0,-7-10 46 0</inkml:trace>
</inkml:ink>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7"/>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9" y="188913"/>
            <a:ext cx="2051050" cy="61198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68314" y="188913"/>
            <a:ext cx="6003925" cy="61198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68314" y="188914"/>
            <a:ext cx="8207375" cy="574675"/>
          </a:xfrm>
        </p:spPr>
        <p:txBody>
          <a:bodyPr/>
          <a:lstStyle/>
          <a:p>
            <a:r>
              <a:rPr lang="zh-CN" altLang="en-US"/>
              <a:t>单击此处编辑母版标题样式</a:t>
            </a:r>
          </a:p>
        </p:txBody>
      </p:sp>
      <p:sp>
        <p:nvSpPr>
          <p:cNvPr id="3" name="表格占位符 2"/>
          <p:cNvSpPr>
            <a:spLocks noGrp="1"/>
          </p:cNvSpPr>
          <p:nvPr>
            <p:ph type="tbl" idx="1"/>
          </p:nvPr>
        </p:nvSpPr>
        <p:spPr>
          <a:xfrm>
            <a:off x="468314" y="1341440"/>
            <a:ext cx="8207375" cy="4967287"/>
          </a:xfrm>
        </p:spPr>
        <p:txBody>
          <a:bodyPr/>
          <a:lstStyle/>
          <a:p>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4" y="188914"/>
            <a:ext cx="8207375" cy="574675"/>
          </a:xfrm>
        </p:spPr>
        <p:txBody>
          <a:bodyPr/>
          <a:lstStyle/>
          <a:p>
            <a:r>
              <a:rPr lang="zh-CN" altLang="en-US"/>
              <a:t>单击此处编辑母版标题样式</a:t>
            </a:r>
          </a:p>
        </p:txBody>
      </p:sp>
      <p:sp>
        <p:nvSpPr>
          <p:cNvPr id="3" name="文本占位符 2"/>
          <p:cNvSpPr>
            <a:spLocks noGrp="1"/>
          </p:cNvSpPr>
          <p:nvPr>
            <p:ph type="body" sz="half" idx="1"/>
          </p:nvPr>
        </p:nvSpPr>
        <p:spPr>
          <a:xfrm>
            <a:off x="468314" y="1341440"/>
            <a:ext cx="4027487" cy="49672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41440"/>
            <a:ext cx="4027488" cy="49672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332656"/>
            <a:ext cx="8207375" cy="574675"/>
          </a:xfrm>
        </p:spPr>
        <p:txBody>
          <a:bodyPr/>
          <a:lstStyle>
            <a:lvl1pPr>
              <a:defRPr sz="3600"/>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68313" y="1341438"/>
            <a:ext cx="4027487" cy="4967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41438"/>
            <a:ext cx="4027488" cy="4967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4" y="332658"/>
            <a:ext cx="8207375" cy="574675"/>
          </a:xfrm>
        </p:spPr>
        <p:txBody>
          <a:bodyPr/>
          <a:lstStyle>
            <a:lvl1pPr>
              <a:defRPr sz="2700"/>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188913"/>
            <a:ext cx="2051050" cy="61198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68313" y="188913"/>
            <a:ext cx="6003925" cy="61198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68313" y="188913"/>
            <a:ext cx="8207375" cy="574675"/>
          </a:xfrm>
        </p:spPr>
        <p:txBody>
          <a:bodyPr/>
          <a:lstStyle/>
          <a:p>
            <a:r>
              <a:rPr lang="zh-CN" altLang="en-US"/>
              <a:t>单击此处编辑母版标题样式</a:t>
            </a:r>
          </a:p>
        </p:txBody>
      </p:sp>
      <p:sp>
        <p:nvSpPr>
          <p:cNvPr id="3" name="表格占位符 2"/>
          <p:cNvSpPr>
            <a:spLocks noGrp="1"/>
          </p:cNvSpPr>
          <p:nvPr>
            <p:ph type="tbl" idx="1"/>
          </p:nvPr>
        </p:nvSpPr>
        <p:spPr>
          <a:xfrm>
            <a:off x="468313" y="1341438"/>
            <a:ext cx="8207375" cy="4967287"/>
          </a:xfrm>
        </p:spPr>
        <p:txBody>
          <a:bodyPr/>
          <a:lstStyle/>
          <a:p>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188913"/>
            <a:ext cx="8207375" cy="574675"/>
          </a:xfrm>
        </p:spPr>
        <p:txBody>
          <a:bodyPr/>
          <a:lstStyle/>
          <a:p>
            <a:r>
              <a:rPr lang="zh-CN" altLang="en-US"/>
              <a:t>单击此处编辑母版标题样式</a:t>
            </a:r>
          </a:p>
        </p:txBody>
      </p:sp>
      <p:sp>
        <p:nvSpPr>
          <p:cNvPr id="3" name="文本占位符 2"/>
          <p:cNvSpPr>
            <a:spLocks noGrp="1"/>
          </p:cNvSpPr>
          <p:nvPr>
            <p:ph type="body" sz="half" idx="1"/>
          </p:nvPr>
        </p:nvSpPr>
        <p:spPr>
          <a:xfrm>
            <a:off x="468313" y="1341438"/>
            <a:ext cx="4027487" cy="49672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41438"/>
            <a:ext cx="4027488" cy="49672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68314" y="1341440"/>
            <a:ext cx="4027487" cy="4967287"/>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41440"/>
            <a:ext cx="4027488" cy="4967287"/>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6" Type="http://schemas.openxmlformats.org/officeDocument/2006/relationships/image" Target="../media/image2.jpeg"/><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image" Target="../media/image1.jpeg"/><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1026" name="Picture 80" descr="bg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2"/>
            <a:ext cx="9144000" cy="685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1"/>
          <p:cNvSpPr>
            <a:spLocks noGrp="1" noChangeArrowheads="1"/>
          </p:cNvSpPr>
          <p:nvPr>
            <p:ph type="body" idx="1"/>
          </p:nvPr>
        </p:nvSpPr>
        <p:spPr bwMode="auto">
          <a:xfrm>
            <a:off x="468314" y="1341440"/>
            <a:ext cx="8207375"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t>单击此处编辑母版文本样式</a:t>
            </a:r>
          </a:p>
          <a:p>
            <a:pPr lvl="1"/>
            <a:r>
              <a:rPr lang="zh-CN"/>
              <a:t>第二级</a:t>
            </a:r>
          </a:p>
          <a:p>
            <a:pPr lvl="2"/>
            <a:r>
              <a:rPr lang="zh-CN"/>
              <a:t>第三级</a:t>
            </a:r>
          </a:p>
          <a:p>
            <a:pPr lvl="3"/>
            <a:r>
              <a:rPr lang="zh-CN"/>
              <a:t>第四级</a:t>
            </a:r>
          </a:p>
        </p:txBody>
      </p:sp>
      <p:sp>
        <p:nvSpPr>
          <p:cNvPr id="1028" name="Rectangle 27"/>
          <p:cNvSpPr>
            <a:spLocks noGrp="1" noChangeArrowheads="1"/>
          </p:cNvSpPr>
          <p:nvPr>
            <p:ph type="title"/>
          </p:nvPr>
        </p:nvSpPr>
        <p:spPr bwMode="auto">
          <a:xfrm>
            <a:off x="468314" y="188914"/>
            <a:ext cx="820737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t>单击此处编辑母版标题样式</a:t>
            </a:r>
          </a:p>
        </p:txBody>
      </p:sp>
      <p:pic>
        <p:nvPicPr>
          <p:cNvPr id="2" name="图片 1"/>
          <p:cNvPicPr>
            <a:picLocks noChangeAspect="1"/>
          </p:cNvPicPr>
          <p:nvPr userDrawn="1"/>
        </p:nvPicPr>
        <p:blipFill>
          <a:blip r:embed="rId16" cstate="print">
            <a:extLst>
              <a:ext uri="{28A0092B-C50C-407E-A947-70E740481C1C}">
                <a14:useLocalDpi xmlns:a14="http://schemas.microsoft.com/office/drawing/2010/main" val="0"/>
              </a:ext>
            </a:extLst>
          </a:blip>
          <a:stretch>
            <a:fillRect/>
          </a:stretch>
        </p:blipFill>
        <p:spPr>
          <a:xfrm>
            <a:off x="7763448" y="15060"/>
            <a:ext cx="1380553" cy="1192932"/>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rtl="0" eaLnBrk="0" fontAlgn="base" hangingPunct="0">
        <a:spcBef>
          <a:spcPct val="0"/>
        </a:spcBef>
        <a:spcAft>
          <a:spcPct val="0"/>
        </a:spcAft>
        <a:defRPr sz="3000" b="1">
          <a:solidFill>
            <a:schemeClr val="tx1"/>
          </a:solidFill>
          <a:latin typeface="+mj-lt"/>
          <a:ea typeface="+mj-ea"/>
          <a:cs typeface="+mj-cs"/>
        </a:defRPr>
      </a:lvl1pPr>
      <a:lvl2pPr algn="l" rtl="0" eaLnBrk="0" fontAlgn="base" hangingPunct="0">
        <a:spcBef>
          <a:spcPct val="0"/>
        </a:spcBef>
        <a:spcAft>
          <a:spcPct val="0"/>
        </a:spcAft>
        <a:defRPr sz="3000" b="1">
          <a:solidFill>
            <a:schemeClr val="tx1"/>
          </a:solidFill>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3000" b="1">
          <a:solidFill>
            <a:schemeClr val="tx1"/>
          </a:solidFill>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3000" b="1">
          <a:solidFill>
            <a:schemeClr val="tx1"/>
          </a:solidFill>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3000" b="1">
          <a:solidFill>
            <a:schemeClr val="tx1"/>
          </a:solidFill>
          <a:latin typeface="Arial" panose="020B0604020202020204" pitchFamily="34" charset="0"/>
          <a:ea typeface="黑体" panose="02010609060101010101" pitchFamily="2" charset="-122"/>
        </a:defRPr>
      </a:lvl5pPr>
      <a:lvl6pPr marL="342900" algn="l" rtl="0" eaLnBrk="0" fontAlgn="base" hangingPunct="0">
        <a:spcBef>
          <a:spcPct val="0"/>
        </a:spcBef>
        <a:spcAft>
          <a:spcPct val="0"/>
        </a:spcAft>
        <a:defRPr sz="3000" b="1">
          <a:solidFill>
            <a:schemeClr val="tx1"/>
          </a:solidFill>
          <a:latin typeface="Arial" panose="020B0604020202020204" pitchFamily="34" charset="0"/>
          <a:ea typeface="黑体" panose="02010609060101010101" pitchFamily="2" charset="-122"/>
        </a:defRPr>
      </a:lvl6pPr>
      <a:lvl7pPr marL="685800" algn="l" rtl="0" eaLnBrk="0" fontAlgn="base" hangingPunct="0">
        <a:spcBef>
          <a:spcPct val="0"/>
        </a:spcBef>
        <a:spcAft>
          <a:spcPct val="0"/>
        </a:spcAft>
        <a:defRPr sz="3000" b="1">
          <a:solidFill>
            <a:schemeClr val="tx1"/>
          </a:solidFill>
          <a:latin typeface="Arial" panose="020B0604020202020204" pitchFamily="34" charset="0"/>
          <a:ea typeface="黑体" panose="02010609060101010101" pitchFamily="2" charset="-122"/>
        </a:defRPr>
      </a:lvl7pPr>
      <a:lvl8pPr marL="1028700" algn="l" rtl="0" eaLnBrk="0" fontAlgn="base" hangingPunct="0">
        <a:spcBef>
          <a:spcPct val="0"/>
        </a:spcBef>
        <a:spcAft>
          <a:spcPct val="0"/>
        </a:spcAft>
        <a:defRPr sz="3000" b="1">
          <a:solidFill>
            <a:schemeClr val="tx1"/>
          </a:solidFill>
          <a:latin typeface="Arial" panose="020B0604020202020204" pitchFamily="34" charset="0"/>
          <a:ea typeface="黑体" panose="02010609060101010101" pitchFamily="2" charset="-122"/>
        </a:defRPr>
      </a:lvl8pPr>
      <a:lvl9pPr marL="1371600" algn="l" rtl="0" eaLnBrk="0" fontAlgn="base" hangingPunct="0">
        <a:spcBef>
          <a:spcPct val="0"/>
        </a:spcBef>
        <a:spcAft>
          <a:spcPct val="0"/>
        </a:spcAft>
        <a:defRPr sz="3000" b="1">
          <a:solidFill>
            <a:schemeClr val="tx1"/>
          </a:solidFill>
          <a:latin typeface="Arial" panose="020B0604020202020204" pitchFamily="34" charset="0"/>
          <a:ea typeface="黑体" panose="02010609060101010101" pitchFamily="2" charset="-122"/>
        </a:defRPr>
      </a:lvl9pPr>
    </p:titleStyle>
    <p:bodyStyle>
      <a:lvl1pPr marL="257175" indent="-257175" algn="l" rtl="0" eaLnBrk="0" fontAlgn="base" hangingPunct="0">
        <a:lnSpc>
          <a:spcPct val="120000"/>
        </a:lnSpc>
        <a:spcBef>
          <a:spcPct val="20000"/>
        </a:spcBef>
        <a:spcAft>
          <a:spcPct val="0"/>
        </a:spcAft>
        <a:buClr>
          <a:schemeClr val="accent1"/>
        </a:buClr>
        <a:buFont typeface="Wingdings" panose="05000000000000000000" pitchFamily="2" charset="2"/>
        <a:buChar char="n"/>
        <a:defRPr sz="2700" b="1">
          <a:solidFill>
            <a:schemeClr val="tx1"/>
          </a:solidFill>
          <a:latin typeface="+mn-lt"/>
          <a:ea typeface="+mn-ea"/>
          <a:cs typeface="+mn-cs"/>
        </a:defRPr>
      </a:lvl1pPr>
      <a:lvl2pPr marL="557530" indent="-214630" algn="l" rtl="0" eaLnBrk="0" fontAlgn="base" hangingPunct="0">
        <a:lnSpc>
          <a:spcPct val="120000"/>
        </a:lnSpc>
        <a:spcBef>
          <a:spcPct val="20000"/>
        </a:spcBef>
        <a:spcAft>
          <a:spcPct val="0"/>
        </a:spcAft>
        <a:buClr>
          <a:schemeClr val="accent1"/>
        </a:buClr>
        <a:buFont typeface="Wingdings" panose="05000000000000000000" pitchFamily="2" charset="2"/>
        <a:buChar char="n"/>
        <a:defRPr sz="2400" b="1">
          <a:solidFill>
            <a:schemeClr val="tx1"/>
          </a:solidFill>
          <a:latin typeface="+mn-lt"/>
          <a:ea typeface="+mn-ea"/>
        </a:defRPr>
      </a:lvl2pPr>
      <a:lvl3pPr marL="857250" indent="-171450" algn="l" rtl="0" eaLnBrk="0" fontAlgn="base" hangingPunct="0">
        <a:lnSpc>
          <a:spcPct val="120000"/>
        </a:lnSpc>
        <a:spcBef>
          <a:spcPct val="20000"/>
        </a:spcBef>
        <a:spcAft>
          <a:spcPct val="0"/>
        </a:spcAft>
        <a:buClr>
          <a:schemeClr val="accent1"/>
        </a:buClr>
        <a:buFont typeface="Wingdings" panose="05000000000000000000" pitchFamily="2" charset="2"/>
        <a:buChar char="n"/>
        <a:defRPr sz="2100" b="1">
          <a:solidFill>
            <a:schemeClr val="tx1"/>
          </a:solidFill>
          <a:latin typeface="+mn-lt"/>
          <a:ea typeface="+mn-ea"/>
        </a:defRPr>
      </a:lvl3pPr>
      <a:lvl4pPr marL="1200150" indent="-171450" algn="l" rtl="0" eaLnBrk="0" fontAlgn="base" hangingPunct="0">
        <a:lnSpc>
          <a:spcPct val="120000"/>
        </a:lnSpc>
        <a:spcBef>
          <a:spcPct val="20000"/>
        </a:spcBef>
        <a:spcAft>
          <a:spcPct val="0"/>
        </a:spcAft>
        <a:buClr>
          <a:schemeClr val="accent1"/>
        </a:buClr>
        <a:buFont typeface="Wingdings" panose="05000000000000000000" pitchFamily="2" charset="2"/>
        <a:buChar char="n"/>
        <a:defRPr sz="1800" b="1">
          <a:solidFill>
            <a:schemeClr val="tx1"/>
          </a:solidFill>
          <a:latin typeface="+mn-lt"/>
          <a:ea typeface="+mn-ea"/>
        </a:defRPr>
      </a:lvl4pPr>
      <a:lvl5pPr marL="1543050" indent="-171450" algn="l" rtl="0" eaLnBrk="0" fontAlgn="base" hangingPunct="0">
        <a:spcBef>
          <a:spcPct val="20000"/>
        </a:spcBef>
        <a:spcAft>
          <a:spcPct val="0"/>
        </a:spcAft>
        <a:buFont typeface="Wingdings" panose="05000000000000000000" pitchFamily="2" charset="2"/>
        <a:buChar char="»"/>
        <a:defRPr sz="1500" b="1">
          <a:solidFill>
            <a:schemeClr val="tx1"/>
          </a:solidFill>
          <a:latin typeface="+mn-lt"/>
          <a:ea typeface="+mn-ea"/>
        </a:defRPr>
      </a:lvl5pPr>
      <a:lvl6pPr marL="1885950" indent="-171450" algn="l" rtl="0" eaLnBrk="0" fontAlgn="base" hangingPunct="0">
        <a:spcBef>
          <a:spcPct val="20000"/>
        </a:spcBef>
        <a:spcAft>
          <a:spcPct val="0"/>
        </a:spcAft>
        <a:buFont typeface="Wingdings" panose="05000000000000000000" pitchFamily="2" charset="2"/>
        <a:buChar char="»"/>
        <a:defRPr sz="1500" b="1">
          <a:solidFill>
            <a:schemeClr val="tx1"/>
          </a:solidFill>
          <a:latin typeface="+mn-lt"/>
          <a:ea typeface="+mn-ea"/>
        </a:defRPr>
      </a:lvl6pPr>
      <a:lvl7pPr marL="2228850" indent="-171450" algn="l" rtl="0" eaLnBrk="0" fontAlgn="base" hangingPunct="0">
        <a:spcBef>
          <a:spcPct val="20000"/>
        </a:spcBef>
        <a:spcAft>
          <a:spcPct val="0"/>
        </a:spcAft>
        <a:buFont typeface="Wingdings" panose="05000000000000000000" pitchFamily="2" charset="2"/>
        <a:buChar char="»"/>
        <a:defRPr sz="1500" b="1">
          <a:solidFill>
            <a:schemeClr val="tx1"/>
          </a:solidFill>
          <a:latin typeface="+mn-lt"/>
          <a:ea typeface="+mn-ea"/>
        </a:defRPr>
      </a:lvl7pPr>
      <a:lvl8pPr marL="2571750" indent="-171450" algn="l" rtl="0" eaLnBrk="0" fontAlgn="base" hangingPunct="0">
        <a:spcBef>
          <a:spcPct val="20000"/>
        </a:spcBef>
        <a:spcAft>
          <a:spcPct val="0"/>
        </a:spcAft>
        <a:buFont typeface="Wingdings" panose="05000000000000000000" pitchFamily="2" charset="2"/>
        <a:buChar char="»"/>
        <a:defRPr sz="1500" b="1">
          <a:solidFill>
            <a:schemeClr val="tx1"/>
          </a:solidFill>
          <a:latin typeface="+mn-lt"/>
          <a:ea typeface="+mn-ea"/>
        </a:defRPr>
      </a:lvl8pPr>
      <a:lvl9pPr marL="2914650" indent="-171450" algn="l" rtl="0" eaLnBrk="0" fontAlgn="base" hangingPunct="0">
        <a:spcBef>
          <a:spcPct val="20000"/>
        </a:spcBef>
        <a:spcAft>
          <a:spcPct val="0"/>
        </a:spcAft>
        <a:buFont typeface="Wingdings" panose="05000000000000000000" pitchFamily="2" charset="2"/>
        <a:buChar char="»"/>
        <a:defRPr sz="1500" b="1">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1026" name="Picture 80" descr="bg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9144000" cy="685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1"/>
          <p:cNvSpPr>
            <a:spLocks noGrp="1" noChangeArrowheads="1"/>
          </p:cNvSpPr>
          <p:nvPr>
            <p:ph type="body" idx="1"/>
          </p:nvPr>
        </p:nvSpPr>
        <p:spPr bwMode="auto">
          <a:xfrm>
            <a:off x="468313" y="1341438"/>
            <a:ext cx="8207375"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t>单击此处编辑母版文本样式</a:t>
            </a:r>
          </a:p>
          <a:p>
            <a:pPr lvl="1"/>
            <a:r>
              <a:rPr lang="zh-CN"/>
              <a:t>第二级</a:t>
            </a:r>
          </a:p>
          <a:p>
            <a:pPr lvl="2"/>
            <a:r>
              <a:rPr lang="zh-CN"/>
              <a:t>第三级</a:t>
            </a:r>
          </a:p>
          <a:p>
            <a:pPr lvl="3"/>
            <a:r>
              <a:rPr lang="zh-CN"/>
              <a:t>第四级</a:t>
            </a:r>
          </a:p>
        </p:txBody>
      </p:sp>
      <p:sp>
        <p:nvSpPr>
          <p:cNvPr id="1028" name="Rectangle 27"/>
          <p:cNvSpPr>
            <a:spLocks noGrp="1" noChangeArrowheads="1"/>
          </p:cNvSpPr>
          <p:nvPr>
            <p:ph type="title"/>
          </p:nvPr>
        </p:nvSpPr>
        <p:spPr bwMode="auto">
          <a:xfrm>
            <a:off x="468313" y="188913"/>
            <a:ext cx="820737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t>单击此处编辑母版标题样式</a:t>
            </a:r>
          </a:p>
        </p:txBody>
      </p:sp>
      <p:pic>
        <p:nvPicPr>
          <p:cNvPr id="2" name="图片 1"/>
          <p:cNvPicPr>
            <a:picLocks noChangeAspect="1"/>
          </p:cNvPicPr>
          <p:nvPr userDrawn="1"/>
        </p:nvPicPr>
        <p:blipFill>
          <a:blip r:embed="rId16" cstate="print">
            <a:extLst>
              <a:ext uri="{28A0092B-C50C-407E-A947-70E740481C1C}">
                <a14:useLocalDpi xmlns:a14="http://schemas.microsoft.com/office/drawing/2010/main" val="0"/>
              </a:ext>
            </a:extLst>
          </a:blip>
          <a:stretch>
            <a:fillRect/>
          </a:stretch>
        </p:blipFill>
        <p:spPr>
          <a:xfrm>
            <a:off x="7763447" y="15060"/>
            <a:ext cx="1380553" cy="1192932"/>
          </a:xfrm>
          <a:prstGeom prst="rect">
            <a:avLst/>
          </a:prstGeom>
        </p:spPr>
      </p:pic>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Lst>
  <p:txStyles>
    <p:titleStyle>
      <a:lvl1pPr algn="l" rtl="0" eaLnBrk="0" fontAlgn="base" hangingPunct="0">
        <a:spcBef>
          <a:spcPct val="0"/>
        </a:spcBef>
        <a:spcAft>
          <a:spcPct val="0"/>
        </a:spcAft>
        <a:defRPr sz="4000" b="1">
          <a:solidFill>
            <a:schemeClr val="tx1"/>
          </a:solidFill>
          <a:latin typeface="+mj-lt"/>
          <a:ea typeface="+mj-ea"/>
          <a:cs typeface="+mj-cs"/>
        </a:defRPr>
      </a:lvl1pPr>
      <a:lvl2pPr algn="l" rtl="0" eaLnBrk="0" fontAlgn="base" hangingPunct="0">
        <a:spcBef>
          <a:spcPct val="0"/>
        </a:spcBef>
        <a:spcAft>
          <a:spcPct val="0"/>
        </a:spcAft>
        <a:defRPr sz="4000" b="1">
          <a:solidFill>
            <a:schemeClr val="tx1"/>
          </a:solidFill>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4000" b="1">
          <a:solidFill>
            <a:schemeClr val="tx1"/>
          </a:solidFill>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4000" b="1">
          <a:solidFill>
            <a:schemeClr val="tx1"/>
          </a:solidFill>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4000" b="1">
          <a:solidFill>
            <a:schemeClr val="tx1"/>
          </a:solidFill>
          <a:latin typeface="Arial" panose="020B0604020202020204" pitchFamily="34" charset="0"/>
          <a:ea typeface="黑体" panose="02010609060101010101" pitchFamily="2" charset="-122"/>
        </a:defRPr>
      </a:lvl5pPr>
      <a:lvl6pPr marL="457200" algn="l" rtl="0" eaLnBrk="0" fontAlgn="base" hangingPunct="0">
        <a:spcBef>
          <a:spcPct val="0"/>
        </a:spcBef>
        <a:spcAft>
          <a:spcPct val="0"/>
        </a:spcAft>
        <a:defRPr sz="4000" b="1">
          <a:solidFill>
            <a:schemeClr val="tx1"/>
          </a:solidFill>
          <a:latin typeface="Arial" panose="020B0604020202020204" pitchFamily="34" charset="0"/>
          <a:ea typeface="黑体" panose="02010609060101010101" pitchFamily="2" charset="-122"/>
        </a:defRPr>
      </a:lvl6pPr>
      <a:lvl7pPr marL="914400" algn="l" rtl="0" eaLnBrk="0" fontAlgn="base" hangingPunct="0">
        <a:spcBef>
          <a:spcPct val="0"/>
        </a:spcBef>
        <a:spcAft>
          <a:spcPct val="0"/>
        </a:spcAft>
        <a:defRPr sz="4000" b="1">
          <a:solidFill>
            <a:schemeClr val="tx1"/>
          </a:solidFill>
          <a:latin typeface="Arial" panose="020B0604020202020204" pitchFamily="34" charset="0"/>
          <a:ea typeface="黑体" panose="02010609060101010101" pitchFamily="2" charset="-122"/>
        </a:defRPr>
      </a:lvl7pPr>
      <a:lvl8pPr marL="1371600" algn="l" rtl="0" eaLnBrk="0" fontAlgn="base" hangingPunct="0">
        <a:spcBef>
          <a:spcPct val="0"/>
        </a:spcBef>
        <a:spcAft>
          <a:spcPct val="0"/>
        </a:spcAft>
        <a:defRPr sz="4000" b="1">
          <a:solidFill>
            <a:schemeClr val="tx1"/>
          </a:solidFill>
          <a:latin typeface="Arial" panose="020B0604020202020204" pitchFamily="34" charset="0"/>
          <a:ea typeface="黑体" panose="02010609060101010101" pitchFamily="2" charset="-122"/>
        </a:defRPr>
      </a:lvl8pPr>
      <a:lvl9pPr marL="1828800" algn="l" rtl="0" eaLnBrk="0" fontAlgn="base" hangingPunct="0">
        <a:spcBef>
          <a:spcPct val="0"/>
        </a:spcBef>
        <a:spcAft>
          <a:spcPct val="0"/>
        </a:spcAft>
        <a:defRPr sz="4000" b="1">
          <a:solidFill>
            <a:schemeClr val="tx1"/>
          </a:solidFill>
          <a:latin typeface="Arial" panose="020B0604020202020204" pitchFamily="34" charset="0"/>
          <a:ea typeface="黑体" panose="02010609060101010101" pitchFamily="2" charset="-122"/>
        </a:defRPr>
      </a:lvl9pPr>
    </p:titleStyle>
    <p:bodyStyle>
      <a:lvl1pPr marL="342900" indent="-342900" algn="l" rtl="0" eaLnBrk="0" fontAlgn="base" hangingPunct="0">
        <a:lnSpc>
          <a:spcPct val="120000"/>
        </a:lnSpc>
        <a:spcBef>
          <a:spcPct val="20000"/>
        </a:spcBef>
        <a:spcAft>
          <a:spcPct val="0"/>
        </a:spcAft>
        <a:buClr>
          <a:schemeClr val="accent1"/>
        </a:buClr>
        <a:buFont typeface="Wingdings" panose="05000000000000000000" pitchFamily="2" charset="2"/>
        <a:buChar char="n"/>
        <a:defRPr sz="3600" b="1">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accent1"/>
        </a:buClr>
        <a:buFont typeface="Wingdings" panose="05000000000000000000" pitchFamily="2" charset="2"/>
        <a:buChar char="n"/>
        <a:defRPr sz="3200" b="1">
          <a:solidFill>
            <a:schemeClr val="tx1"/>
          </a:solidFill>
          <a:latin typeface="+mn-lt"/>
          <a:ea typeface="+mn-ea"/>
        </a:defRPr>
      </a:lvl2pPr>
      <a:lvl3pPr marL="1143000" indent="-228600" algn="l" rtl="0" eaLnBrk="0" fontAlgn="base" hangingPunct="0">
        <a:lnSpc>
          <a:spcPct val="120000"/>
        </a:lnSpc>
        <a:spcBef>
          <a:spcPct val="20000"/>
        </a:spcBef>
        <a:spcAft>
          <a:spcPct val="0"/>
        </a:spcAft>
        <a:buClr>
          <a:schemeClr val="accent1"/>
        </a:buClr>
        <a:buFont typeface="Wingdings" panose="05000000000000000000" pitchFamily="2" charset="2"/>
        <a:buChar char="n"/>
        <a:defRPr sz="2800" b="1">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1"/>
        </a:buClr>
        <a:buFont typeface="Wingdings" panose="05000000000000000000" pitchFamily="2" charset="2"/>
        <a:buChar char="n"/>
        <a:defRPr sz="2400" b="1">
          <a:solidFill>
            <a:schemeClr val="tx1"/>
          </a:solidFill>
          <a:latin typeface="+mn-lt"/>
          <a:ea typeface="+mn-ea"/>
        </a:defRPr>
      </a:lvl4pPr>
      <a:lvl5pPr marL="2057400" indent="-228600" algn="l" rtl="0" eaLnBrk="0" fontAlgn="base" hangingPunct="0">
        <a:spcBef>
          <a:spcPct val="20000"/>
        </a:spcBef>
        <a:spcAft>
          <a:spcPct val="0"/>
        </a:spcAft>
        <a:buFont typeface="Wingdings" panose="05000000000000000000" pitchFamily="2" charset="2"/>
        <a:buChar char="»"/>
        <a:defRPr sz="2000" b="1">
          <a:solidFill>
            <a:schemeClr val="tx1"/>
          </a:solidFill>
          <a:latin typeface="+mn-lt"/>
          <a:ea typeface="+mn-ea"/>
        </a:defRPr>
      </a:lvl5pPr>
      <a:lvl6pPr marL="2514600" indent="-228600" algn="l" rtl="0" eaLnBrk="0" fontAlgn="base" hangingPunct="0">
        <a:spcBef>
          <a:spcPct val="20000"/>
        </a:spcBef>
        <a:spcAft>
          <a:spcPct val="0"/>
        </a:spcAft>
        <a:buFont typeface="Wingdings" panose="05000000000000000000" pitchFamily="2" charset="2"/>
        <a:buChar char="»"/>
        <a:defRPr sz="2000" b="1">
          <a:solidFill>
            <a:schemeClr val="tx1"/>
          </a:solidFill>
          <a:latin typeface="+mn-lt"/>
          <a:ea typeface="+mn-ea"/>
        </a:defRPr>
      </a:lvl6pPr>
      <a:lvl7pPr marL="2971800" indent="-228600" algn="l" rtl="0" eaLnBrk="0" fontAlgn="base" hangingPunct="0">
        <a:spcBef>
          <a:spcPct val="20000"/>
        </a:spcBef>
        <a:spcAft>
          <a:spcPct val="0"/>
        </a:spcAft>
        <a:buFont typeface="Wingdings" panose="05000000000000000000" pitchFamily="2" charset="2"/>
        <a:buChar char="»"/>
        <a:defRPr sz="2000" b="1">
          <a:solidFill>
            <a:schemeClr val="tx1"/>
          </a:solidFill>
          <a:latin typeface="+mn-lt"/>
          <a:ea typeface="+mn-ea"/>
        </a:defRPr>
      </a:lvl7pPr>
      <a:lvl8pPr marL="3429000" indent="-228600" algn="l" rtl="0" eaLnBrk="0" fontAlgn="base" hangingPunct="0">
        <a:spcBef>
          <a:spcPct val="20000"/>
        </a:spcBef>
        <a:spcAft>
          <a:spcPct val="0"/>
        </a:spcAft>
        <a:buFont typeface="Wingdings" panose="05000000000000000000" pitchFamily="2" charset="2"/>
        <a:buChar char="»"/>
        <a:defRPr sz="2000" b="1">
          <a:solidFill>
            <a:schemeClr val="tx1"/>
          </a:solidFill>
          <a:latin typeface="+mn-lt"/>
          <a:ea typeface="+mn-ea"/>
        </a:defRPr>
      </a:lvl8pPr>
      <a:lvl9pPr marL="3886200" indent="-228600" algn="l" rtl="0" eaLnBrk="0" fontAlgn="base" hangingPunct="0">
        <a:spcBef>
          <a:spcPct val="20000"/>
        </a:spcBef>
        <a:spcAft>
          <a:spcPct val="0"/>
        </a:spcAft>
        <a:buFont typeface="Wingdings" panose="05000000000000000000" pitchFamily="2" charset="2"/>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customXml" Target="../ink/ink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1.png"/><Relationship Id="rId5" Type="http://schemas.openxmlformats.org/officeDocument/2006/relationships/image" Target="../media/image17.png"/><Relationship Id="rId4" Type="http://schemas.openxmlformats.org/officeDocument/2006/relationships/image" Target="../media/image16.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1.png"/><Relationship Id="rId5" Type="http://schemas.openxmlformats.org/officeDocument/2006/relationships/image" Target="../media/image17.png"/><Relationship Id="rId4" Type="http://schemas.openxmlformats.org/officeDocument/2006/relationships/image" Target="../media/image16.emf"/></Relationships>
</file>

<file path=ppt/slides/_rels/slide12.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oleObject" Target="../embeddings/oleObject5.bin"/><Relationship Id="rId7" Type="http://schemas.openxmlformats.org/officeDocument/2006/relationships/customXml" Target="../ink/ink8.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1.png"/><Relationship Id="rId5" Type="http://schemas.openxmlformats.org/officeDocument/2006/relationships/image" Target="../media/image17.png"/><Relationship Id="rId4" Type="http://schemas.openxmlformats.org/officeDocument/2006/relationships/image" Target="../media/image16.emf"/></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customXml" Target="../ink/ink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customXml" Target="../ink/ink10.xml"/><Relationship Id="rId2" Type="http://schemas.openxmlformats.org/officeDocument/2006/relationships/image" Target="../media/image21.emf"/><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16.xml.rels><?xml version="1.0" encoding="UTF-8" standalone="yes"?>
<Relationships xmlns="http://schemas.openxmlformats.org/package/2006/relationships"><Relationship Id="rId3" Type="http://schemas.openxmlformats.org/officeDocument/2006/relationships/customXml" Target="../ink/ink11.xml"/><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customXml" Target="../ink/ink12.xml"/><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customXml" Target="../ink/ink13.xml"/></Relationships>
</file>

<file path=ppt/slides/_rels/slide1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customXml" Target="../ink/ink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customXml" Target="../ink/ink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customXml" Target="../ink/ink3.xml"/><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customXml" Target="../ink/ink4.xml"/></Relationships>
</file>

<file path=ppt/slides/_rels/slide7.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pn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customXml" Target="../ink/ink5.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customXml" Target="../ink/ink6.xml"/><Relationship Id="rId5" Type="http://schemas.openxmlformats.org/officeDocument/2006/relationships/image" Target="../media/image14.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oleObject" Target="../embeddings/oleObject2.bin"/><Relationship Id="rId7" Type="http://schemas.openxmlformats.org/officeDocument/2006/relationships/customXml" Target="../ink/ink7.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1.png"/><Relationship Id="rId5" Type="http://schemas.openxmlformats.org/officeDocument/2006/relationships/image" Target="../media/image17.png"/><Relationship Id="rId4" Type="http://schemas.openxmlformats.org/officeDocument/2006/relationships/image" Target="../media/image1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pPr algn="ctr"/>
            <a:r>
              <a:rPr lang="en-US" altLang="zh-CN" dirty="0"/>
              <a:t>Lab2:</a:t>
            </a:r>
            <a:r>
              <a:rPr lang="zh-CN" altLang="en-US" dirty="0"/>
              <a:t>内存管理</a:t>
            </a:r>
          </a:p>
        </p:txBody>
      </p:sp>
      <p:sp>
        <p:nvSpPr>
          <p:cNvPr id="3" name="副标题 2"/>
          <p:cNvSpPr>
            <a:spLocks noGrp="1"/>
          </p:cNvSpPr>
          <p:nvPr>
            <p:ph type="subTitle" idx="1"/>
          </p:nvPr>
        </p:nvSpPr>
        <p:spPr/>
        <p:txBody>
          <a:bodyPr/>
          <a:lstStyle/>
          <a:p>
            <a:endParaRPr lang="zh-CN" altLang="en-US"/>
          </a:p>
        </p:txBody>
      </p:sp>
      <mc:AlternateContent xmlns:mc="http://schemas.openxmlformats.org/markup-compatibility/2006">
        <mc:Choice xmlns:p14="http://schemas.microsoft.com/office/powerpoint/2010/main" Requires="p14">
          <p:contentPart p14:bwMode="auto" r:id="rId2">
            <p14:nvContentPartPr>
              <p14:cNvPr id="4" name="墨迹 3">
                <a:extLst>
                  <a:ext uri="{FF2B5EF4-FFF2-40B4-BE49-F238E27FC236}">
                    <a16:creationId xmlns:a16="http://schemas.microsoft.com/office/drawing/2014/main" id="{D708703C-9E7A-43BC-B016-6C1D5B303BB9}"/>
                  </a:ext>
                </a:extLst>
              </p14:cNvPr>
              <p14:cNvContentPartPr/>
              <p14:nvPr/>
            </p14:nvContentPartPr>
            <p14:xfrm>
              <a:off x="926280" y="499680"/>
              <a:ext cx="8208720" cy="5939280"/>
            </p14:xfrm>
          </p:contentPart>
        </mc:Choice>
        <mc:Fallback>
          <p:pic>
            <p:nvPicPr>
              <p:cNvPr id="4" name="墨迹 3">
                <a:extLst>
                  <a:ext uri="{FF2B5EF4-FFF2-40B4-BE49-F238E27FC236}">
                    <a16:creationId xmlns:a16="http://schemas.microsoft.com/office/drawing/2014/main" id="{D708703C-9E7A-43BC-B016-6C1D5B303BB9}"/>
                  </a:ext>
                </a:extLst>
              </p:cNvPr>
              <p:cNvPicPr/>
              <p:nvPr/>
            </p:nvPicPr>
            <p:blipFill>
              <a:blip r:embed="rId3"/>
              <a:stretch>
                <a:fillRect/>
              </a:stretch>
            </p:blipFill>
            <p:spPr>
              <a:xfrm>
                <a:off x="916920" y="490320"/>
                <a:ext cx="8227440" cy="5958000"/>
              </a:xfrm>
              <a:prstGeom prst="rect">
                <a:avLst/>
              </a:prstGeom>
            </p:spPr>
          </p:pic>
        </mc:Fallback>
      </mc:AlternateContent>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1071546"/>
            <a:ext cx="6291554" cy="553998"/>
          </a:xfrm>
          <a:prstGeom prst="rect">
            <a:avLst/>
          </a:prstGeom>
          <a:noFill/>
        </p:spPr>
        <p:txBody>
          <a:bodyPr wrap="square" rtlCol="0">
            <a:spAutoFit/>
          </a:bodyPr>
          <a:lstStyle/>
          <a:p>
            <a:r>
              <a:rPr lang="zh-CN" altLang="en-US" sz="3000" b="1" dirty="0">
                <a:solidFill>
                  <a:srgbClr val="11576A"/>
                </a:solidFill>
                <a:latin typeface="微软雅黑" panose="020B0503020204020204" pitchFamily="34" charset="-122"/>
                <a:ea typeface="微软雅黑" panose="020B0503020204020204" pitchFamily="34" charset="-122"/>
              </a:rPr>
              <a:t>了解内核编程方法和通用数据结构</a:t>
            </a:r>
          </a:p>
        </p:txBody>
      </p:sp>
      <p:graphicFrame>
        <p:nvGraphicFramePr>
          <p:cNvPr id="11" name="Object 8"/>
          <p:cNvGraphicFramePr/>
          <p:nvPr/>
        </p:nvGraphicFramePr>
        <p:xfrm>
          <a:off x="6781614" y="1769560"/>
          <a:ext cx="2326891" cy="2163496"/>
        </p:xfrm>
        <a:graphic>
          <a:graphicData uri="http://schemas.openxmlformats.org/presentationml/2006/ole">
            <mc:AlternateContent xmlns:mc="http://schemas.openxmlformats.org/markup-compatibility/2006">
              <mc:Choice xmlns:v="urn:schemas-microsoft-com:vml" Requires="v">
                <p:oleObj spid="_x0000_s3100" r:id="rId3" imgW="2782570" imgH="2472055" progId="Word.Document.12">
                  <p:embed/>
                </p:oleObj>
              </mc:Choice>
              <mc:Fallback>
                <p:oleObj r:id="rId3" imgW="2782570" imgH="2472055" progId="Word.Document.12">
                  <p:embed/>
                  <p:pic>
                    <p:nvPicPr>
                      <p:cNvPr id="0"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614" y="1769560"/>
                        <a:ext cx="2326891" cy="2163496"/>
                      </a:xfrm>
                      <a:prstGeom prst="rect">
                        <a:avLst/>
                      </a:prstGeom>
                      <a:noFill/>
                      <a:ln>
                        <a:noFill/>
                      </a:ln>
                    </p:spPr>
                  </p:pic>
                </p:oleObj>
              </mc:Fallback>
            </mc:AlternateContent>
          </a:graphicData>
        </a:graphic>
      </p:graphicFrame>
      <p:grpSp>
        <p:nvGrpSpPr>
          <p:cNvPr id="2" name="组合 1"/>
          <p:cNvGrpSpPr/>
          <p:nvPr/>
        </p:nvGrpSpPr>
        <p:grpSpPr>
          <a:xfrm>
            <a:off x="755576" y="1700808"/>
            <a:ext cx="6883698" cy="1231106"/>
            <a:chOff x="755576" y="843558"/>
            <a:chExt cx="6883698" cy="1231106"/>
          </a:xfrm>
        </p:grpSpPr>
        <p:sp>
          <p:nvSpPr>
            <p:cNvPr id="57" name="TextBox 82"/>
            <p:cNvSpPr txBox="1"/>
            <p:nvPr/>
          </p:nvSpPr>
          <p:spPr>
            <a:xfrm>
              <a:off x="755576" y="843558"/>
              <a:ext cx="6883698" cy="1231106"/>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anose="020B0503020204020204" pitchFamily="34" charset="-122"/>
                  <a:ea typeface="微软雅黑" panose="020B0503020204020204" pitchFamily="34" charset="-122"/>
                </a:rPr>
                <a:t>链表操作函数</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init(list_entry_t *elm)</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add_after和list_add_before</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del(list_entry_t *listelm)</a:t>
              </a:r>
            </a:p>
          </p:txBody>
        </p:sp>
        <p:pic>
          <p:nvPicPr>
            <p:cNvPr id="12" name="图片 11" descr="小点1.png"/>
            <p:cNvPicPr>
              <a:picLocks noChangeAspect="1"/>
            </p:cNvPicPr>
            <p:nvPr/>
          </p:nvPicPr>
          <p:blipFill>
            <a:blip r:embed="rId5" cstate="print"/>
            <a:stretch>
              <a:fillRect/>
            </a:stretch>
          </p:blipFill>
          <p:spPr>
            <a:xfrm>
              <a:off x="1187624" y="1260446"/>
              <a:ext cx="151066" cy="148997"/>
            </a:xfrm>
            <a:prstGeom prst="rect">
              <a:avLst/>
            </a:prstGeom>
          </p:spPr>
        </p:pic>
        <p:pic>
          <p:nvPicPr>
            <p:cNvPr id="13" name="图片 12" descr="小点1.png"/>
            <p:cNvPicPr>
              <a:picLocks noChangeAspect="1"/>
            </p:cNvPicPr>
            <p:nvPr/>
          </p:nvPicPr>
          <p:blipFill>
            <a:blip r:embed="rId5" cstate="print"/>
            <a:stretch>
              <a:fillRect/>
            </a:stretch>
          </p:blipFill>
          <p:spPr>
            <a:xfrm>
              <a:off x="1187624" y="1532672"/>
              <a:ext cx="151066" cy="148997"/>
            </a:xfrm>
            <a:prstGeom prst="rect">
              <a:avLst/>
            </a:prstGeom>
          </p:spPr>
        </p:pic>
        <p:pic>
          <p:nvPicPr>
            <p:cNvPr id="14" name="图片 13" descr="小点1.png"/>
            <p:cNvPicPr>
              <a:picLocks noChangeAspect="1"/>
            </p:cNvPicPr>
            <p:nvPr/>
          </p:nvPicPr>
          <p:blipFill>
            <a:blip r:embed="rId5" cstate="print"/>
            <a:stretch>
              <a:fillRect/>
            </a:stretch>
          </p:blipFill>
          <p:spPr>
            <a:xfrm>
              <a:off x="1187624" y="1803668"/>
              <a:ext cx="151066" cy="148997"/>
            </a:xfrm>
            <a:prstGeom prst="rect">
              <a:avLst/>
            </a:prstGeom>
          </p:spPr>
        </p:pic>
      </p:grpSp>
      <p:sp>
        <p:nvSpPr>
          <p:cNvPr id="15" name="TextBox 82"/>
          <p:cNvSpPr txBox="1"/>
          <p:nvPr/>
        </p:nvSpPr>
        <p:spPr>
          <a:xfrm>
            <a:off x="791424" y="2956882"/>
            <a:ext cx="6883698" cy="400110"/>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anose="020B0503020204020204" pitchFamily="34" charset="-122"/>
                <a:ea typeface="微软雅黑" panose="020B0503020204020204" pitchFamily="34" charset="-122"/>
              </a:rPr>
              <a:t>访问链表节点所在的宿主数据结构</a:t>
            </a:r>
          </a:p>
        </p:txBody>
      </p:sp>
      <p:sp>
        <p:nvSpPr>
          <p:cNvPr id="17" name="Text Box 6"/>
          <p:cNvSpPr txBox="1">
            <a:spLocks noChangeArrowheads="1"/>
          </p:cNvSpPr>
          <p:nvPr/>
        </p:nvSpPr>
        <p:spPr bwMode="auto">
          <a:xfrm>
            <a:off x="400164" y="3448793"/>
            <a:ext cx="8483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le2page(le, member)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le), struct Page, member)</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1071546"/>
            <a:ext cx="6291554" cy="553998"/>
          </a:xfrm>
          <a:prstGeom prst="rect">
            <a:avLst/>
          </a:prstGeom>
          <a:noFill/>
        </p:spPr>
        <p:txBody>
          <a:bodyPr wrap="square" rtlCol="0">
            <a:spAutoFit/>
          </a:bodyPr>
          <a:lstStyle/>
          <a:p>
            <a:r>
              <a:rPr lang="zh-CN" altLang="en-US" sz="3000" b="1" dirty="0">
                <a:solidFill>
                  <a:srgbClr val="11576A"/>
                </a:solidFill>
                <a:latin typeface="微软雅黑" panose="020B0503020204020204" pitchFamily="34" charset="-122"/>
                <a:ea typeface="微软雅黑" panose="020B0503020204020204" pitchFamily="34" charset="-122"/>
              </a:rPr>
              <a:t>了解内核编程方法和通用数据结构</a:t>
            </a:r>
          </a:p>
        </p:txBody>
      </p:sp>
      <p:graphicFrame>
        <p:nvGraphicFramePr>
          <p:cNvPr id="11" name="Object 8"/>
          <p:cNvGraphicFramePr/>
          <p:nvPr/>
        </p:nvGraphicFramePr>
        <p:xfrm>
          <a:off x="6781614" y="1769560"/>
          <a:ext cx="2326891" cy="2163496"/>
        </p:xfrm>
        <a:graphic>
          <a:graphicData uri="http://schemas.openxmlformats.org/presentationml/2006/ole">
            <mc:AlternateContent xmlns:mc="http://schemas.openxmlformats.org/markup-compatibility/2006">
              <mc:Choice xmlns:v="urn:schemas-microsoft-com:vml" Requires="v">
                <p:oleObj spid="_x0000_s4124" r:id="rId3" imgW="2782570" imgH="2472055" progId="Word.Document.12">
                  <p:embed/>
                </p:oleObj>
              </mc:Choice>
              <mc:Fallback>
                <p:oleObj r:id="rId3" imgW="2782570" imgH="2472055" progId="Word.Document.12">
                  <p:embed/>
                  <p:pic>
                    <p:nvPicPr>
                      <p:cNvPr id="0"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614" y="1769560"/>
                        <a:ext cx="2326891" cy="2163496"/>
                      </a:xfrm>
                      <a:prstGeom prst="rect">
                        <a:avLst/>
                      </a:prstGeom>
                      <a:noFill/>
                      <a:ln>
                        <a:noFill/>
                      </a:ln>
                    </p:spPr>
                  </p:pic>
                </p:oleObj>
              </mc:Fallback>
            </mc:AlternateContent>
          </a:graphicData>
        </a:graphic>
      </p:graphicFrame>
      <p:grpSp>
        <p:nvGrpSpPr>
          <p:cNvPr id="2" name="组合 1"/>
          <p:cNvGrpSpPr/>
          <p:nvPr/>
        </p:nvGrpSpPr>
        <p:grpSpPr>
          <a:xfrm>
            <a:off x="755576" y="1700808"/>
            <a:ext cx="6883698" cy="1231106"/>
            <a:chOff x="755576" y="843558"/>
            <a:chExt cx="6883698" cy="1231106"/>
          </a:xfrm>
        </p:grpSpPr>
        <p:sp>
          <p:nvSpPr>
            <p:cNvPr id="57" name="TextBox 82"/>
            <p:cNvSpPr txBox="1"/>
            <p:nvPr/>
          </p:nvSpPr>
          <p:spPr>
            <a:xfrm>
              <a:off x="755576" y="843558"/>
              <a:ext cx="6883698" cy="1231106"/>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anose="020B0503020204020204" pitchFamily="34" charset="-122"/>
                  <a:ea typeface="微软雅黑" panose="020B0503020204020204" pitchFamily="34" charset="-122"/>
                </a:rPr>
                <a:t>链表操作函数</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init(list_entry_t *elm)</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add_after和list_add_before</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del(list_entry_t *listelm)</a:t>
              </a:r>
            </a:p>
          </p:txBody>
        </p:sp>
        <p:pic>
          <p:nvPicPr>
            <p:cNvPr id="12" name="图片 11" descr="小点1.png"/>
            <p:cNvPicPr>
              <a:picLocks noChangeAspect="1"/>
            </p:cNvPicPr>
            <p:nvPr/>
          </p:nvPicPr>
          <p:blipFill>
            <a:blip r:embed="rId5" cstate="print"/>
            <a:stretch>
              <a:fillRect/>
            </a:stretch>
          </p:blipFill>
          <p:spPr>
            <a:xfrm>
              <a:off x="1187624" y="1260446"/>
              <a:ext cx="151066" cy="148997"/>
            </a:xfrm>
            <a:prstGeom prst="rect">
              <a:avLst/>
            </a:prstGeom>
          </p:spPr>
        </p:pic>
        <p:pic>
          <p:nvPicPr>
            <p:cNvPr id="13" name="图片 12" descr="小点1.png"/>
            <p:cNvPicPr>
              <a:picLocks noChangeAspect="1"/>
            </p:cNvPicPr>
            <p:nvPr/>
          </p:nvPicPr>
          <p:blipFill>
            <a:blip r:embed="rId5" cstate="print"/>
            <a:stretch>
              <a:fillRect/>
            </a:stretch>
          </p:blipFill>
          <p:spPr>
            <a:xfrm>
              <a:off x="1187624" y="1532672"/>
              <a:ext cx="151066" cy="148997"/>
            </a:xfrm>
            <a:prstGeom prst="rect">
              <a:avLst/>
            </a:prstGeom>
          </p:spPr>
        </p:pic>
        <p:pic>
          <p:nvPicPr>
            <p:cNvPr id="14" name="图片 13" descr="小点1.png"/>
            <p:cNvPicPr>
              <a:picLocks noChangeAspect="1"/>
            </p:cNvPicPr>
            <p:nvPr/>
          </p:nvPicPr>
          <p:blipFill>
            <a:blip r:embed="rId5" cstate="print"/>
            <a:stretch>
              <a:fillRect/>
            </a:stretch>
          </p:blipFill>
          <p:spPr>
            <a:xfrm>
              <a:off x="1187624" y="1803668"/>
              <a:ext cx="151066" cy="148997"/>
            </a:xfrm>
            <a:prstGeom prst="rect">
              <a:avLst/>
            </a:prstGeom>
          </p:spPr>
        </p:pic>
      </p:grpSp>
      <p:sp>
        <p:nvSpPr>
          <p:cNvPr id="15" name="TextBox 82"/>
          <p:cNvSpPr txBox="1"/>
          <p:nvPr/>
        </p:nvSpPr>
        <p:spPr>
          <a:xfrm>
            <a:off x="791424" y="2956882"/>
            <a:ext cx="6883698" cy="400110"/>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anose="020B0503020204020204" pitchFamily="34" charset="-122"/>
                <a:ea typeface="微软雅黑" panose="020B0503020204020204" pitchFamily="34" charset="-122"/>
              </a:rPr>
              <a:t>访问链表节点所在的宿主数据结构</a:t>
            </a:r>
          </a:p>
        </p:txBody>
      </p:sp>
      <p:sp>
        <p:nvSpPr>
          <p:cNvPr id="17" name="Text Box 6"/>
          <p:cNvSpPr txBox="1">
            <a:spLocks noChangeArrowheads="1"/>
          </p:cNvSpPr>
          <p:nvPr/>
        </p:nvSpPr>
        <p:spPr bwMode="auto">
          <a:xfrm>
            <a:off x="400164" y="3448793"/>
            <a:ext cx="8483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le2page(le, member)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le), struct Page, member)</a:t>
            </a:r>
          </a:p>
        </p:txBody>
      </p:sp>
      <p:sp>
        <p:nvSpPr>
          <p:cNvPr id="18" name="Text Box 7"/>
          <p:cNvSpPr txBox="1">
            <a:spLocks noChangeArrowheads="1"/>
          </p:cNvSpPr>
          <p:nvPr/>
        </p:nvSpPr>
        <p:spPr bwMode="auto">
          <a:xfrm>
            <a:off x="400164" y="4031701"/>
            <a:ext cx="753268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a:t>
            </a:r>
            <a:r>
              <a:rPr lang="en-US" altLang="zh-CN" sz="2000" dirty="0" err="1">
                <a:latin typeface="Times" panose="02020603050405020304" pitchFamily="18" charset="0"/>
                <a:ea typeface="宋体" panose="02010600030101010101" pitchFamily="2" charset="-122"/>
              </a:rPr>
              <a:t>ptr</a:t>
            </a:r>
            <a:r>
              <a:rPr lang="en-US" altLang="zh-CN" sz="2000" dirty="0">
                <a:latin typeface="Times" panose="02020603050405020304" pitchFamily="18" charset="0"/>
                <a:ea typeface="宋体" panose="02010600030101010101" pitchFamily="2" charset="-122"/>
              </a:rPr>
              <a:t>, type, member)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    ((type *)((char *)(</a:t>
            </a:r>
            <a:r>
              <a:rPr lang="en-US" altLang="zh-CN" sz="2000" dirty="0" err="1">
                <a:latin typeface="Times" panose="02020603050405020304" pitchFamily="18" charset="0"/>
                <a:ea typeface="宋体" panose="02010600030101010101" pitchFamily="2" charset="-122"/>
              </a:rPr>
              <a:t>ptr</a:t>
            </a:r>
            <a:r>
              <a:rPr lang="en-US" altLang="zh-CN" sz="2000" dirty="0">
                <a:latin typeface="Times" panose="02020603050405020304" pitchFamily="18" charset="0"/>
                <a:ea typeface="宋体" panose="02010600030101010101" pitchFamily="2" charset="-122"/>
              </a:rPr>
              <a:t>) - </a:t>
            </a:r>
            <a:r>
              <a:rPr lang="en-US" altLang="zh-CN" sz="2000" dirty="0" err="1">
                <a:latin typeface="Times" panose="02020603050405020304" pitchFamily="18" charset="0"/>
                <a:ea typeface="宋体" panose="02010600030101010101" pitchFamily="2" charset="-122"/>
              </a:rPr>
              <a:t>offsetof</a:t>
            </a:r>
            <a:r>
              <a:rPr lang="en-US" altLang="zh-CN" sz="2000" dirty="0">
                <a:latin typeface="Times" panose="02020603050405020304" pitchFamily="18" charset="0"/>
                <a:ea typeface="宋体" panose="02010600030101010101" pitchFamily="2" charset="-122"/>
              </a:rPr>
              <a:t>(type, member)))</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1071546"/>
            <a:ext cx="6291554" cy="553998"/>
          </a:xfrm>
          <a:prstGeom prst="rect">
            <a:avLst/>
          </a:prstGeom>
          <a:noFill/>
        </p:spPr>
        <p:txBody>
          <a:bodyPr wrap="square" rtlCol="0">
            <a:spAutoFit/>
          </a:bodyPr>
          <a:lstStyle/>
          <a:p>
            <a:r>
              <a:rPr lang="zh-CN" altLang="en-US" sz="3000" b="1" dirty="0">
                <a:solidFill>
                  <a:srgbClr val="11576A"/>
                </a:solidFill>
                <a:latin typeface="微软雅黑" panose="020B0503020204020204" pitchFamily="34" charset="-122"/>
                <a:ea typeface="微软雅黑" panose="020B0503020204020204" pitchFamily="34" charset="-122"/>
              </a:rPr>
              <a:t>了解内核编程方法和通用数据结构</a:t>
            </a:r>
          </a:p>
        </p:txBody>
      </p:sp>
      <p:graphicFrame>
        <p:nvGraphicFramePr>
          <p:cNvPr id="11" name="Object 8"/>
          <p:cNvGraphicFramePr/>
          <p:nvPr/>
        </p:nvGraphicFramePr>
        <p:xfrm>
          <a:off x="6781614" y="1769560"/>
          <a:ext cx="2326891" cy="2163496"/>
        </p:xfrm>
        <a:graphic>
          <a:graphicData uri="http://schemas.openxmlformats.org/presentationml/2006/ole">
            <mc:AlternateContent xmlns:mc="http://schemas.openxmlformats.org/markup-compatibility/2006">
              <mc:Choice xmlns:v="urn:schemas-microsoft-com:vml" Requires="v">
                <p:oleObj spid="_x0000_s5149" r:id="rId3" imgW="2782570" imgH="2472055" progId="Word.Document.12">
                  <p:embed/>
                </p:oleObj>
              </mc:Choice>
              <mc:Fallback>
                <p:oleObj r:id="rId3" imgW="2782570" imgH="2472055" progId="Word.Document.12">
                  <p:embed/>
                  <p:pic>
                    <p:nvPicPr>
                      <p:cNvPr id="0"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614" y="1769560"/>
                        <a:ext cx="2326891" cy="2163496"/>
                      </a:xfrm>
                      <a:prstGeom prst="rect">
                        <a:avLst/>
                      </a:prstGeom>
                      <a:noFill/>
                      <a:ln>
                        <a:noFill/>
                      </a:ln>
                    </p:spPr>
                  </p:pic>
                </p:oleObj>
              </mc:Fallback>
            </mc:AlternateContent>
          </a:graphicData>
        </a:graphic>
      </p:graphicFrame>
      <p:grpSp>
        <p:nvGrpSpPr>
          <p:cNvPr id="2" name="组合 1"/>
          <p:cNvGrpSpPr/>
          <p:nvPr/>
        </p:nvGrpSpPr>
        <p:grpSpPr>
          <a:xfrm>
            <a:off x="755576" y="1700808"/>
            <a:ext cx="6883698" cy="1231106"/>
            <a:chOff x="755576" y="843558"/>
            <a:chExt cx="6883698" cy="1231106"/>
          </a:xfrm>
        </p:grpSpPr>
        <p:sp>
          <p:nvSpPr>
            <p:cNvPr id="57" name="TextBox 82"/>
            <p:cNvSpPr txBox="1"/>
            <p:nvPr/>
          </p:nvSpPr>
          <p:spPr>
            <a:xfrm>
              <a:off x="755576" y="843558"/>
              <a:ext cx="6883698" cy="1231106"/>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anose="020B0503020204020204" pitchFamily="34" charset="-122"/>
                  <a:ea typeface="微软雅黑" panose="020B0503020204020204" pitchFamily="34" charset="-122"/>
                </a:rPr>
                <a:t>链表操作函数</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init(list_entry_t *elm)</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add_after和list_add_before</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del(list_entry_t *listelm)</a:t>
              </a:r>
            </a:p>
          </p:txBody>
        </p:sp>
        <p:pic>
          <p:nvPicPr>
            <p:cNvPr id="12" name="图片 11" descr="小点1.png"/>
            <p:cNvPicPr>
              <a:picLocks noChangeAspect="1"/>
            </p:cNvPicPr>
            <p:nvPr/>
          </p:nvPicPr>
          <p:blipFill>
            <a:blip r:embed="rId5" cstate="print"/>
            <a:stretch>
              <a:fillRect/>
            </a:stretch>
          </p:blipFill>
          <p:spPr>
            <a:xfrm>
              <a:off x="1187624" y="1260446"/>
              <a:ext cx="151066" cy="148997"/>
            </a:xfrm>
            <a:prstGeom prst="rect">
              <a:avLst/>
            </a:prstGeom>
          </p:spPr>
        </p:pic>
        <p:pic>
          <p:nvPicPr>
            <p:cNvPr id="13" name="图片 12" descr="小点1.png"/>
            <p:cNvPicPr>
              <a:picLocks noChangeAspect="1"/>
            </p:cNvPicPr>
            <p:nvPr/>
          </p:nvPicPr>
          <p:blipFill>
            <a:blip r:embed="rId5" cstate="print"/>
            <a:stretch>
              <a:fillRect/>
            </a:stretch>
          </p:blipFill>
          <p:spPr>
            <a:xfrm>
              <a:off x="1187624" y="1532672"/>
              <a:ext cx="151066" cy="148997"/>
            </a:xfrm>
            <a:prstGeom prst="rect">
              <a:avLst/>
            </a:prstGeom>
          </p:spPr>
        </p:pic>
        <p:pic>
          <p:nvPicPr>
            <p:cNvPr id="14" name="图片 13" descr="小点1.png"/>
            <p:cNvPicPr>
              <a:picLocks noChangeAspect="1"/>
            </p:cNvPicPr>
            <p:nvPr/>
          </p:nvPicPr>
          <p:blipFill>
            <a:blip r:embed="rId5" cstate="print"/>
            <a:stretch>
              <a:fillRect/>
            </a:stretch>
          </p:blipFill>
          <p:spPr>
            <a:xfrm>
              <a:off x="1187624" y="1803668"/>
              <a:ext cx="151066" cy="148997"/>
            </a:xfrm>
            <a:prstGeom prst="rect">
              <a:avLst/>
            </a:prstGeom>
          </p:spPr>
        </p:pic>
      </p:grpSp>
      <p:sp>
        <p:nvSpPr>
          <p:cNvPr id="15" name="TextBox 82"/>
          <p:cNvSpPr txBox="1"/>
          <p:nvPr/>
        </p:nvSpPr>
        <p:spPr>
          <a:xfrm>
            <a:off x="791424" y="2956882"/>
            <a:ext cx="6883698" cy="400110"/>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anose="020B0503020204020204" pitchFamily="34" charset="-122"/>
                <a:ea typeface="微软雅黑" panose="020B0503020204020204" pitchFamily="34" charset="-122"/>
              </a:rPr>
              <a:t>访问链表节点所在的宿主数据结构</a:t>
            </a:r>
          </a:p>
        </p:txBody>
      </p:sp>
      <p:sp>
        <p:nvSpPr>
          <p:cNvPr id="17" name="Text Box 6"/>
          <p:cNvSpPr txBox="1">
            <a:spLocks noChangeArrowheads="1"/>
          </p:cNvSpPr>
          <p:nvPr/>
        </p:nvSpPr>
        <p:spPr bwMode="auto">
          <a:xfrm>
            <a:off x="400164" y="3448793"/>
            <a:ext cx="8483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le2page(le, member)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le), struct Page, member)</a:t>
            </a:r>
          </a:p>
        </p:txBody>
      </p:sp>
      <p:sp>
        <p:nvSpPr>
          <p:cNvPr id="18" name="Text Box 7"/>
          <p:cNvSpPr txBox="1">
            <a:spLocks noChangeArrowheads="1"/>
          </p:cNvSpPr>
          <p:nvPr/>
        </p:nvSpPr>
        <p:spPr bwMode="auto">
          <a:xfrm>
            <a:off x="400164" y="4031701"/>
            <a:ext cx="753268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a:t>
            </a:r>
            <a:r>
              <a:rPr lang="en-US" altLang="zh-CN" sz="2000" dirty="0" err="1">
                <a:latin typeface="Times" panose="02020603050405020304" pitchFamily="18" charset="0"/>
                <a:ea typeface="宋体" panose="02010600030101010101" pitchFamily="2" charset="-122"/>
              </a:rPr>
              <a:t>ptr</a:t>
            </a:r>
            <a:r>
              <a:rPr lang="en-US" altLang="zh-CN" sz="2000" dirty="0">
                <a:latin typeface="Times" panose="02020603050405020304" pitchFamily="18" charset="0"/>
                <a:ea typeface="宋体" panose="02010600030101010101" pitchFamily="2" charset="-122"/>
              </a:rPr>
              <a:t>, type, member)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    ((type *)((char *)(</a:t>
            </a:r>
            <a:r>
              <a:rPr lang="en-US" altLang="zh-CN" sz="2000" dirty="0" err="1">
                <a:latin typeface="Times" panose="02020603050405020304" pitchFamily="18" charset="0"/>
                <a:ea typeface="宋体" panose="02010600030101010101" pitchFamily="2" charset="-122"/>
              </a:rPr>
              <a:t>ptr</a:t>
            </a:r>
            <a:r>
              <a:rPr lang="en-US" altLang="zh-CN" sz="2000" dirty="0">
                <a:latin typeface="Times" panose="02020603050405020304" pitchFamily="18" charset="0"/>
                <a:ea typeface="宋体" panose="02010600030101010101" pitchFamily="2" charset="-122"/>
              </a:rPr>
              <a:t>) - </a:t>
            </a:r>
            <a:r>
              <a:rPr lang="en-US" altLang="zh-CN" sz="2000" dirty="0" err="1">
                <a:latin typeface="Times" panose="02020603050405020304" pitchFamily="18" charset="0"/>
                <a:ea typeface="宋体" panose="02010600030101010101" pitchFamily="2" charset="-122"/>
              </a:rPr>
              <a:t>offsetof</a:t>
            </a:r>
            <a:r>
              <a:rPr lang="en-US" altLang="zh-CN" sz="2000" dirty="0">
                <a:latin typeface="Times" panose="02020603050405020304" pitchFamily="18" charset="0"/>
                <a:ea typeface="宋体" panose="02010600030101010101" pitchFamily="2" charset="-122"/>
              </a:rPr>
              <a:t>(type, member)))</a:t>
            </a:r>
          </a:p>
        </p:txBody>
      </p:sp>
      <p:sp>
        <p:nvSpPr>
          <p:cNvPr id="19" name="Text Box 8"/>
          <p:cNvSpPr txBox="1">
            <a:spLocks noChangeArrowheads="1"/>
          </p:cNvSpPr>
          <p:nvPr/>
        </p:nvSpPr>
        <p:spPr bwMode="auto">
          <a:xfrm>
            <a:off x="400165" y="4854713"/>
            <a:ext cx="589154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a:t>
            </a:r>
            <a:r>
              <a:rPr lang="en-US" altLang="zh-CN" sz="2000" dirty="0" err="1">
                <a:latin typeface="Times" panose="02020603050405020304" pitchFamily="18" charset="0"/>
                <a:ea typeface="宋体" panose="02010600030101010101" pitchFamily="2" charset="-122"/>
              </a:rPr>
              <a:t>offsetof</a:t>
            </a:r>
            <a:r>
              <a:rPr lang="en-US" altLang="zh-CN" sz="2000" dirty="0">
                <a:latin typeface="Times" panose="02020603050405020304" pitchFamily="18" charset="0"/>
                <a:ea typeface="宋体" panose="02010600030101010101" pitchFamily="2" charset="-122"/>
              </a:rPr>
              <a:t>(type, member)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size_t</a:t>
            </a:r>
            <a:r>
              <a:rPr lang="en-US" altLang="zh-CN" sz="2000" dirty="0">
                <a:latin typeface="Times" panose="02020603050405020304" pitchFamily="18" charset="0"/>
                <a:ea typeface="宋体" panose="02010600030101010101" pitchFamily="2" charset="-122"/>
              </a:rPr>
              <a:t>)(&amp;((type *)0)-&gt;member))</a:t>
            </a:r>
          </a:p>
        </p:txBody>
      </p:sp>
      <mc:AlternateContent xmlns:mc="http://schemas.openxmlformats.org/markup-compatibility/2006">
        <mc:Choice xmlns:p14="http://schemas.microsoft.com/office/powerpoint/2010/main" Requires="p14">
          <p:contentPart p14:bwMode="auto" r:id="rId7">
            <p14:nvContentPartPr>
              <p14:cNvPr id="3" name="墨迹 2">
                <a:extLst>
                  <a:ext uri="{FF2B5EF4-FFF2-40B4-BE49-F238E27FC236}">
                    <a16:creationId xmlns:a16="http://schemas.microsoft.com/office/drawing/2014/main" id="{A55DA004-E669-473A-B48A-84905F0B66E2}"/>
                  </a:ext>
                </a:extLst>
              </p14:cNvPr>
              <p14:cNvContentPartPr/>
              <p14:nvPr/>
            </p14:nvContentPartPr>
            <p14:xfrm>
              <a:off x="98640" y="195120"/>
              <a:ext cx="8839440" cy="5591160"/>
            </p14:xfrm>
          </p:contentPart>
        </mc:Choice>
        <mc:Fallback>
          <p:pic>
            <p:nvPicPr>
              <p:cNvPr id="3" name="墨迹 2">
                <a:extLst>
                  <a:ext uri="{FF2B5EF4-FFF2-40B4-BE49-F238E27FC236}">
                    <a16:creationId xmlns:a16="http://schemas.microsoft.com/office/drawing/2014/main" id="{A55DA004-E669-473A-B48A-84905F0B66E2}"/>
                  </a:ext>
                </a:extLst>
              </p:cNvPr>
              <p:cNvPicPr/>
              <p:nvPr/>
            </p:nvPicPr>
            <p:blipFill>
              <a:blip r:embed="rId8"/>
              <a:stretch>
                <a:fillRect/>
              </a:stretch>
            </p:blipFill>
            <p:spPr>
              <a:xfrm>
                <a:off x="89280" y="185760"/>
                <a:ext cx="8858160" cy="5609880"/>
              </a:xfrm>
              <a:prstGeom prst="rect">
                <a:avLst/>
              </a:prstGeom>
            </p:spPr>
          </p:pic>
        </mc:Fallback>
      </mc:AlternateContent>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589752-7385-4689-B519-80867A2D1F0F}"/>
              </a:ext>
            </a:extLst>
          </p:cNvPr>
          <p:cNvSpPr>
            <a:spLocks noGrp="1"/>
          </p:cNvSpPr>
          <p:nvPr>
            <p:ph type="title"/>
          </p:nvPr>
        </p:nvSpPr>
        <p:spPr/>
        <p:txBody>
          <a:bodyPr/>
          <a:lstStyle/>
          <a:p>
            <a:endParaRPr lang="zh-CN" altLang="en-US" dirty="0"/>
          </a:p>
        </p:txBody>
      </p:sp>
      <p:sp>
        <p:nvSpPr>
          <p:cNvPr id="3" name="内容占位符 2">
            <a:extLst>
              <a:ext uri="{FF2B5EF4-FFF2-40B4-BE49-F238E27FC236}">
                <a16:creationId xmlns:a16="http://schemas.microsoft.com/office/drawing/2014/main" id="{6750E738-89CF-4B18-B73D-165A47EADC92}"/>
              </a:ext>
            </a:extLst>
          </p:cNvPr>
          <p:cNvSpPr>
            <a:spLocks noGrp="1"/>
          </p:cNvSpPr>
          <p:nvPr>
            <p:ph idx="1"/>
          </p:nvPr>
        </p:nvSpPr>
        <p:spPr/>
        <p:txBody>
          <a:bodyPr/>
          <a:lstStyle/>
          <a:p>
            <a:endParaRPr lang="zh-CN" altLang="en-US"/>
          </a:p>
        </p:txBody>
      </p:sp>
      <mc:AlternateContent xmlns:mc="http://schemas.openxmlformats.org/markup-compatibility/2006">
        <mc:Choice xmlns:p14="http://schemas.microsoft.com/office/powerpoint/2010/main" Requires="p14">
          <p:contentPart p14:bwMode="auto" r:id="rId2">
            <p14:nvContentPartPr>
              <p14:cNvPr id="4" name="墨迹 3">
                <a:extLst>
                  <a:ext uri="{FF2B5EF4-FFF2-40B4-BE49-F238E27FC236}">
                    <a16:creationId xmlns:a16="http://schemas.microsoft.com/office/drawing/2014/main" id="{D34C5373-7B1E-46EF-94FA-D5BE0BC8E3F9}"/>
                  </a:ext>
                </a:extLst>
              </p14:cNvPr>
              <p14:cNvContentPartPr/>
              <p14:nvPr/>
            </p14:nvContentPartPr>
            <p14:xfrm>
              <a:off x="2880" y="139680"/>
              <a:ext cx="9484200" cy="6549840"/>
            </p14:xfrm>
          </p:contentPart>
        </mc:Choice>
        <mc:Fallback>
          <p:pic>
            <p:nvPicPr>
              <p:cNvPr id="4" name="墨迹 3">
                <a:extLst>
                  <a:ext uri="{FF2B5EF4-FFF2-40B4-BE49-F238E27FC236}">
                    <a16:creationId xmlns:a16="http://schemas.microsoft.com/office/drawing/2014/main" id="{D34C5373-7B1E-46EF-94FA-D5BE0BC8E3F9}"/>
                  </a:ext>
                </a:extLst>
              </p:cNvPr>
              <p:cNvPicPr/>
              <p:nvPr/>
            </p:nvPicPr>
            <p:blipFill>
              <a:blip r:embed="rId3"/>
              <a:stretch>
                <a:fillRect/>
              </a:stretch>
            </p:blipFill>
            <p:spPr>
              <a:xfrm>
                <a:off x="-6480" y="130320"/>
                <a:ext cx="9502920" cy="6568560"/>
              </a:xfrm>
              <a:prstGeom prst="rect">
                <a:avLst/>
              </a:prstGeom>
            </p:spPr>
          </p:pic>
        </mc:Fallback>
      </mc:AlternateContent>
    </p:spTree>
    <p:extLst>
      <p:ext uri="{BB962C8B-B14F-4D97-AF65-F5344CB8AC3E}">
        <p14:creationId xmlns:p14="http://schemas.microsoft.com/office/powerpoint/2010/main" val="41196784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en-US" altLang="zh-CN" dirty="0" err="1"/>
              <a:t>ucore</a:t>
            </a:r>
            <a:r>
              <a:rPr lang="zh-CN" altLang="en-US" dirty="0"/>
              <a:t>的内存管理</a:t>
            </a:r>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主要的数据结构关系</a:t>
            </a:r>
          </a:p>
        </p:txBody>
      </p:sp>
      <p:sp>
        <p:nvSpPr>
          <p:cNvPr id="4" name="内容占位符 3"/>
          <p:cNvSpPr>
            <a:spLocks noGrp="1"/>
          </p:cNvSpPr>
          <p:nvPr>
            <p:ph idx="1"/>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520312" y="1131374"/>
            <a:ext cx="8103376" cy="4595251"/>
          </a:xfrm>
          <a:prstGeom prst="rect">
            <a:avLst/>
          </a:prstGeom>
        </p:spPr>
      </p:pic>
      <mc:AlternateContent xmlns:mc="http://schemas.openxmlformats.org/markup-compatibility/2006">
        <mc:Choice xmlns:p14="http://schemas.microsoft.com/office/powerpoint/2010/main" Requires="p14">
          <p:contentPart p14:bwMode="auto" r:id="rId3">
            <p14:nvContentPartPr>
              <p14:cNvPr id="2" name="墨迹 1">
                <a:extLst>
                  <a:ext uri="{FF2B5EF4-FFF2-40B4-BE49-F238E27FC236}">
                    <a16:creationId xmlns:a16="http://schemas.microsoft.com/office/drawing/2014/main" id="{6ABE9048-B4F5-4475-AB38-AAB57FCFB38F}"/>
                  </a:ext>
                </a:extLst>
              </p14:cNvPr>
              <p14:cNvContentPartPr/>
              <p14:nvPr/>
            </p14:nvContentPartPr>
            <p14:xfrm>
              <a:off x="916920" y="1061640"/>
              <a:ext cx="7913520" cy="4948560"/>
            </p14:xfrm>
          </p:contentPart>
        </mc:Choice>
        <mc:Fallback>
          <p:pic>
            <p:nvPicPr>
              <p:cNvPr id="2" name="墨迹 1">
                <a:extLst>
                  <a:ext uri="{FF2B5EF4-FFF2-40B4-BE49-F238E27FC236}">
                    <a16:creationId xmlns:a16="http://schemas.microsoft.com/office/drawing/2014/main" id="{6ABE9048-B4F5-4475-AB38-AAB57FCFB38F}"/>
                  </a:ext>
                </a:extLst>
              </p:cNvPr>
              <p:cNvPicPr/>
              <p:nvPr/>
            </p:nvPicPr>
            <p:blipFill>
              <a:blip r:embed="rId4"/>
              <a:stretch>
                <a:fillRect/>
              </a:stretch>
            </p:blipFill>
            <p:spPr>
              <a:xfrm>
                <a:off x="907560" y="1052280"/>
                <a:ext cx="7932240" cy="4967280"/>
              </a:xfrm>
              <a:prstGeom prst="rect">
                <a:avLst/>
              </a:prstGeom>
            </p:spPr>
          </p:pic>
        </mc:Fallback>
      </mc:AlternateContent>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EA1415-416A-4BC2-9FEB-CE15855C121E}"/>
              </a:ext>
            </a:extLst>
          </p:cNvPr>
          <p:cNvSpPr>
            <a:spLocks noGrp="1"/>
          </p:cNvSpPr>
          <p:nvPr>
            <p:ph type="title"/>
          </p:nvPr>
        </p:nvSpPr>
        <p:spPr/>
        <p:txBody>
          <a:bodyPr/>
          <a:lstStyle/>
          <a:p>
            <a:r>
              <a:rPr lang="zh-CN" altLang="en-US" dirty="0"/>
              <a:t>内存布局从哪里来？</a:t>
            </a:r>
          </a:p>
        </p:txBody>
      </p:sp>
      <p:sp>
        <p:nvSpPr>
          <p:cNvPr id="3" name="内容占位符 2">
            <a:extLst>
              <a:ext uri="{FF2B5EF4-FFF2-40B4-BE49-F238E27FC236}">
                <a16:creationId xmlns:a16="http://schemas.microsoft.com/office/drawing/2014/main" id="{855D3D88-355D-48EC-8822-7F47C765B3A9}"/>
              </a:ext>
            </a:extLst>
          </p:cNvPr>
          <p:cNvSpPr>
            <a:spLocks noGrp="1"/>
          </p:cNvSpPr>
          <p:nvPr>
            <p:ph idx="1"/>
          </p:nvPr>
        </p:nvSpPr>
        <p:spPr/>
        <p:txBody>
          <a:bodyPr/>
          <a:lstStyle/>
          <a:p>
            <a:r>
              <a:rPr lang="en-US" altLang="zh-CN" dirty="0"/>
              <a:t>80386</a:t>
            </a:r>
            <a:r>
              <a:rPr lang="zh-CN" altLang="en-US" dirty="0"/>
              <a:t>时代</a:t>
            </a:r>
            <a:endParaRPr lang="en-US" altLang="zh-CN" dirty="0"/>
          </a:p>
          <a:p>
            <a:pPr lvl="1"/>
            <a:r>
              <a:rPr lang="en-US" altLang="zh-CN" dirty="0"/>
              <a:t>CPU</a:t>
            </a:r>
            <a:r>
              <a:rPr lang="zh-CN" altLang="en-US" dirty="0"/>
              <a:t>主动探测：写入</a:t>
            </a:r>
            <a:r>
              <a:rPr lang="en-US" altLang="zh-CN" dirty="0"/>
              <a:t>AA</a:t>
            </a:r>
            <a:r>
              <a:rPr lang="zh-CN" altLang="en-US" dirty="0"/>
              <a:t>，读回</a:t>
            </a:r>
            <a:r>
              <a:rPr lang="en-US" altLang="zh-CN" dirty="0"/>
              <a:t>AA</a:t>
            </a:r>
            <a:r>
              <a:rPr lang="zh-CN" altLang="en-US" dirty="0"/>
              <a:t>；写入</a:t>
            </a:r>
            <a:r>
              <a:rPr lang="en-US" altLang="zh-CN" dirty="0"/>
              <a:t>55</a:t>
            </a:r>
            <a:r>
              <a:rPr lang="zh-CN" altLang="en-US" dirty="0"/>
              <a:t>，读回</a:t>
            </a:r>
            <a:r>
              <a:rPr lang="en-US" altLang="zh-CN" dirty="0"/>
              <a:t>55</a:t>
            </a:r>
          </a:p>
          <a:p>
            <a:pPr lvl="1"/>
            <a:r>
              <a:rPr lang="en-US" altLang="zh-CN" dirty="0"/>
              <a:t>CPU</a:t>
            </a:r>
            <a:r>
              <a:rPr lang="zh-CN" altLang="en-US" dirty="0"/>
              <a:t>在</a:t>
            </a:r>
            <a:r>
              <a:rPr lang="en-US" altLang="zh-CN" dirty="0"/>
              <a:t>BIOS</a:t>
            </a:r>
            <a:r>
              <a:rPr lang="zh-CN" altLang="en-US"/>
              <a:t>的帮助下探索</a:t>
            </a:r>
          </a:p>
        </p:txBody>
      </p:sp>
      <p:pic>
        <p:nvPicPr>
          <p:cNvPr id="4" name="图片 3">
            <a:extLst>
              <a:ext uri="{FF2B5EF4-FFF2-40B4-BE49-F238E27FC236}">
                <a16:creationId xmlns:a16="http://schemas.microsoft.com/office/drawing/2014/main" id="{93630E4C-4BF9-4289-B672-23F22CF20B91}"/>
              </a:ext>
            </a:extLst>
          </p:cNvPr>
          <p:cNvPicPr>
            <a:picLocks noChangeAspect="1"/>
          </p:cNvPicPr>
          <p:nvPr/>
        </p:nvPicPr>
        <p:blipFill>
          <a:blip r:embed="rId2"/>
          <a:stretch>
            <a:fillRect/>
          </a:stretch>
        </p:blipFill>
        <p:spPr>
          <a:xfrm>
            <a:off x="2737104" y="1341440"/>
            <a:ext cx="5251096" cy="4581128"/>
          </a:xfrm>
          <a:prstGeom prst="rect">
            <a:avLst/>
          </a:prstGeom>
        </p:spPr>
      </p:pic>
      <mc:AlternateContent xmlns:mc="http://schemas.openxmlformats.org/markup-compatibility/2006">
        <mc:Choice xmlns:p14="http://schemas.microsoft.com/office/powerpoint/2010/main" Requires="p14">
          <p:contentPart p14:bwMode="auto" r:id="rId3">
            <p14:nvContentPartPr>
              <p14:cNvPr id="5" name="墨迹 4">
                <a:extLst>
                  <a:ext uri="{FF2B5EF4-FFF2-40B4-BE49-F238E27FC236}">
                    <a16:creationId xmlns:a16="http://schemas.microsoft.com/office/drawing/2014/main" id="{AF4FD10B-4256-43A4-9AF9-C6CFEA7BB54A}"/>
                  </a:ext>
                </a:extLst>
              </p14:cNvPr>
              <p14:cNvContentPartPr/>
              <p14:nvPr/>
            </p14:nvContentPartPr>
            <p14:xfrm>
              <a:off x="2933280" y="3524040"/>
              <a:ext cx="1081440" cy="329760"/>
            </p14:xfrm>
          </p:contentPart>
        </mc:Choice>
        <mc:Fallback>
          <p:pic>
            <p:nvPicPr>
              <p:cNvPr id="5" name="墨迹 4">
                <a:extLst>
                  <a:ext uri="{FF2B5EF4-FFF2-40B4-BE49-F238E27FC236}">
                    <a16:creationId xmlns:a16="http://schemas.microsoft.com/office/drawing/2014/main" id="{AF4FD10B-4256-43A4-9AF9-C6CFEA7BB54A}"/>
                  </a:ext>
                </a:extLst>
              </p:cNvPr>
              <p:cNvPicPr/>
              <p:nvPr/>
            </p:nvPicPr>
            <p:blipFill>
              <a:blip r:embed="rId4"/>
              <a:stretch>
                <a:fillRect/>
              </a:stretch>
            </p:blipFill>
            <p:spPr>
              <a:xfrm>
                <a:off x="2923920" y="3514680"/>
                <a:ext cx="1100160" cy="348480"/>
              </a:xfrm>
              <a:prstGeom prst="rect">
                <a:avLst/>
              </a:prstGeom>
            </p:spPr>
          </p:pic>
        </mc:Fallback>
      </mc:AlternateContent>
    </p:spTree>
    <p:extLst>
      <p:ext uri="{BB962C8B-B14F-4D97-AF65-F5344CB8AC3E}">
        <p14:creationId xmlns:p14="http://schemas.microsoft.com/office/powerpoint/2010/main" val="25520963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EA1415-416A-4BC2-9FEB-CE15855C121E}"/>
              </a:ext>
            </a:extLst>
          </p:cNvPr>
          <p:cNvSpPr>
            <a:spLocks noGrp="1"/>
          </p:cNvSpPr>
          <p:nvPr>
            <p:ph type="title"/>
          </p:nvPr>
        </p:nvSpPr>
        <p:spPr/>
        <p:txBody>
          <a:bodyPr/>
          <a:lstStyle/>
          <a:p>
            <a:r>
              <a:rPr lang="zh-CN" altLang="en-US" dirty="0"/>
              <a:t>内存布局从哪里来？</a:t>
            </a:r>
          </a:p>
        </p:txBody>
      </p:sp>
      <p:sp>
        <p:nvSpPr>
          <p:cNvPr id="3" name="内容占位符 2">
            <a:extLst>
              <a:ext uri="{FF2B5EF4-FFF2-40B4-BE49-F238E27FC236}">
                <a16:creationId xmlns:a16="http://schemas.microsoft.com/office/drawing/2014/main" id="{855D3D88-355D-48EC-8822-7F47C765B3A9}"/>
              </a:ext>
            </a:extLst>
          </p:cNvPr>
          <p:cNvSpPr>
            <a:spLocks noGrp="1"/>
          </p:cNvSpPr>
          <p:nvPr>
            <p:ph idx="1"/>
          </p:nvPr>
        </p:nvSpPr>
        <p:spPr/>
        <p:txBody>
          <a:bodyPr/>
          <a:lstStyle/>
          <a:p>
            <a:r>
              <a:rPr lang="en-US" altLang="zh-CN" dirty="0"/>
              <a:t>80386</a:t>
            </a:r>
            <a:r>
              <a:rPr lang="zh-CN" altLang="en-US" dirty="0"/>
              <a:t>时代</a:t>
            </a:r>
            <a:endParaRPr lang="en-US" altLang="zh-CN" dirty="0"/>
          </a:p>
          <a:p>
            <a:pPr lvl="1"/>
            <a:r>
              <a:rPr lang="en-US" altLang="zh-CN" dirty="0"/>
              <a:t>CPU</a:t>
            </a:r>
            <a:r>
              <a:rPr lang="zh-CN" altLang="en-US" dirty="0"/>
              <a:t>主动探测：写入</a:t>
            </a:r>
            <a:r>
              <a:rPr lang="en-US" altLang="zh-CN" dirty="0"/>
              <a:t>AA</a:t>
            </a:r>
            <a:r>
              <a:rPr lang="zh-CN" altLang="en-US" dirty="0"/>
              <a:t>，读回</a:t>
            </a:r>
            <a:r>
              <a:rPr lang="en-US" altLang="zh-CN" dirty="0"/>
              <a:t>AA</a:t>
            </a:r>
            <a:r>
              <a:rPr lang="zh-CN" altLang="en-US" dirty="0"/>
              <a:t>；写入</a:t>
            </a:r>
            <a:r>
              <a:rPr lang="en-US" altLang="zh-CN" dirty="0"/>
              <a:t>55</a:t>
            </a:r>
            <a:r>
              <a:rPr lang="zh-CN" altLang="en-US" dirty="0"/>
              <a:t>，读回</a:t>
            </a:r>
            <a:r>
              <a:rPr lang="en-US" altLang="zh-CN" dirty="0"/>
              <a:t>55</a:t>
            </a:r>
          </a:p>
          <a:p>
            <a:pPr lvl="1"/>
            <a:r>
              <a:rPr lang="en-US" altLang="zh-CN" dirty="0"/>
              <a:t>CPU</a:t>
            </a:r>
            <a:r>
              <a:rPr lang="zh-CN" altLang="en-US" dirty="0"/>
              <a:t>在</a:t>
            </a:r>
            <a:r>
              <a:rPr lang="en-US" altLang="zh-CN" dirty="0"/>
              <a:t>BIOS</a:t>
            </a:r>
            <a:r>
              <a:rPr lang="zh-CN" altLang="en-US"/>
              <a:t>的帮助下探索</a:t>
            </a:r>
          </a:p>
        </p:txBody>
      </p:sp>
      <p:pic>
        <p:nvPicPr>
          <p:cNvPr id="6" name="图片 5">
            <a:extLst>
              <a:ext uri="{FF2B5EF4-FFF2-40B4-BE49-F238E27FC236}">
                <a16:creationId xmlns:a16="http://schemas.microsoft.com/office/drawing/2014/main" id="{CA58F58A-5085-474B-AF0E-282989F40F4B}"/>
              </a:ext>
            </a:extLst>
          </p:cNvPr>
          <p:cNvPicPr>
            <a:picLocks noChangeAspect="1"/>
          </p:cNvPicPr>
          <p:nvPr/>
        </p:nvPicPr>
        <p:blipFill>
          <a:blip r:embed="rId2"/>
          <a:stretch>
            <a:fillRect/>
          </a:stretch>
        </p:blipFill>
        <p:spPr>
          <a:xfrm>
            <a:off x="0" y="894939"/>
            <a:ext cx="9144000" cy="5519057"/>
          </a:xfrm>
          <a:prstGeom prst="rect">
            <a:avLst/>
          </a:prstGeom>
        </p:spPr>
      </p:pic>
    </p:spTree>
    <p:extLst>
      <p:ext uri="{BB962C8B-B14F-4D97-AF65-F5344CB8AC3E}">
        <p14:creationId xmlns:p14="http://schemas.microsoft.com/office/powerpoint/2010/main" val="1834584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EA1415-416A-4BC2-9FEB-CE15855C121E}"/>
              </a:ext>
            </a:extLst>
          </p:cNvPr>
          <p:cNvSpPr>
            <a:spLocks noGrp="1"/>
          </p:cNvSpPr>
          <p:nvPr>
            <p:ph type="title"/>
          </p:nvPr>
        </p:nvSpPr>
        <p:spPr/>
        <p:txBody>
          <a:bodyPr/>
          <a:lstStyle/>
          <a:p>
            <a:r>
              <a:rPr lang="zh-CN" altLang="en-US" dirty="0"/>
              <a:t>内存布局从哪里来？</a:t>
            </a:r>
          </a:p>
        </p:txBody>
      </p:sp>
      <p:sp>
        <p:nvSpPr>
          <p:cNvPr id="3" name="内容占位符 2">
            <a:extLst>
              <a:ext uri="{FF2B5EF4-FFF2-40B4-BE49-F238E27FC236}">
                <a16:creationId xmlns:a16="http://schemas.microsoft.com/office/drawing/2014/main" id="{855D3D88-355D-48EC-8822-7F47C765B3A9}"/>
              </a:ext>
            </a:extLst>
          </p:cNvPr>
          <p:cNvSpPr>
            <a:spLocks noGrp="1"/>
          </p:cNvSpPr>
          <p:nvPr>
            <p:ph idx="1"/>
          </p:nvPr>
        </p:nvSpPr>
        <p:spPr/>
        <p:txBody>
          <a:bodyPr>
            <a:normAutofit fontScale="85000" lnSpcReduction="20000"/>
          </a:bodyPr>
          <a:lstStyle/>
          <a:p>
            <a:r>
              <a:rPr lang="en-US" altLang="zh-CN" dirty="0"/>
              <a:t>80386</a:t>
            </a:r>
            <a:r>
              <a:rPr lang="zh-CN" altLang="en-US" dirty="0"/>
              <a:t>时代</a:t>
            </a:r>
            <a:endParaRPr lang="en-US" altLang="zh-CN" dirty="0"/>
          </a:p>
          <a:p>
            <a:pPr lvl="1"/>
            <a:r>
              <a:rPr lang="en-US" altLang="zh-CN" dirty="0"/>
              <a:t>CPU</a:t>
            </a:r>
            <a:r>
              <a:rPr lang="zh-CN" altLang="en-US" dirty="0"/>
              <a:t>主动探测：写入</a:t>
            </a:r>
            <a:r>
              <a:rPr lang="en-US" altLang="zh-CN" dirty="0"/>
              <a:t>AA</a:t>
            </a:r>
            <a:r>
              <a:rPr lang="zh-CN" altLang="en-US" dirty="0"/>
              <a:t>，读回</a:t>
            </a:r>
            <a:r>
              <a:rPr lang="en-US" altLang="zh-CN" dirty="0"/>
              <a:t>AA</a:t>
            </a:r>
            <a:r>
              <a:rPr lang="zh-CN" altLang="en-US" dirty="0"/>
              <a:t>；写入</a:t>
            </a:r>
            <a:r>
              <a:rPr lang="en-US" altLang="zh-CN" dirty="0"/>
              <a:t>55</a:t>
            </a:r>
            <a:r>
              <a:rPr lang="zh-CN" altLang="en-US" dirty="0"/>
              <a:t>，读回</a:t>
            </a:r>
            <a:r>
              <a:rPr lang="en-US" altLang="zh-CN" dirty="0"/>
              <a:t>55</a:t>
            </a:r>
          </a:p>
          <a:p>
            <a:pPr lvl="1"/>
            <a:r>
              <a:rPr lang="en-US" altLang="zh-CN" dirty="0"/>
              <a:t>CPU</a:t>
            </a:r>
            <a:r>
              <a:rPr lang="zh-CN" altLang="en-US" dirty="0"/>
              <a:t>在</a:t>
            </a:r>
            <a:r>
              <a:rPr lang="en-US" altLang="zh-CN" dirty="0"/>
              <a:t>BIOS</a:t>
            </a:r>
            <a:r>
              <a:rPr lang="zh-CN" altLang="en-US" dirty="0"/>
              <a:t>的帮助下探索</a:t>
            </a:r>
            <a:endParaRPr lang="en-US" altLang="zh-CN" dirty="0"/>
          </a:p>
          <a:p>
            <a:r>
              <a:rPr lang="en-US" altLang="zh-CN" dirty="0"/>
              <a:t>RISCV</a:t>
            </a:r>
            <a:r>
              <a:rPr lang="zh-CN" altLang="en-US" dirty="0"/>
              <a:t>怎么办？</a:t>
            </a:r>
            <a:r>
              <a:rPr lang="en-US" altLang="zh-CN" dirty="0"/>
              <a:t>Rv64</a:t>
            </a:r>
            <a:r>
              <a:rPr lang="zh-CN" altLang="en-US" dirty="0"/>
              <a:t>的设计中，有多种方法可以拿到内存布局</a:t>
            </a:r>
            <a:endParaRPr lang="en-US" altLang="zh-CN" dirty="0"/>
          </a:p>
          <a:p>
            <a:pPr lvl="1"/>
            <a:r>
              <a:rPr lang="en-US" altLang="zh-CN" dirty="0"/>
              <a:t>Device Tree:</a:t>
            </a:r>
            <a:r>
              <a:rPr lang="zh-CN" altLang="en-US" dirty="0"/>
              <a:t>一个用于描述设备资源的树形数据结构</a:t>
            </a:r>
            <a:endParaRPr lang="en-US" altLang="zh-CN" dirty="0"/>
          </a:p>
          <a:p>
            <a:pPr lvl="2"/>
            <a:r>
              <a:rPr lang="zh-CN" altLang="en-US" dirty="0"/>
              <a:t>由硬件开发人员提供，并按照源代码的标准编写，由</a:t>
            </a:r>
            <a:r>
              <a:rPr lang="en-US" altLang="zh-CN" dirty="0"/>
              <a:t>DT Compiler</a:t>
            </a:r>
            <a:r>
              <a:rPr lang="zh-CN" altLang="en-US" dirty="0"/>
              <a:t>编译成二进制程序，由</a:t>
            </a:r>
            <a:r>
              <a:rPr lang="en-US" altLang="zh-CN" dirty="0" err="1"/>
              <a:t>openSBI</a:t>
            </a:r>
            <a:r>
              <a:rPr lang="zh-CN" altLang="en-US" dirty="0"/>
              <a:t>传给</a:t>
            </a:r>
            <a:r>
              <a:rPr lang="en-US" altLang="zh-CN" dirty="0"/>
              <a:t>OS</a:t>
            </a:r>
            <a:r>
              <a:rPr lang="zh-CN" altLang="en-US" dirty="0"/>
              <a:t>，</a:t>
            </a:r>
            <a:r>
              <a:rPr lang="en-US" altLang="zh-CN" dirty="0"/>
              <a:t>OS</a:t>
            </a:r>
            <a:r>
              <a:rPr lang="zh-CN" altLang="en-US" dirty="0"/>
              <a:t>解析得到，其中可以包含串口、中断、主频、内存布局等多种信息</a:t>
            </a:r>
            <a:endParaRPr lang="en-US" altLang="zh-CN" dirty="0"/>
          </a:p>
          <a:p>
            <a:pPr lvl="1"/>
            <a:r>
              <a:rPr lang="en-US" altLang="zh-CN" dirty="0"/>
              <a:t>SBI</a:t>
            </a:r>
            <a:r>
              <a:rPr lang="zh-CN" altLang="en-US" dirty="0"/>
              <a:t>：</a:t>
            </a:r>
            <a:r>
              <a:rPr lang="en-US" altLang="zh-CN" dirty="0" err="1"/>
              <a:t>sbi_query_memory</a:t>
            </a:r>
            <a:r>
              <a:rPr lang="zh-CN" altLang="en-US" dirty="0"/>
              <a:t>提供类似</a:t>
            </a:r>
            <a:r>
              <a:rPr lang="en-US" altLang="zh-CN" dirty="0"/>
              <a:t>int15H</a:t>
            </a:r>
            <a:r>
              <a:rPr lang="zh-CN" altLang="en-US" dirty="0"/>
              <a:t>的功能（见</a:t>
            </a:r>
            <a:r>
              <a:rPr lang="en-US" altLang="zh-CN" dirty="0" err="1"/>
              <a:t>openSBI</a:t>
            </a:r>
            <a:r>
              <a:rPr lang="zh-CN" altLang="en-US" dirty="0"/>
              <a:t>的源代码）</a:t>
            </a:r>
            <a:endParaRPr lang="en-US" altLang="zh-CN" dirty="0"/>
          </a:p>
          <a:p>
            <a:r>
              <a:rPr lang="en-US" altLang="zh-CN" dirty="0" err="1"/>
              <a:t>ucore</a:t>
            </a:r>
            <a:r>
              <a:rPr lang="en-US" altLang="zh-CN" dirty="0"/>
              <a:t> on RISC-V:</a:t>
            </a:r>
            <a:r>
              <a:rPr lang="zh-CN" altLang="en-US" dirty="0"/>
              <a:t>再次图省事，把数据写死了（这不是一个好习惯）</a:t>
            </a:r>
          </a:p>
        </p:txBody>
      </p:sp>
      <mc:AlternateContent xmlns:mc="http://schemas.openxmlformats.org/markup-compatibility/2006">
        <mc:Choice xmlns:p14="http://schemas.microsoft.com/office/powerpoint/2010/main" Requires="p14">
          <p:contentPart p14:bwMode="auto" r:id="rId2">
            <p14:nvContentPartPr>
              <p14:cNvPr id="4" name="墨迹 3">
                <a:extLst>
                  <a:ext uri="{FF2B5EF4-FFF2-40B4-BE49-F238E27FC236}">
                    <a16:creationId xmlns:a16="http://schemas.microsoft.com/office/drawing/2014/main" id="{2703801A-7A68-46F9-84AD-8900655C0CF0}"/>
                  </a:ext>
                </a:extLst>
              </p14:cNvPr>
              <p14:cNvContentPartPr/>
              <p14:nvPr/>
            </p14:nvContentPartPr>
            <p14:xfrm>
              <a:off x="1205280" y="3042360"/>
              <a:ext cx="3374280" cy="640080"/>
            </p14:xfrm>
          </p:contentPart>
        </mc:Choice>
        <mc:Fallback>
          <p:pic>
            <p:nvPicPr>
              <p:cNvPr id="4" name="墨迹 3">
                <a:extLst>
                  <a:ext uri="{FF2B5EF4-FFF2-40B4-BE49-F238E27FC236}">
                    <a16:creationId xmlns:a16="http://schemas.microsoft.com/office/drawing/2014/main" id="{2703801A-7A68-46F9-84AD-8900655C0CF0}"/>
                  </a:ext>
                </a:extLst>
              </p:cNvPr>
              <p:cNvPicPr/>
              <p:nvPr/>
            </p:nvPicPr>
            <p:blipFill>
              <a:blip r:embed="rId3"/>
              <a:stretch>
                <a:fillRect/>
              </a:stretch>
            </p:blipFill>
            <p:spPr>
              <a:xfrm>
                <a:off x="1195920" y="3033000"/>
                <a:ext cx="3393000" cy="65880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5" name="墨迹 4">
                <a:extLst>
                  <a:ext uri="{FF2B5EF4-FFF2-40B4-BE49-F238E27FC236}">
                    <a16:creationId xmlns:a16="http://schemas.microsoft.com/office/drawing/2014/main" id="{22AABCD6-D84B-4972-B643-10E11255351C}"/>
                  </a:ext>
                </a:extLst>
              </p14:cNvPr>
              <p14:cNvContentPartPr/>
              <p14:nvPr/>
            </p14:nvContentPartPr>
            <p14:xfrm>
              <a:off x="6626160" y="3923640"/>
              <a:ext cx="1324800" cy="68760"/>
            </p14:xfrm>
          </p:contentPart>
        </mc:Choice>
        <mc:Fallback>
          <p:pic>
            <p:nvPicPr>
              <p:cNvPr id="5" name="墨迹 4">
                <a:extLst>
                  <a:ext uri="{FF2B5EF4-FFF2-40B4-BE49-F238E27FC236}">
                    <a16:creationId xmlns:a16="http://schemas.microsoft.com/office/drawing/2014/main" id="{22AABCD6-D84B-4972-B643-10E11255351C}"/>
                  </a:ext>
                </a:extLst>
              </p:cNvPr>
              <p:cNvPicPr/>
              <p:nvPr/>
            </p:nvPicPr>
            <p:blipFill>
              <a:blip r:embed="rId5"/>
              <a:stretch>
                <a:fillRect/>
              </a:stretch>
            </p:blipFill>
            <p:spPr>
              <a:xfrm>
                <a:off x="6616800" y="3914280"/>
                <a:ext cx="1343520" cy="87480"/>
              </a:xfrm>
              <a:prstGeom prst="rect">
                <a:avLst/>
              </a:prstGeom>
            </p:spPr>
          </p:pic>
        </mc:Fallback>
      </mc:AlternateContent>
    </p:spTree>
    <p:extLst>
      <p:ext uri="{BB962C8B-B14F-4D97-AF65-F5344CB8AC3E}">
        <p14:creationId xmlns:p14="http://schemas.microsoft.com/office/powerpoint/2010/main" val="244509442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B5D5F9-373B-43A2-B391-2C5AC4701905}"/>
              </a:ext>
            </a:extLst>
          </p:cNvPr>
          <p:cNvSpPr>
            <a:spLocks noGrp="1"/>
          </p:cNvSpPr>
          <p:nvPr>
            <p:ph type="title"/>
          </p:nvPr>
        </p:nvSpPr>
        <p:spPr/>
        <p:txBody>
          <a:bodyPr/>
          <a:lstStyle/>
          <a:p>
            <a:r>
              <a:rPr lang="zh-CN" altLang="en-US" dirty="0"/>
              <a:t>怎么知道你的内核占了多少空间？</a:t>
            </a:r>
          </a:p>
        </p:txBody>
      </p:sp>
      <p:sp>
        <p:nvSpPr>
          <p:cNvPr id="3" name="内容占位符 2">
            <a:extLst>
              <a:ext uri="{FF2B5EF4-FFF2-40B4-BE49-F238E27FC236}">
                <a16:creationId xmlns:a16="http://schemas.microsoft.com/office/drawing/2014/main" id="{8142BB25-3043-47E1-ACD9-C55AF4852454}"/>
              </a:ext>
            </a:extLst>
          </p:cNvPr>
          <p:cNvSpPr>
            <a:spLocks noGrp="1"/>
          </p:cNvSpPr>
          <p:nvPr>
            <p:ph idx="1"/>
          </p:nvPr>
        </p:nvSpPr>
        <p:spPr/>
        <p:txBody>
          <a:bodyPr/>
          <a:lstStyle/>
          <a:p>
            <a:r>
              <a:rPr lang="zh-CN" altLang="en-US" dirty="0"/>
              <a:t>链接器负责排布内存地址，因此定义一个符号就可以知道最后一项放了什么</a:t>
            </a:r>
            <a:endParaRPr lang="en-US" altLang="zh-CN" dirty="0"/>
          </a:p>
          <a:p>
            <a:endParaRPr lang="en-US" altLang="zh-CN" dirty="0"/>
          </a:p>
          <a:p>
            <a:endParaRPr lang="en-US" altLang="zh-CN" dirty="0"/>
          </a:p>
          <a:p>
            <a:r>
              <a:rPr lang="zh-CN" altLang="en-US" dirty="0"/>
              <a:t>但是链接器定义的符号，要在代码中使用怎么办？</a:t>
            </a:r>
            <a:r>
              <a:rPr lang="en-US" altLang="zh-CN" dirty="0"/>
              <a:t>extern</a:t>
            </a:r>
            <a:endParaRPr lang="zh-CN" altLang="en-US" dirty="0"/>
          </a:p>
        </p:txBody>
      </p:sp>
      <p:pic>
        <p:nvPicPr>
          <p:cNvPr id="4" name="图片 3">
            <a:extLst>
              <a:ext uri="{FF2B5EF4-FFF2-40B4-BE49-F238E27FC236}">
                <a16:creationId xmlns:a16="http://schemas.microsoft.com/office/drawing/2014/main" id="{651D0E8D-92EC-4D41-AF72-FAD1CB6CC09B}"/>
              </a:ext>
            </a:extLst>
          </p:cNvPr>
          <p:cNvPicPr>
            <a:picLocks noChangeAspect="1"/>
          </p:cNvPicPr>
          <p:nvPr/>
        </p:nvPicPr>
        <p:blipFill>
          <a:blip r:embed="rId2"/>
          <a:stretch>
            <a:fillRect/>
          </a:stretch>
        </p:blipFill>
        <p:spPr>
          <a:xfrm>
            <a:off x="820456" y="4147869"/>
            <a:ext cx="7302674" cy="2377473"/>
          </a:xfrm>
          <a:prstGeom prst="rect">
            <a:avLst/>
          </a:prstGeom>
        </p:spPr>
      </p:pic>
      <p:pic>
        <p:nvPicPr>
          <p:cNvPr id="5" name="图片 4">
            <a:extLst>
              <a:ext uri="{FF2B5EF4-FFF2-40B4-BE49-F238E27FC236}">
                <a16:creationId xmlns:a16="http://schemas.microsoft.com/office/drawing/2014/main" id="{9EA146E5-582B-41C0-8575-26BEAEBA8D59}"/>
              </a:ext>
            </a:extLst>
          </p:cNvPr>
          <p:cNvPicPr>
            <a:picLocks noChangeAspect="1"/>
          </p:cNvPicPr>
          <p:nvPr/>
        </p:nvPicPr>
        <p:blipFill>
          <a:blip r:embed="rId3"/>
          <a:stretch>
            <a:fillRect/>
          </a:stretch>
        </p:blipFill>
        <p:spPr>
          <a:xfrm>
            <a:off x="4741102" y="1932390"/>
            <a:ext cx="4158641" cy="1555481"/>
          </a:xfrm>
          <a:prstGeom prst="rect">
            <a:avLst/>
          </a:prstGeom>
        </p:spPr>
      </p:pic>
      <mc:AlternateContent xmlns:mc="http://schemas.openxmlformats.org/markup-compatibility/2006">
        <mc:Choice xmlns:p14="http://schemas.microsoft.com/office/powerpoint/2010/main" Requires="p14">
          <p:contentPart p14:bwMode="auto" r:id="rId4">
            <p14:nvContentPartPr>
              <p14:cNvPr id="6" name="墨迹 5">
                <a:extLst>
                  <a:ext uri="{FF2B5EF4-FFF2-40B4-BE49-F238E27FC236}">
                    <a16:creationId xmlns:a16="http://schemas.microsoft.com/office/drawing/2014/main" id="{ED421893-911D-4798-8F83-E63DBB97A971}"/>
                  </a:ext>
                </a:extLst>
              </p14:cNvPr>
              <p14:cNvContentPartPr/>
              <p14:nvPr/>
            </p14:nvContentPartPr>
            <p14:xfrm>
              <a:off x="1064520" y="2063880"/>
              <a:ext cx="5986440" cy="3450240"/>
            </p14:xfrm>
          </p:contentPart>
        </mc:Choice>
        <mc:Fallback>
          <p:pic>
            <p:nvPicPr>
              <p:cNvPr id="6" name="墨迹 5">
                <a:extLst>
                  <a:ext uri="{FF2B5EF4-FFF2-40B4-BE49-F238E27FC236}">
                    <a16:creationId xmlns:a16="http://schemas.microsoft.com/office/drawing/2014/main" id="{ED421893-911D-4798-8F83-E63DBB97A971}"/>
                  </a:ext>
                </a:extLst>
              </p:cNvPr>
              <p:cNvPicPr/>
              <p:nvPr/>
            </p:nvPicPr>
            <p:blipFill>
              <a:blip r:embed="rId5"/>
              <a:stretch>
                <a:fillRect/>
              </a:stretch>
            </p:blipFill>
            <p:spPr>
              <a:xfrm>
                <a:off x="1055160" y="2054520"/>
                <a:ext cx="6005160" cy="3468960"/>
              </a:xfrm>
              <a:prstGeom prst="rect">
                <a:avLst/>
              </a:prstGeom>
            </p:spPr>
          </p:pic>
        </mc:Fallback>
      </mc:AlternateContent>
    </p:spTree>
    <p:extLst>
      <p:ext uri="{BB962C8B-B14F-4D97-AF65-F5344CB8AC3E}">
        <p14:creationId xmlns:p14="http://schemas.microsoft.com/office/powerpoint/2010/main" val="11150287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t>内核编程方法和数据结构</a:t>
            </a:r>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t>请参考文档并完成</a:t>
            </a:r>
            <a:r>
              <a:rPr lang="en-US" altLang="zh-CN" dirty="0"/>
              <a:t>lab2</a:t>
            </a:r>
            <a:r>
              <a:rPr lang="zh-CN" altLang="en-US" dirty="0"/>
              <a:t>作业的内容</a:t>
            </a:r>
          </a:p>
        </p:txBody>
      </p:sp>
      <p:sp>
        <p:nvSpPr>
          <p:cNvPr id="5" name="副标题 4"/>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379103150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了解内核编程方法和通用数据结构</a:t>
            </a:r>
          </a:p>
        </p:txBody>
      </p:sp>
      <p:sp>
        <p:nvSpPr>
          <p:cNvPr id="3" name="内容占位符 2"/>
          <p:cNvSpPr>
            <a:spLocks noGrp="1"/>
          </p:cNvSpPr>
          <p:nvPr>
            <p:ph idx="1"/>
          </p:nvPr>
        </p:nvSpPr>
        <p:spPr>
          <a:xfrm>
            <a:off x="468314" y="1319974"/>
            <a:ext cx="8207375" cy="4967287"/>
          </a:xfrm>
        </p:spPr>
        <p:txBody>
          <a:bodyPr/>
          <a:lstStyle/>
          <a:p>
            <a:r>
              <a:rPr lang="zh-CN" altLang="en-US" dirty="0"/>
              <a:t>一般的操作系统内核主要基于</a:t>
            </a:r>
            <a:r>
              <a:rPr lang="en-US" altLang="zh-CN" dirty="0"/>
              <a:t>C</a:t>
            </a:r>
            <a:r>
              <a:rPr lang="zh-CN" altLang="en-US" dirty="0"/>
              <a:t>语言设计，但是会采用一定的面向对象编程方法。</a:t>
            </a:r>
          </a:p>
          <a:p>
            <a:endParaRPr lang="zh-CN" altLang="en-US" dirty="0"/>
          </a:p>
        </p:txBody>
      </p:sp>
      <p:sp>
        <p:nvSpPr>
          <p:cNvPr id="4" name="矩形 3"/>
          <p:cNvSpPr/>
          <p:nvPr/>
        </p:nvSpPr>
        <p:spPr>
          <a:xfrm>
            <a:off x="227721" y="2564904"/>
            <a:ext cx="4572000" cy="2973122"/>
          </a:xfrm>
          <a:prstGeom prst="rect">
            <a:avLst/>
          </a:prstGeom>
        </p:spPr>
        <p:txBody>
          <a:bodyPr>
            <a:spAutoFit/>
          </a:bodyPr>
          <a:lstStyle/>
          <a:p>
            <a:pPr>
              <a:lnSpc>
                <a:spcPct val="80000"/>
              </a:lnSpc>
              <a:spcBef>
                <a:spcPct val="0"/>
              </a:spcBef>
            </a:pPr>
            <a:r>
              <a:rPr lang="zh-CN" altLang="en-US" dirty="0">
                <a:latin typeface="Times" panose="02020603050405020304" pitchFamily="18" charset="0"/>
              </a:rPr>
              <a:t>/lab2/kern/mm/pmm.h</a:t>
            </a:r>
          </a:p>
          <a:p>
            <a:pPr>
              <a:lnSpc>
                <a:spcPct val="80000"/>
              </a:lnSpc>
              <a:spcBef>
                <a:spcPct val="0"/>
              </a:spcBef>
            </a:pPr>
            <a:r>
              <a:rPr lang="zh-CN" altLang="en-US" dirty="0">
                <a:latin typeface="Times" panose="02020603050405020304" pitchFamily="18" charset="0"/>
              </a:rPr>
              <a:t>---------------------------------</a:t>
            </a:r>
          </a:p>
          <a:p>
            <a:pPr>
              <a:lnSpc>
                <a:spcPct val="80000"/>
              </a:lnSpc>
              <a:spcBef>
                <a:spcPct val="0"/>
              </a:spcBef>
            </a:pPr>
            <a:r>
              <a:rPr lang="zh-CN" altLang="en-US" dirty="0">
                <a:latin typeface="Times" panose="02020603050405020304" pitchFamily="18" charset="0"/>
              </a:rPr>
              <a:t>struct pmm_manager {</a:t>
            </a:r>
          </a:p>
          <a:p>
            <a:pPr>
              <a:lnSpc>
                <a:spcPct val="80000"/>
              </a:lnSpc>
              <a:spcBef>
                <a:spcPct val="0"/>
              </a:spcBef>
            </a:pPr>
            <a:r>
              <a:rPr lang="zh-CN" altLang="en-US" dirty="0">
                <a:latin typeface="Times" panose="02020603050405020304" pitchFamily="18" charset="0"/>
              </a:rPr>
              <a:t>    const char *name;  </a:t>
            </a:r>
          </a:p>
          <a:p>
            <a:pPr>
              <a:lnSpc>
                <a:spcPct val="80000"/>
              </a:lnSpc>
              <a:spcBef>
                <a:spcPct val="0"/>
              </a:spcBef>
            </a:pPr>
            <a:r>
              <a:rPr lang="zh-CN" altLang="en-US" dirty="0">
                <a:latin typeface="Times" panose="02020603050405020304" pitchFamily="18" charset="0"/>
              </a:rPr>
              <a:t>    void (*init)(void); </a:t>
            </a:r>
          </a:p>
          <a:p>
            <a:pPr>
              <a:lnSpc>
                <a:spcPct val="80000"/>
              </a:lnSpc>
              <a:spcBef>
                <a:spcPct val="0"/>
              </a:spcBef>
            </a:pPr>
            <a:r>
              <a:rPr lang="zh-CN" altLang="en-US" dirty="0">
                <a:latin typeface="Times" panose="02020603050405020304" pitchFamily="18" charset="0"/>
              </a:rPr>
              <a:t>    void (*init_memmap)(struct Page *base, size_t n); </a:t>
            </a:r>
          </a:p>
          <a:p>
            <a:pPr>
              <a:lnSpc>
                <a:spcPct val="80000"/>
              </a:lnSpc>
              <a:spcBef>
                <a:spcPct val="0"/>
              </a:spcBef>
            </a:pPr>
            <a:r>
              <a:rPr lang="zh-CN" altLang="en-US" dirty="0">
                <a:latin typeface="Times" panose="02020603050405020304" pitchFamily="18" charset="0"/>
              </a:rPr>
              <a:t>    struct Page *(*alloc_pages)(size_t n);  </a:t>
            </a:r>
          </a:p>
          <a:p>
            <a:pPr>
              <a:lnSpc>
                <a:spcPct val="80000"/>
              </a:lnSpc>
              <a:spcBef>
                <a:spcPct val="0"/>
              </a:spcBef>
            </a:pPr>
            <a:r>
              <a:rPr lang="zh-CN" altLang="en-US" dirty="0">
                <a:latin typeface="Times" panose="02020603050405020304" pitchFamily="18" charset="0"/>
              </a:rPr>
              <a:t>    void (*free_pages)(struct Page *base, size_t n);   </a:t>
            </a:r>
          </a:p>
          <a:p>
            <a:pPr>
              <a:lnSpc>
                <a:spcPct val="80000"/>
              </a:lnSpc>
              <a:spcBef>
                <a:spcPct val="0"/>
              </a:spcBef>
            </a:pPr>
            <a:r>
              <a:rPr lang="zh-CN" altLang="en-US" dirty="0">
                <a:latin typeface="Times" panose="02020603050405020304" pitchFamily="18" charset="0"/>
              </a:rPr>
              <a:t>    size_t (*nr_free_pages)(void);                     </a:t>
            </a:r>
          </a:p>
          <a:p>
            <a:pPr>
              <a:lnSpc>
                <a:spcPct val="80000"/>
              </a:lnSpc>
              <a:spcBef>
                <a:spcPct val="0"/>
              </a:spcBef>
            </a:pPr>
            <a:r>
              <a:rPr lang="zh-CN" altLang="en-US" dirty="0">
                <a:latin typeface="Times" panose="02020603050405020304" pitchFamily="18" charset="0"/>
              </a:rPr>
              <a:t>    void (*check)(void);                               </a:t>
            </a:r>
          </a:p>
          <a:p>
            <a:pPr>
              <a:lnSpc>
                <a:spcPct val="80000"/>
              </a:lnSpc>
              <a:spcBef>
                <a:spcPct val="0"/>
              </a:spcBef>
            </a:pPr>
            <a:r>
              <a:rPr lang="zh-CN" altLang="en-US" dirty="0">
                <a:latin typeface="Times" panose="02020603050405020304" pitchFamily="18" charset="0"/>
              </a:rPr>
              <a:t>};</a:t>
            </a:r>
          </a:p>
        </p:txBody>
      </p:sp>
      <p:sp>
        <p:nvSpPr>
          <p:cNvPr id="5" name="矩形 4">
            <a:extLst>
              <a:ext uri="{FF2B5EF4-FFF2-40B4-BE49-F238E27FC236}">
                <a16:creationId xmlns:a16="http://schemas.microsoft.com/office/drawing/2014/main" id="{6E67B855-D80B-46E8-8B57-5897E40789D1}"/>
              </a:ext>
            </a:extLst>
          </p:cNvPr>
          <p:cNvSpPr/>
          <p:nvPr/>
        </p:nvSpPr>
        <p:spPr>
          <a:xfrm>
            <a:off x="4536467" y="2564904"/>
            <a:ext cx="4402476" cy="3077766"/>
          </a:xfrm>
          <a:prstGeom prst="rect">
            <a:avLst/>
          </a:prstGeom>
        </p:spPr>
        <p:txBody>
          <a:bodyPr wrap="square">
            <a:spAutoFit/>
          </a:bodyPr>
          <a:lstStyle/>
          <a:p>
            <a:r>
              <a:rPr lang="en-US" altLang="zh-CN" sz="1600" b="1" dirty="0">
                <a:solidFill>
                  <a:srgbClr val="586E75"/>
                </a:solidFill>
                <a:latin typeface="Consolas" panose="020B0609020204030204" pitchFamily="49" charset="0"/>
              </a:rPr>
              <a:t>class</a:t>
            </a:r>
            <a:r>
              <a:rPr lang="en-US" altLang="zh-CN" sz="1600" dirty="0">
                <a:solidFill>
                  <a:srgbClr val="657B83"/>
                </a:solidFill>
                <a:latin typeface="Consolas" panose="020B0609020204030204" pitchFamily="49" charset="0"/>
              </a:rPr>
              <a:t> </a:t>
            </a:r>
            <a:r>
              <a:rPr lang="en-US" altLang="zh-CN" sz="1600" dirty="0">
                <a:solidFill>
                  <a:srgbClr val="CB4B16"/>
                </a:solidFill>
                <a:latin typeface="Consolas" panose="020B0609020204030204" pitchFamily="49" charset="0"/>
              </a:rPr>
              <a:t>Expression</a:t>
            </a:r>
            <a:endParaRPr lang="en-US" altLang="zh-CN" sz="1600" dirty="0">
              <a:solidFill>
                <a:srgbClr val="657B83"/>
              </a:solidFill>
              <a:latin typeface="Consolas" panose="020B0609020204030204" pitchFamily="49" charset="0"/>
            </a:endParaRPr>
          </a:p>
          <a:p>
            <a:r>
              <a:rPr lang="en-US" altLang="zh-CN" sz="1600" dirty="0">
                <a:solidFill>
                  <a:srgbClr val="657B83"/>
                </a:solidFill>
                <a:latin typeface="Consolas" panose="020B0609020204030204" pitchFamily="49" charset="0"/>
              </a:rPr>
              <a:t>{</a:t>
            </a:r>
          </a:p>
          <a:p>
            <a:r>
              <a:rPr lang="en-US" altLang="zh-CN" sz="1600" b="1" dirty="0">
                <a:solidFill>
                  <a:srgbClr val="586E75"/>
                </a:solidFill>
                <a:latin typeface="Consolas" panose="020B0609020204030204" pitchFamily="49" charset="0"/>
              </a:rPr>
              <a:t>public:</a:t>
            </a:r>
            <a:r>
              <a:rPr lang="en-US" altLang="zh-CN" sz="1600" dirty="0">
                <a:solidFill>
                  <a:srgbClr val="657B83"/>
                </a:solidFill>
                <a:latin typeface="Consolas" panose="020B0609020204030204" pitchFamily="49" charset="0"/>
              </a:rPr>
              <a:t> </a:t>
            </a:r>
          </a:p>
          <a:p>
            <a:r>
              <a:rPr lang="en-US" altLang="zh-CN" sz="1600" dirty="0">
                <a:solidFill>
                  <a:srgbClr val="657B83"/>
                </a:solidFill>
                <a:latin typeface="Consolas" panose="020B0609020204030204" pitchFamily="49" charset="0"/>
              </a:rPr>
              <a:t>  </a:t>
            </a:r>
            <a:r>
              <a:rPr lang="en-US" altLang="zh-CN" sz="1600" dirty="0">
                <a:solidFill>
                  <a:srgbClr val="268BD2"/>
                </a:solidFill>
                <a:latin typeface="Consolas" panose="020B0609020204030204" pitchFamily="49" charset="0"/>
              </a:rPr>
              <a:t>Expression</a:t>
            </a:r>
            <a:r>
              <a:rPr lang="en-US" altLang="zh-CN" sz="1600" dirty="0">
                <a:solidFill>
                  <a:srgbClr val="657B83"/>
                </a:solidFill>
                <a:latin typeface="Consolas" panose="020B0609020204030204" pitchFamily="49" charset="0"/>
              </a:rPr>
              <a:t>() </a:t>
            </a:r>
            <a:r>
              <a:rPr lang="en-US" altLang="zh-CN" sz="1600" dirty="0">
                <a:solidFill>
                  <a:srgbClr val="859900"/>
                </a:solidFill>
                <a:latin typeface="Consolas" panose="020B0609020204030204" pitchFamily="49" charset="0"/>
              </a:rPr>
              <a:t>=</a:t>
            </a:r>
            <a:r>
              <a:rPr lang="en-US" altLang="zh-CN" sz="1600" dirty="0">
                <a:solidFill>
                  <a:srgbClr val="657B83"/>
                </a:solidFill>
                <a:latin typeface="Consolas" panose="020B0609020204030204" pitchFamily="49" charset="0"/>
              </a:rPr>
              <a:t> </a:t>
            </a:r>
            <a:r>
              <a:rPr lang="en-US" altLang="zh-CN" sz="1600" dirty="0">
                <a:solidFill>
                  <a:srgbClr val="859900"/>
                </a:solidFill>
                <a:latin typeface="Consolas" panose="020B0609020204030204" pitchFamily="49" charset="0"/>
              </a:rPr>
              <a:t>default</a:t>
            </a:r>
            <a:r>
              <a:rPr lang="en-US" altLang="zh-CN" sz="1600" dirty="0">
                <a:solidFill>
                  <a:srgbClr val="657B83"/>
                </a:solidFill>
                <a:latin typeface="Consolas" panose="020B0609020204030204" pitchFamily="49" charset="0"/>
              </a:rPr>
              <a:t>;</a:t>
            </a:r>
          </a:p>
          <a:p>
            <a:r>
              <a:rPr lang="en-US" altLang="zh-CN" sz="1600" dirty="0">
                <a:solidFill>
                  <a:srgbClr val="657B83"/>
                </a:solidFill>
                <a:latin typeface="Consolas" panose="020B0609020204030204" pitchFamily="49" charset="0"/>
              </a:rPr>
              <a:t>  </a:t>
            </a:r>
            <a:r>
              <a:rPr lang="en-US" altLang="zh-CN" sz="1600" b="1" dirty="0">
                <a:solidFill>
                  <a:srgbClr val="586E75"/>
                </a:solidFill>
                <a:latin typeface="Consolas" panose="020B0609020204030204" pitchFamily="49" charset="0"/>
              </a:rPr>
              <a:t>virtual</a:t>
            </a:r>
            <a:r>
              <a:rPr lang="en-US" altLang="zh-CN" sz="1600" dirty="0">
                <a:solidFill>
                  <a:srgbClr val="657B83"/>
                </a:solidFill>
                <a:latin typeface="Consolas" panose="020B0609020204030204" pitchFamily="49" charset="0"/>
              </a:rPr>
              <a:t> </a:t>
            </a:r>
            <a:r>
              <a:rPr lang="en-US" altLang="zh-CN" sz="1600" dirty="0">
                <a:solidFill>
                  <a:srgbClr val="268BD2"/>
                </a:solidFill>
                <a:latin typeface="Consolas" panose="020B0609020204030204" pitchFamily="49" charset="0"/>
              </a:rPr>
              <a:t>~Expression</a:t>
            </a:r>
            <a:r>
              <a:rPr lang="en-US" altLang="zh-CN" sz="1600" dirty="0">
                <a:solidFill>
                  <a:srgbClr val="657B83"/>
                </a:solidFill>
                <a:latin typeface="Consolas" panose="020B0609020204030204" pitchFamily="49" charset="0"/>
              </a:rPr>
              <a:t>() </a:t>
            </a:r>
            <a:r>
              <a:rPr lang="en-US" altLang="zh-CN" sz="1600" dirty="0">
                <a:solidFill>
                  <a:srgbClr val="859900"/>
                </a:solidFill>
                <a:latin typeface="Consolas" panose="020B0609020204030204" pitchFamily="49" charset="0"/>
              </a:rPr>
              <a:t>=</a:t>
            </a:r>
            <a:r>
              <a:rPr lang="en-US" altLang="zh-CN" sz="1600" dirty="0">
                <a:solidFill>
                  <a:srgbClr val="657B83"/>
                </a:solidFill>
                <a:latin typeface="Consolas" panose="020B0609020204030204" pitchFamily="49" charset="0"/>
              </a:rPr>
              <a:t> </a:t>
            </a:r>
            <a:r>
              <a:rPr lang="en-US" altLang="zh-CN" sz="1600" dirty="0">
                <a:solidFill>
                  <a:srgbClr val="859900"/>
                </a:solidFill>
                <a:latin typeface="Consolas" panose="020B0609020204030204" pitchFamily="49" charset="0"/>
              </a:rPr>
              <a:t>default</a:t>
            </a:r>
            <a:r>
              <a:rPr lang="en-US" altLang="zh-CN" sz="1600" dirty="0">
                <a:solidFill>
                  <a:srgbClr val="657B83"/>
                </a:solidFill>
                <a:latin typeface="Consolas" panose="020B0609020204030204" pitchFamily="49" charset="0"/>
              </a:rPr>
              <a:t>;</a:t>
            </a:r>
          </a:p>
          <a:p>
            <a:r>
              <a:rPr lang="en-US" altLang="zh-CN" sz="1600" dirty="0">
                <a:solidFill>
                  <a:srgbClr val="657B83"/>
                </a:solidFill>
                <a:latin typeface="Consolas" panose="020B0609020204030204" pitchFamily="49" charset="0"/>
              </a:rPr>
              <a:t>  </a:t>
            </a:r>
          </a:p>
          <a:p>
            <a:r>
              <a:rPr lang="en-US" altLang="zh-CN" sz="1600" dirty="0">
                <a:solidFill>
                  <a:srgbClr val="657B83"/>
                </a:solidFill>
                <a:latin typeface="Consolas" panose="020B0609020204030204" pitchFamily="49" charset="0"/>
              </a:rPr>
              <a:t>  </a:t>
            </a:r>
            <a:r>
              <a:rPr lang="en-US" altLang="zh-CN" sz="1600" b="1" dirty="0">
                <a:solidFill>
                  <a:srgbClr val="586E75"/>
                </a:solidFill>
                <a:latin typeface="Consolas" panose="020B0609020204030204" pitchFamily="49" charset="0"/>
              </a:rPr>
              <a:t>virtual</a:t>
            </a:r>
            <a:r>
              <a:rPr lang="en-US" altLang="zh-CN" sz="1600" dirty="0">
                <a:solidFill>
                  <a:srgbClr val="657B83"/>
                </a:solidFill>
                <a:latin typeface="Consolas" panose="020B0609020204030204" pitchFamily="49" charset="0"/>
              </a:rPr>
              <a:t> </a:t>
            </a:r>
            <a:r>
              <a:rPr lang="en-US" altLang="zh-CN" sz="1600" dirty="0">
                <a:solidFill>
                  <a:srgbClr val="CB4B16"/>
                </a:solidFill>
                <a:latin typeface="Consolas" panose="020B0609020204030204" pitchFamily="49" charset="0"/>
              </a:rPr>
              <a:t>RC</a:t>
            </a:r>
            <a:r>
              <a:rPr lang="en-US" altLang="zh-CN" sz="1600" dirty="0">
                <a:solidFill>
                  <a:srgbClr val="657B83"/>
                </a:solidFill>
                <a:latin typeface="Consolas" panose="020B0609020204030204" pitchFamily="49" charset="0"/>
              </a:rPr>
              <a:t> </a:t>
            </a:r>
            <a:r>
              <a:rPr lang="en-US" altLang="zh-CN" sz="1600" dirty="0">
                <a:solidFill>
                  <a:srgbClr val="268BD2"/>
                </a:solidFill>
                <a:latin typeface="Consolas" panose="020B0609020204030204" pitchFamily="49" charset="0"/>
              </a:rPr>
              <a:t>get_value</a:t>
            </a:r>
            <a:r>
              <a:rPr lang="en-US" altLang="zh-CN" sz="1600" dirty="0">
                <a:solidFill>
                  <a:srgbClr val="657B83"/>
                </a:solidFill>
                <a:latin typeface="Consolas" panose="020B0609020204030204" pitchFamily="49" charset="0"/>
              </a:rPr>
              <a:t>(</a:t>
            </a:r>
            <a:r>
              <a:rPr lang="en-US" altLang="zh-CN" sz="1600" b="1" dirty="0">
                <a:solidFill>
                  <a:srgbClr val="586E75"/>
                </a:solidFill>
                <a:latin typeface="Consolas" panose="020B0609020204030204" pitchFamily="49" charset="0"/>
              </a:rPr>
              <a:t>const</a:t>
            </a:r>
            <a:r>
              <a:rPr lang="en-US" altLang="zh-CN" sz="1600" dirty="0">
                <a:solidFill>
                  <a:srgbClr val="657B83"/>
                </a:solidFill>
                <a:latin typeface="Consolas" panose="020B0609020204030204" pitchFamily="49" charset="0"/>
              </a:rPr>
              <a:t> </a:t>
            </a:r>
            <a:r>
              <a:rPr lang="en-US" altLang="zh-CN" sz="1600" dirty="0">
                <a:solidFill>
                  <a:srgbClr val="CB4B16"/>
                </a:solidFill>
                <a:latin typeface="Consolas" panose="020B0609020204030204" pitchFamily="49" charset="0"/>
              </a:rPr>
              <a:t>Tuple</a:t>
            </a:r>
            <a:r>
              <a:rPr lang="en-US" altLang="zh-CN" sz="1600" dirty="0">
                <a:solidFill>
                  <a:srgbClr val="657B83"/>
                </a:solidFill>
                <a:latin typeface="Consolas" panose="020B0609020204030204" pitchFamily="49" charset="0"/>
              </a:rPr>
              <a:t> </a:t>
            </a:r>
            <a:r>
              <a:rPr lang="en-US" altLang="zh-CN" sz="1600" b="1" dirty="0">
                <a:solidFill>
                  <a:srgbClr val="586E75"/>
                </a:solidFill>
                <a:latin typeface="Consolas" panose="020B0609020204030204" pitchFamily="49" charset="0"/>
              </a:rPr>
              <a:t>&amp;</a:t>
            </a:r>
            <a:r>
              <a:rPr lang="en-US" altLang="zh-CN" sz="1600" dirty="0">
                <a:solidFill>
                  <a:srgbClr val="657B83"/>
                </a:solidFill>
                <a:latin typeface="Consolas" panose="020B0609020204030204" pitchFamily="49" charset="0"/>
              </a:rPr>
              <a:t>tuple, </a:t>
            </a:r>
            <a:r>
              <a:rPr lang="en-US" altLang="zh-CN" sz="1600" dirty="0">
                <a:solidFill>
                  <a:srgbClr val="CB4B16"/>
                </a:solidFill>
                <a:latin typeface="Consolas" panose="020B0609020204030204" pitchFamily="49" charset="0"/>
              </a:rPr>
              <a:t>TupleCell</a:t>
            </a:r>
            <a:r>
              <a:rPr lang="en-US" altLang="zh-CN" sz="1600" dirty="0">
                <a:solidFill>
                  <a:srgbClr val="657B83"/>
                </a:solidFill>
                <a:latin typeface="Consolas" panose="020B0609020204030204" pitchFamily="49" charset="0"/>
              </a:rPr>
              <a:t> </a:t>
            </a:r>
            <a:r>
              <a:rPr lang="en-US" altLang="zh-CN" sz="1600" b="1" dirty="0">
                <a:solidFill>
                  <a:srgbClr val="586E75"/>
                </a:solidFill>
                <a:latin typeface="Consolas" panose="020B0609020204030204" pitchFamily="49" charset="0"/>
              </a:rPr>
              <a:t>&amp;</a:t>
            </a:r>
            <a:r>
              <a:rPr lang="en-US" altLang="zh-CN" sz="1600" dirty="0">
                <a:solidFill>
                  <a:srgbClr val="657B83"/>
                </a:solidFill>
                <a:latin typeface="Consolas" panose="020B0609020204030204" pitchFamily="49" charset="0"/>
              </a:rPr>
              <a:t>cell) </a:t>
            </a:r>
            <a:r>
              <a:rPr lang="en-US" altLang="zh-CN" sz="1600" b="1" dirty="0">
                <a:solidFill>
                  <a:srgbClr val="586E75"/>
                </a:solidFill>
                <a:latin typeface="Consolas" panose="020B0609020204030204" pitchFamily="49" charset="0"/>
              </a:rPr>
              <a:t>const</a:t>
            </a:r>
            <a:r>
              <a:rPr lang="en-US" altLang="zh-CN" sz="1600" dirty="0">
                <a:solidFill>
                  <a:srgbClr val="657B83"/>
                </a:solidFill>
                <a:latin typeface="Consolas" panose="020B0609020204030204" pitchFamily="49" charset="0"/>
              </a:rPr>
              <a:t> </a:t>
            </a:r>
            <a:r>
              <a:rPr lang="en-US" altLang="zh-CN" sz="1600" dirty="0">
                <a:solidFill>
                  <a:srgbClr val="859900"/>
                </a:solidFill>
                <a:latin typeface="Consolas" panose="020B0609020204030204" pitchFamily="49" charset="0"/>
              </a:rPr>
              <a:t>=</a:t>
            </a:r>
            <a:r>
              <a:rPr lang="en-US" altLang="zh-CN" sz="1600" dirty="0">
                <a:solidFill>
                  <a:srgbClr val="657B83"/>
                </a:solidFill>
                <a:latin typeface="Consolas" panose="020B0609020204030204" pitchFamily="49" charset="0"/>
              </a:rPr>
              <a:t> </a:t>
            </a:r>
            <a:r>
              <a:rPr lang="en-US" altLang="zh-CN" sz="1600" dirty="0">
                <a:solidFill>
                  <a:srgbClr val="D33682"/>
                </a:solidFill>
                <a:latin typeface="Consolas" panose="020B0609020204030204" pitchFamily="49" charset="0"/>
              </a:rPr>
              <a:t>0</a:t>
            </a:r>
            <a:r>
              <a:rPr lang="en-US" altLang="zh-CN" sz="1600" dirty="0">
                <a:solidFill>
                  <a:srgbClr val="657B83"/>
                </a:solidFill>
                <a:latin typeface="Consolas" panose="020B0609020204030204" pitchFamily="49" charset="0"/>
              </a:rPr>
              <a:t>;</a:t>
            </a:r>
          </a:p>
          <a:p>
            <a:r>
              <a:rPr lang="en-US" altLang="zh-CN" sz="1600" dirty="0">
                <a:solidFill>
                  <a:srgbClr val="657B83"/>
                </a:solidFill>
                <a:latin typeface="Consolas" panose="020B0609020204030204" pitchFamily="49" charset="0"/>
              </a:rPr>
              <a:t>  </a:t>
            </a:r>
            <a:r>
              <a:rPr lang="en-US" altLang="zh-CN" sz="1600" b="1" dirty="0">
                <a:solidFill>
                  <a:srgbClr val="586E75"/>
                </a:solidFill>
                <a:latin typeface="Consolas" panose="020B0609020204030204" pitchFamily="49" charset="0"/>
              </a:rPr>
              <a:t>virtual</a:t>
            </a:r>
            <a:r>
              <a:rPr lang="en-US" altLang="zh-CN" sz="1600" dirty="0">
                <a:solidFill>
                  <a:srgbClr val="657B83"/>
                </a:solidFill>
                <a:latin typeface="Consolas" panose="020B0609020204030204" pitchFamily="49" charset="0"/>
              </a:rPr>
              <a:t> </a:t>
            </a:r>
            <a:r>
              <a:rPr lang="en-US" altLang="zh-CN" sz="1600" dirty="0">
                <a:solidFill>
                  <a:srgbClr val="CB4B16"/>
                </a:solidFill>
                <a:latin typeface="Consolas" panose="020B0609020204030204" pitchFamily="49" charset="0"/>
              </a:rPr>
              <a:t>ExprType</a:t>
            </a:r>
            <a:r>
              <a:rPr lang="en-US" altLang="zh-CN" sz="1600" dirty="0">
                <a:solidFill>
                  <a:srgbClr val="657B83"/>
                </a:solidFill>
                <a:latin typeface="Consolas" panose="020B0609020204030204" pitchFamily="49" charset="0"/>
              </a:rPr>
              <a:t> </a:t>
            </a:r>
            <a:r>
              <a:rPr lang="en-US" altLang="zh-CN" sz="1600" dirty="0">
                <a:solidFill>
                  <a:srgbClr val="268BD2"/>
                </a:solidFill>
                <a:latin typeface="Consolas" panose="020B0609020204030204" pitchFamily="49" charset="0"/>
              </a:rPr>
              <a:t>type</a:t>
            </a:r>
            <a:r>
              <a:rPr lang="en-US" altLang="zh-CN" sz="1600" dirty="0">
                <a:solidFill>
                  <a:srgbClr val="657B83"/>
                </a:solidFill>
                <a:latin typeface="Consolas" panose="020B0609020204030204" pitchFamily="49" charset="0"/>
              </a:rPr>
              <a:t>() </a:t>
            </a:r>
            <a:r>
              <a:rPr lang="en-US" altLang="zh-CN" sz="1600" b="1" dirty="0">
                <a:solidFill>
                  <a:srgbClr val="586E75"/>
                </a:solidFill>
                <a:latin typeface="Consolas" panose="020B0609020204030204" pitchFamily="49" charset="0"/>
              </a:rPr>
              <a:t>const</a:t>
            </a:r>
            <a:r>
              <a:rPr lang="en-US" altLang="zh-CN" sz="1600" dirty="0">
                <a:solidFill>
                  <a:srgbClr val="657B83"/>
                </a:solidFill>
                <a:latin typeface="Consolas" panose="020B0609020204030204" pitchFamily="49" charset="0"/>
              </a:rPr>
              <a:t> </a:t>
            </a:r>
            <a:r>
              <a:rPr lang="en-US" altLang="zh-CN" sz="1600" dirty="0">
                <a:solidFill>
                  <a:srgbClr val="859900"/>
                </a:solidFill>
                <a:latin typeface="Consolas" panose="020B0609020204030204" pitchFamily="49" charset="0"/>
              </a:rPr>
              <a:t>=</a:t>
            </a:r>
            <a:r>
              <a:rPr lang="en-US" altLang="zh-CN" sz="1600" dirty="0">
                <a:solidFill>
                  <a:srgbClr val="657B83"/>
                </a:solidFill>
                <a:latin typeface="Consolas" panose="020B0609020204030204" pitchFamily="49" charset="0"/>
              </a:rPr>
              <a:t> </a:t>
            </a:r>
            <a:r>
              <a:rPr lang="en-US" altLang="zh-CN" sz="1600" dirty="0">
                <a:solidFill>
                  <a:srgbClr val="D33682"/>
                </a:solidFill>
                <a:latin typeface="Consolas" panose="020B0609020204030204" pitchFamily="49" charset="0"/>
              </a:rPr>
              <a:t>0</a:t>
            </a:r>
            <a:r>
              <a:rPr lang="en-US" altLang="zh-CN" sz="1600" dirty="0">
                <a:solidFill>
                  <a:srgbClr val="657B83"/>
                </a:solidFill>
                <a:latin typeface="Consolas" panose="020B0609020204030204" pitchFamily="49" charset="0"/>
              </a:rPr>
              <a:t>;</a:t>
            </a:r>
          </a:p>
          <a:p>
            <a:r>
              <a:rPr lang="en-US" altLang="zh-CN" sz="1600" dirty="0">
                <a:solidFill>
                  <a:srgbClr val="657B83"/>
                </a:solidFill>
                <a:latin typeface="Consolas" panose="020B0609020204030204" pitchFamily="49" charset="0"/>
              </a:rPr>
              <a:t>  </a:t>
            </a:r>
            <a:r>
              <a:rPr lang="en-US" altLang="zh-CN" sz="1600" b="1" dirty="0">
                <a:solidFill>
                  <a:srgbClr val="586E75"/>
                </a:solidFill>
                <a:latin typeface="Consolas" panose="020B0609020204030204" pitchFamily="49" charset="0"/>
              </a:rPr>
              <a:t>virtual</a:t>
            </a:r>
            <a:r>
              <a:rPr lang="en-US" altLang="zh-CN" sz="1600" dirty="0">
                <a:solidFill>
                  <a:srgbClr val="657B83"/>
                </a:solidFill>
                <a:latin typeface="Consolas" panose="020B0609020204030204" pitchFamily="49" charset="0"/>
              </a:rPr>
              <a:t> </a:t>
            </a:r>
            <a:r>
              <a:rPr lang="en-US" altLang="zh-CN" sz="1600" dirty="0">
                <a:solidFill>
                  <a:srgbClr val="CB4B16"/>
                </a:solidFill>
                <a:latin typeface="Consolas" panose="020B0609020204030204" pitchFamily="49" charset="0"/>
              </a:rPr>
              <a:t>AttrType</a:t>
            </a:r>
            <a:r>
              <a:rPr lang="en-US" altLang="zh-CN" sz="1600" dirty="0">
                <a:solidFill>
                  <a:srgbClr val="657B83"/>
                </a:solidFill>
                <a:latin typeface="Consolas" panose="020B0609020204030204" pitchFamily="49" charset="0"/>
              </a:rPr>
              <a:t> </a:t>
            </a:r>
            <a:r>
              <a:rPr lang="en-US" altLang="zh-CN" sz="1600" dirty="0">
                <a:solidFill>
                  <a:srgbClr val="268BD2"/>
                </a:solidFill>
                <a:latin typeface="Consolas" panose="020B0609020204030204" pitchFamily="49" charset="0"/>
              </a:rPr>
              <a:t>dtype</a:t>
            </a:r>
            <a:r>
              <a:rPr lang="en-US" altLang="zh-CN" sz="1600" dirty="0">
                <a:solidFill>
                  <a:srgbClr val="657B83"/>
                </a:solidFill>
                <a:latin typeface="Consolas" panose="020B0609020204030204" pitchFamily="49" charset="0"/>
              </a:rPr>
              <a:t>() </a:t>
            </a:r>
            <a:r>
              <a:rPr lang="en-US" altLang="zh-CN" sz="1600" b="1" dirty="0">
                <a:solidFill>
                  <a:srgbClr val="586E75"/>
                </a:solidFill>
                <a:latin typeface="Consolas" panose="020B0609020204030204" pitchFamily="49" charset="0"/>
              </a:rPr>
              <a:t>const</a:t>
            </a:r>
            <a:r>
              <a:rPr lang="en-US" altLang="zh-CN" sz="1600" dirty="0">
                <a:solidFill>
                  <a:srgbClr val="657B83"/>
                </a:solidFill>
                <a:latin typeface="Consolas" panose="020B0609020204030204" pitchFamily="49" charset="0"/>
              </a:rPr>
              <a:t> </a:t>
            </a:r>
            <a:r>
              <a:rPr lang="en-US" altLang="zh-CN" sz="1600" dirty="0">
                <a:solidFill>
                  <a:srgbClr val="859900"/>
                </a:solidFill>
                <a:latin typeface="Consolas" panose="020B0609020204030204" pitchFamily="49" charset="0"/>
              </a:rPr>
              <a:t>=</a:t>
            </a:r>
            <a:r>
              <a:rPr lang="en-US" altLang="zh-CN" sz="1600" dirty="0">
                <a:solidFill>
                  <a:srgbClr val="657B83"/>
                </a:solidFill>
                <a:latin typeface="Consolas" panose="020B0609020204030204" pitchFamily="49" charset="0"/>
              </a:rPr>
              <a:t> </a:t>
            </a:r>
            <a:r>
              <a:rPr lang="en-US" altLang="zh-CN" sz="1600" dirty="0">
                <a:solidFill>
                  <a:srgbClr val="D33682"/>
                </a:solidFill>
                <a:latin typeface="Consolas" panose="020B0609020204030204" pitchFamily="49" charset="0"/>
              </a:rPr>
              <a:t>0</a:t>
            </a:r>
            <a:r>
              <a:rPr lang="en-US" altLang="zh-CN" sz="1600" dirty="0">
                <a:solidFill>
                  <a:srgbClr val="657B83"/>
                </a:solidFill>
                <a:latin typeface="Consolas" panose="020B0609020204030204" pitchFamily="49" charset="0"/>
              </a:rPr>
              <a:t>;</a:t>
            </a:r>
          </a:p>
          <a:p>
            <a:r>
              <a:rPr lang="en-US" altLang="zh-CN" sz="1600" dirty="0">
                <a:solidFill>
                  <a:srgbClr val="657B83"/>
                </a:solidFill>
                <a:latin typeface="Consolas" panose="020B0609020204030204" pitchFamily="49" charset="0"/>
              </a:rPr>
              <a:t>  </a:t>
            </a:r>
            <a:r>
              <a:rPr lang="en-US" altLang="zh-CN" sz="1600" b="1" dirty="0">
                <a:solidFill>
                  <a:srgbClr val="586E75"/>
                </a:solidFill>
                <a:latin typeface="Consolas" panose="020B0609020204030204" pitchFamily="49" charset="0"/>
              </a:rPr>
              <a:t>virtual</a:t>
            </a:r>
            <a:r>
              <a:rPr lang="en-US" altLang="zh-CN" sz="1600" dirty="0">
                <a:solidFill>
                  <a:srgbClr val="657B83"/>
                </a:solidFill>
                <a:latin typeface="Consolas" panose="020B0609020204030204" pitchFamily="49" charset="0"/>
              </a:rPr>
              <a:t> </a:t>
            </a:r>
            <a:r>
              <a:rPr lang="en-US" altLang="zh-CN" sz="1600" dirty="0">
                <a:solidFill>
                  <a:srgbClr val="CB4B16"/>
                </a:solidFill>
                <a:latin typeface="Consolas" panose="020B0609020204030204" pitchFamily="49" charset="0"/>
              </a:rPr>
              <a:t>RC</a:t>
            </a:r>
            <a:r>
              <a:rPr lang="en-US" altLang="zh-CN" sz="1600" dirty="0">
                <a:solidFill>
                  <a:srgbClr val="657B83"/>
                </a:solidFill>
                <a:latin typeface="Consolas" panose="020B0609020204030204" pitchFamily="49" charset="0"/>
              </a:rPr>
              <a:t> </a:t>
            </a:r>
            <a:r>
              <a:rPr lang="en-US" altLang="zh-CN" sz="1600" dirty="0">
                <a:solidFill>
                  <a:srgbClr val="268BD2"/>
                </a:solidFill>
                <a:latin typeface="Consolas" panose="020B0609020204030204" pitchFamily="49" charset="0"/>
              </a:rPr>
              <a:t>value_valid</a:t>
            </a:r>
            <a:r>
              <a:rPr lang="en-US" altLang="zh-CN" sz="1600" dirty="0">
                <a:solidFill>
                  <a:srgbClr val="657B83"/>
                </a:solidFill>
                <a:latin typeface="Consolas" panose="020B0609020204030204" pitchFamily="49" charset="0"/>
              </a:rPr>
              <a:t>() </a:t>
            </a:r>
            <a:r>
              <a:rPr lang="en-US" altLang="zh-CN" sz="1600" b="1" dirty="0">
                <a:solidFill>
                  <a:srgbClr val="586E75"/>
                </a:solidFill>
                <a:latin typeface="Consolas" panose="020B0609020204030204" pitchFamily="49" charset="0"/>
              </a:rPr>
              <a:t>const</a:t>
            </a:r>
            <a:r>
              <a:rPr lang="en-US" altLang="zh-CN" sz="1600" dirty="0">
                <a:solidFill>
                  <a:srgbClr val="657B83"/>
                </a:solidFill>
                <a:latin typeface="Consolas" panose="020B0609020204030204" pitchFamily="49" charset="0"/>
              </a:rPr>
              <a:t> </a:t>
            </a:r>
            <a:r>
              <a:rPr lang="en-US" altLang="zh-CN" sz="1600" dirty="0">
                <a:solidFill>
                  <a:srgbClr val="859900"/>
                </a:solidFill>
                <a:latin typeface="Consolas" panose="020B0609020204030204" pitchFamily="49" charset="0"/>
              </a:rPr>
              <a:t>=</a:t>
            </a:r>
            <a:r>
              <a:rPr lang="en-US" altLang="zh-CN" sz="1600" dirty="0">
                <a:solidFill>
                  <a:srgbClr val="657B83"/>
                </a:solidFill>
                <a:latin typeface="Consolas" panose="020B0609020204030204" pitchFamily="49" charset="0"/>
              </a:rPr>
              <a:t> </a:t>
            </a:r>
            <a:r>
              <a:rPr lang="en-US" altLang="zh-CN" sz="1600" dirty="0">
                <a:solidFill>
                  <a:srgbClr val="D33682"/>
                </a:solidFill>
                <a:latin typeface="Consolas" panose="020B0609020204030204" pitchFamily="49" charset="0"/>
              </a:rPr>
              <a:t>0</a:t>
            </a:r>
            <a:r>
              <a:rPr lang="en-US" altLang="zh-CN" sz="1600" dirty="0">
                <a:solidFill>
                  <a:srgbClr val="657B83"/>
                </a:solidFill>
                <a:latin typeface="Consolas" panose="020B0609020204030204" pitchFamily="49" charset="0"/>
              </a:rPr>
              <a:t>;</a:t>
            </a:r>
          </a:p>
          <a:p>
            <a:r>
              <a:rPr lang="en-US" altLang="zh-CN" sz="1600" dirty="0">
                <a:solidFill>
                  <a:srgbClr val="657B83"/>
                </a:solidFill>
                <a:latin typeface="Consolas" panose="020B0609020204030204" pitchFamily="49" charset="0"/>
              </a:rPr>
              <a:t>};</a:t>
            </a:r>
            <a:endParaRPr lang="en-US" altLang="zh-CN" sz="1600" b="0" dirty="0">
              <a:solidFill>
                <a:srgbClr val="657B83"/>
              </a:solidFill>
              <a:effectLst/>
              <a:latin typeface="Consolas" panose="020B0609020204030204" pitchFamily="49" charset="0"/>
            </a:endParaRPr>
          </a:p>
        </p:txBody>
      </p:sp>
      <mc:AlternateContent xmlns:mc="http://schemas.openxmlformats.org/markup-compatibility/2006">
        <mc:Choice xmlns:p14="http://schemas.microsoft.com/office/powerpoint/2010/main" Requires="p14">
          <p:contentPart p14:bwMode="auto" r:id="rId2">
            <p14:nvContentPartPr>
              <p14:cNvPr id="6" name="墨迹 5">
                <a:extLst>
                  <a:ext uri="{FF2B5EF4-FFF2-40B4-BE49-F238E27FC236}">
                    <a16:creationId xmlns:a16="http://schemas.microsoft.com/office/drawing/2014/main" id="{BAEC8FBD-5D48-4299-B205-64DBFAF01700}"/>
                  </a:ext>
                </a:extLst>
              </p14:cNvPr>
              <p14:cNvContentPartPr/>
              <p14:nvPr/>
            </p14:nvContentPartPr>
            <p14:xfrm>
              <a:off x="593640" y="3799440"/>
              <a:ext cx="4972680" cy="1555200"/>
            </p14:xfrm>
          </p:contentPart>
        </mc:Choice>
        <mc:Fallback>
          <p:pic>
            <p:nvPicPr>
              <p:cNvPr id="6" name="墨迹 5">
                <a:extLst>
                  <a:ext uri="{FF2B5EF4-FFF2-40B4-BE49-F238E27FC236}">
                    <a16:creationId xmlns:a16="http://schemas.microsoft.com/office/drawing/2014/main" id="{BAEC8FBD-5D48-4299-B205-64DBFAF01700}"/>
                  </a:ext>
                </a:extLst>
              </p:cNvPr>
              <p:cNvPicPr/>
              <p:nvPr/>
            </p:nvPicPr>
            <p:blipFill>
              <a:blip r:embed="rId3"/>
              <a:stretch>
                <a:fillRect/>
              </a:stretch>
            </p:blipFill>
            <p:spPr>
              <a:xfrm>
                <a:off x="584280" y="3790080"/>
                <a:ext cx="4991400" cy="157392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F2C94AC-EC53-4947-B886-464265495DDF}"/>
              </a:ext>
            </a:extLst>
          </p:cNvPr>
          <p:cNvSpPr>
            <a:spLocks noGrp="1"/>
          </p:cNvSpPr>
          <p:nvPr>
            <p:ph type="title"/>
          </p:nvPr>
        </p:nvSpPr>
        <p:spPr/>
        <p:txBody>
          <a:bodyPr/>
          <a:lstStyle/>
          <a:p>
            <a:r>
              <a:rPr lang="zh-CN" altLang="en-US" dirty="0"/>
              <a:t>类似的设计用于实现</a:t>
            </a:r>
            <a:r>
              <a:rPr lang="en-US" altLang="zh-CN" dirty="0"/>
              <a:t>OS</a:t>
            </a:r>
            <a:r>
              <a:rPr lang="zh-CN" altLang="en-US" dirty="0"/>
              <a:t>中“机制与策略”</a:t>
            </a:r>
          </a:p>
        </p:txBody>
      </p:sp>
      <p:sp>
        <p:nvSpPr>
          <p:cNvPr id="3" name="内容占位符 2">
            <a:extLst>
              <a:ext uri="{FF2B5EF4-FFF2-40B4-BE49-F238E27FC236}">
                <a16:creationId xmlns:a16="http://schemas.microsoft.com/office/drawing/2014/main" id="{CFCD6147-3CE6-4D6D-915E-80199CE28C9D}"/>
              </a:ext>
            </a:extLst>
          </p:cNvPr>
          <p:cNvSpPr>
            <a:spLocks noGrp="1"/>
          </p:cNvSpPr>
          <p:nvPr>
            <p:ph idx="1"/>
          </p:nvPr>
        </p:nvSpPr>
        <p:spPr/>
        <p:txBody>
          <a:bodyPr/>
          <a:lstStyle/>
          <a:p>
            <a:r>
              <a:rPr lang="zh-CN" altLang="en-US" dirty="0"/>
              <a:t>定义一个数据结构叫</a:t>
            </a:r>
            <a:r>
              <a:rPr lang="en-US" altLang="zh-CN" dirty="0" err="1"/>
              <a:t>pmm_manager</a:t>
            </a:r>
            <a:r>
              <a:rPr lang="zh-CN" altLang="en-US" dirty="0"/>
              <a:t>，里面全是函数指针</a:t>
            </a:r>
          </a:p>
        </p:txBody>
      </p:sp>
      <p:pic>
        <p:nvPicPr>
          <p:cNvPr id="4" name="图片 3">
            <a:extLst>
              <a:ext uri="{FF2B5EF4-FFF2-40B4-BE49-F238E27FC236}">
                <a16:creationId xmlns:a16="http://schemas.microsoft.com/office/drawing/2014/main" id="{D864822A-F7AA-4DD4-A49B-8C94DED9FE72}"/>
              </a:ext>
            </a:extLst>
          </p:cNvPr>
          <p:cNvPicPr>
            <a:picLocks noChangeAspect="1"/>
          </p:cNvPicPr>
          <p:nvPr/>
        </p:nvPicPr>
        <p:blipFill>
          <a:blip r:embed="rId2"/>
          <a:stretch>
            <a:fillRect/>
          </a:stretch>
        </p:blipFill>
        <p:spPr>
          <a:xfrm>
            <a:off x="0" y="2377126"/>
            <a:ext cx="9144000" cy="4070334"/>
          </a:xfrm>
          <a:prstGeom prst="rect">
            <a:avLst/>
          </a:prstGeom>
        </p:spPr>
      </p:pic>
      <mc:AlternateContent xmlns:mc="http://schemas.openxmlformats.org/markup-compatibility/2006">
        <mc:Choice xmlns:p14="http://schemas.microsoft.com/office/powerpoint/2010/main" Requires="p14">
          <p:contentPart p14:bwMode="auto" r:id="rId3">
            <p14:nvContentPartPr>
              <p14:cNvPr id="5" name="墨迹 4">
                <a:extLst>
                  <a:ext uri="{FF2B5EF4-FFF2-40B4-BE49-F238E27FC236}">
                    <a16:creationId xmlns:a16="http://schemas.microsoft.com/office/drawing/2014/main" id="{37D10DF4-8C13-49A1-B5A2-7E79705705A4}"/>
                  </a:ext>
                </a:extLst>
              </p14:cNvPr>
              <p14:cNvContentPartPr/>
              <p14:nvPr/>
            </p14:nvContentPartPr>
            <p14:xfrm>
              <a:off x="237240" y="3852360"/>
              <a:ext cx="28080" cy="68760"/>
            </p14:xfrm>
          </p:contentPart>
        </mc:Choice>
        <mc:Fallback>
          <p:pic>
            <p:nvPicPr>
              <p:cNvPr id="5" name="墨迹 4">
                <a:extLst>
                  <a:ext uri="{FF2B5EF4-FFF2-40B4-BE49-F238E27FC236}">
                    <a16:creationId xmlns:a16="http://schemas.microsoft.com/office/drawing/2014/main" id="{37D10DF4-8C13-49A1-B5A2-7E79705705A4}"/>
                  </a:ext>
                </a:extLst>
              </p:cNvPr>
              <p:cNvPicPr/>
              <p:nvPr/>
            </p:nvPicPr>
            <p:blipFill>
              <a:blip r:embed="rId4"/>
              <a:stretch>
                <a:fillRect/>
              </a:stretch>
            </p:blipFill>
            <p:spPr>
              <a:xfrm>
                <a:off x="227880" y="3843000"/>
                <a:ext cx="46800" cy="87480"/>
              </a:xfrm>
              <a:prstGeom prst="rect">
                <a:avLst/>
              </a:prstGeom>
            </p:spPr>
          </p:pic>
        </mc:Fallback>
      </mc:AlternateContent>
    </p:spTree>
    <p:extLst>
      <p:ext uri="{BB962C8B-B14F-4D97-AF65-F5344CB8AC3E}">
        <p14:creationId xmlns:p14="http://schemas.microsoft.com/office/powerpoint/2010/main" val="374241727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4568B6-F282-48AF-8656-0AD20821AE7E}"/>
              </a:ext>
            </a:extLst>
          </p:cNvPr>
          <p:cNvSpPr>
            <a:spLocks noGrp="1"/>
          </p:cNvSpPr>
          <p:nvPr>
            <p:ph type="title"/>
          </p:nvPr>
        </p:nvSpPr>
        <p:spPr/>
        <p:txBody>
          <a:bodyPr/>
          <a:lstStyle/>
          <a:p>
            <a:r>
              <a:rPr lang="zh-CN" altLang="en-US" dirty="0"/>
              <a:t>设计“机制”时，是对指针的调用</a:t>
            </a:r>
          </a:p>
        </p:txBody>
      </p:sp>
      <p:sp>
        <p:nvSpPr>
          <p:cNvPr id="3" name="内容占位符 2">
            <a:extLst>
              <a:ext uri="{FF2B5EF4-FFF2-40B4-BE49-F238E27FC236}">
                <a16:creationId xmlns:a16="http://schemas.microsoft.com/office/drawing/2014/main" id="{1771F37E-9857-4D43-9E72-B32AA60BAEB1}"/>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2BFD9740-6C74-4969-9C03-A4058E003E87}"/>
              </a:ext>
            </a:extLst>
          </p:cNvPr>
          <p:cNvPicPr>
            <a:picLocks noChangeAspect="1"/>
          </p:cNvPicPr>
          <p:nvPr/>
        </p:nvPicPr>
        <p:blipFill>
          <a:blip r:embed="rId2"/>
          <a:stretch>
            <a:fillRect/>
          </a:stretch>
        </p:blipFill>
        <p:spPr>
          <a:xfrm>
            <a:off x="0" y="1113293"/>
            <a:ext cx="9144000" cy="5683599"/>
          </a:xfrm>
          <a:prstGeom prst="rect">
            <a:avLst/>
          </a:prstGeom>
        </p:spPr>
      </p:pic>
    </p:spTree>
    <p:extLst>
      <p:ext uri="{BB962C8B-B14F-4D97-AF65-F5344CB8AC3E}">
        <p14:creationId xmlns:p14="http://schemas.microsoft.com/office/powerpoint/2010/main" val="25814915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BAF7C4-F85B-435A-93D8-AFA31047256E}"/>
              </a:ext>
            </a:extLst>
          </p:cNvPr>
          <p:cNvSpPr>
            <a:spLocks noGrp="1"/>
          </p:cNvSpPr>
          <p:nvPr>
            <p:ph type="title"/>
          </p:nvPr>
        </p:nvSpPr>
        <p:spPr/>
        <p:txBody>
          <a:bodyPr/>
          <a:lstStyle/>
          <a:p>
            <a:r>
              <a:rPr lang="zh-CN" altLang="en-US" dirty="0"/>
              <a:t>设置“策略”时，表现为对这些指针的赋值</a:t>
            </a:r>
          </a:p>
        </p:txBody>
      </p:sp>
      <p:sp>
        <p:nvSpPr>
          <p:cNvPr id="3" name="内容占位符 2">
            <a:extLst>
              <a:ext uri="{FF2B5EF4-FFF2-40B4-BE49-F238E27FC236}">
                <a16:creationId xmlns:a16="http://schemas.microsoft.com/office/drawing/2014/main" id="{483D8B1E-174C-4686-9719-F128443219AE}"/>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3E9EA743-67CB-4104-B68F-6A853F407091}"/>
              </a:ext>
            </a:extLst>
          </p:cNvPr>
          <p:cNvPicPr>
            <a:picLocks noChangeAspect="1"/>
          </p:cNvPicPr>
          <p:nvPr/>
        </p:nvPicPr>
        <p:blipFill>
          <a:blip r:embed="rId2"/>
          <a:stretch>
            <a:fillRect/>
          </a:stretch>
        </p:blipFill>
        <p:spPr>
          <a:xfrm>
            <a:off x="0" y="907333"/>
            <a:ext cx="9144000" cy="2141113"/>
          </a:xfrm>
          <a:prstGeom prst="rect">
            <a:avLst/>
          </a:prstGeom>
        </p:spPr>
      </p:pic>
      <p:pic>
        <p:nvPicPr>
          <p:cNvPr id="5" name="图片 4">
            <a:extLst>
              <a:ext uri="{FF2B5EF4-FFF2-40B4-BE49-F238E27FC236}">
                <a16:creationId xmlns:a16="http://schemas.microsoft.com/office/drawing/2014/main" id="{A4E96125-C86B-4770-9DBC-C37529734C64}"/>
              </a:ext>
            </a:extLst>
          </p:cNvPr>
          <p:cNvPicPr>
            <a:picLocks noChangeAspect="1"/>
          </p:cNvPicPr>
          <p:nvPr/>
        </p:nvPicPr>
        <p:blipFill>
          <a:blip r:embed="rId3"/>
          <a:stretch>
            <a:fillRect/>
          </a:stretch>
        </p:blipFill>
        <p:spPr>
          <a:xfrm>
            <a:off x="1077785" y="3148655"/>
            <a:ext cx="6988429" cy="2675949"/>
          </a:xfrm>
          <a:prstGeom prst="rect">
            <a:avLst/>
          </a:prstGeom>
        </p:spPr>
      </p:pic>
      <p:sp>
        <p:nvSpPr>
          <p:cNvPr id="6" name="文本框 5">
            <a:extLst>
              <a:ext uri="{FF2B5EF4-FFF2-40B4-BE49-F238E27FC236}">
                <a16:creationId xmlns:a16="http://schemas.microsoft.com/office/drawing/2014/main" id="{0DF27E15-1EF1-4E8C-ABE9-936A84451E74}"/>
              </a:ext>
            </a:extLst>
          </p:cNvPr>
          <p:cNvSpPr txBox="1"/>
          <p:nvPr/>
        </p:nvSpPr>
        <p:spPr>
          <a:xfrm>
            <a:off x="901873" y="5889379"/>
            <a:ext cx="7490565" cy="369332"/>
          </a:xfrm>
          <a:prstGeom prst="rect">
            <a:avLst/>
          </a:prstGeom>
          <a:noFill/>
        </p:spPr>
        <p:txBody>
          <a:bodyPr wrap="square" rtlCol="0">
            <a:spAutoFit/>
          </a:bodyPr>
          <a:lstStyle/>
          <a:p>
            <a:r>
              <a:rPr lang="zh-CN" altLang="en-US" dirty="0"/>
              <a:t>通过改变</a:t>
            </a:r>
            <a:r>
              <a:rPr lang="en-US" altLang="zh-CN" dirty="0" err="1"/>
              <a:t>pmm_manager</a:t>
            </a:r>
            <a:r>
              <a:rPr lang="zh-CN" altLang="en-US" dirty="0"/>
              <a:t>的赋值，改变不同的分配策略，但是机制不变</a:t>
            </a:r>
          </a:p>
        </p:txBody>
      </p:sp>
      <mc:AlternateContent xmlns:mc="http://schemas.openxmlformats.org/markup-compatibility/2006">
        <mc:Choice xmlns:p14="http://schemas.microsoft.com/office/powerpoint/2010/main" Requires="p14">
          <p:contentPart p14:bwMode="auto" r:id="rId4">
            <p14:nvContentPartPr>
              <p14:cNvPr id="7" name="墨迹 6">
                <a:extLst>
                  <a:ext uri="{FF2B5EF4-FFF2-40B4-BE49-F238E27FC236}">
                    <a16:creationId xmlns:a16="http://schemas.microsoft.com/office/drawing/2014/main" id="{B2AF87FE-4A12-4E39-AB0A-A379497022C7}"/>
                  </a:ext>
                </a:extLst>
              </p14:cNvPr>
              <p14:cNvContentPartPr/>
              <p14:nvPr/>
            </p14:nvContentPartPr>
            <p14:xfrm>
              <a:off x="2797560" y="1945080"/>
              <a:ext cx="3559320" cy="90000"/>
            </p14:xfrm>
          </p:contentPart>
        </mc:Choice>
        <mc:Fallback>
          <p:pic>
            <p:nvPicPr>
              <p:cNvPr id="7" name="墨迹 6">
                <a:extLst>
                  <a:ext uri="{FF2B5EF4-FFF2-40B4-BE49-F238E27FC236}">
                    <a16:creationId xmlns:a16="http://schemas.microsoft.com/office/drawing/2014/main" id="{B2AF87FE-4A12-4E39-AB0A-A379497022C7}"/>
                  </a:ext>
                </a:extLst>
              </p:cNvPr>
              <p:cNvPicPr/>
              <p:nvPr/>
            </p:nvPicPr>
            <p:blipFill>
              <a:blip r:embed="rId5"/>
              <a:stretch>
                <a:fillRect/>
              </a:stretch>
            </p:blipFill>
            <p:spPr>
              <a:xfrm>
                <a:off x="2788200" y="1935720"/>
                <a:ext cx="3578040" cy="108720"/>
              </a:xfrm>
              <a:prstGeom prst="rect">
                <a:avLst/>
              </a:prstGeom>
            </p:spPr>
          </p:pic>
        </mc:Fallback>
      </mc:AlternateContent>
    </p:spTree>
    <p:extLst>
      <p:ext uri="{BB962C8B-B14F-4D97-AF65-F5344CB8AC3E}">
        <p14:creationId xmlns:p14="http://schemas.microsoft.com/office/powerpoint/2010/main" val="2399422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1071546"/>
            <a:ext cx="6291554" cy="553998"/>
          </a:xfrm>
          <a:prstGeom prst="rect">
            <a:avLst/>
          </a:prstGeom>
          <a:noFill/>
        </p:spPr>
        <p:txBody>
          <a:bodyPr wrap="square" rtlCol="0">
            <a:spAutoFit/>
          </a:bodyPr>
          <a:lstStyle/>
          <a:p>
            <a:r>
              <a:rPr lang="zh-CN" altLang="en-US" sz="3000" b="1" dirty="0">
                <a:solidFill>
                  <a:srgbClr val="11576A"/>
                </a:solidFill>
                <a:latin typeface="微软雅黑" panose="020B0503020204020204" pitchFamily="34" charset="-122"/>
                <a:ea typeface="微软雅黑" panose="020B0503020204020204" pitchFamily="34" charset="-122"/>
              </a:rPr>
              <a:t>了解内核编程方法和通用数据结构</a:t>
            </a:r>
          </a:p>
        </p:txBody>
      </p:sp>
      <p:sp>
        <p:nvSpPr>
          <p:cNvPr id="57" name="TextBox 82"/>
          <p:cNvSpPr txBox="1"/>
          <p:nvPr/>
        </p:nvSpPr>
        <p:spPr>
          <a:xfrm>
            <a:off x="755576" y="1785010"/>
            <a:ext cx="6883698" cy="400110"/>
          </a:xfrm>
          <a:prstGeom prst="rect">
            <a:avLst/>
          </a:prstGeom>
          <a:noFill/>
        </p:spPr>
        <p:txBody>
          <a:bodyPr wrap="square" rtlCol="0">
            <a:spAutoFit/>
          </a:bodyPr>
          <a:lstStyle/>
          <a:p>
            <a:pPr marL="342900" lvl="1" indent="-342900">
              <a:spcBef>
                <a:spcPct val="20000"/>
              </a:spcBef>
            </a:pPr>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anose="020B0503020204020204" pitchFamily="34" charset="-122"/>
                <a:ea typeface="微软雅黑" panose="020B0503020204020204" pitchFamily="34" charset="-122"/>
              </a:rPr>
              <a:t>双向循环链表</a:t>
            </a:r>
          </a:p>
        </p:txBody>
      </p:sp>
      <p:sp>
        <p:nvSpPr>
          <p:cNvPr id="5" name="Text Box 5"/>
          <p:cNvSpPr txBox="1">
            <a:spLocks noChangeArrowheads="1"/>
          </p:cNvSpPr>
          <p:nvPr/>
        </p:nvSpPr>
        <p:spPr bwMode="auto">
          <a:xfrm>
            <a:off x="1043609" y="2185120"/>
            <a:ext cx="287972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2"/>
              </a:buBlip>
              <a:defRPr sz="2400">
                <a:solidFill>
                  <a:schemeClr val="tx1"/>
                </a:solidFill>
                <a:latin typeface="Times New Roman" panose="02020603050405020304"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9pPr>
          </a:lstStyle>
          <a:p>
            <a:pPr eaLnBrk="1" hangingPunct="1">
              <a:spcBef>
                <a:spcPct val="0"/>
              </a:spcBef>
              <a:buClrTx/>
              <a:buSzTx/>
              <a:buFont typeface="Arial" panose="020B0604020202020204" pitchFamily="34" charset="0"/>
              <a:buNone/>
            </a:pPr>
            <a:r>
              <a:rPr lang="en-US" altLang="zh-CN" dirty="0">
                <a:latin typeface="Times" panose="02020603050405020304" pitchFamily="18" charset="0"/>
                <a:ea typeface="宋体" panose="02010600030101010101" pitchFamily="2" charset="-122"/>
              </a:rPr>
              <a:t>typedef struct foo {</a:t>
            </a:r>
          </a:p>
          <a:p>
            <a:pPr eaLnBrk="1" hangingPunct="1">
              <a:spcBef>
                <a:spcPct val="0"/>
              </a:spcBef>
              <a:buClrTx/>
              <a:buSzTx/>
              <a:buFont typeface="Arial" panose="020B0604020202020204" pitchFamily="34" charset="0"/>
              <a:buNone/>
            </a:pPr>
            <a:r>
              <a:rPr lang="en-US" altLang="zh-CN" dirty="0">
                <a:latin typeface="Times" panose="02020603050405020304" pitchFamily="18" charset="0"/>
                <a:ea typeface="宋体" panose="02010600030101010101" pitchFamily="2" charset="-122"/>
              </a:rPr>
              <a:t>    </a:t>
            </a:r>
            <a:r>
              <a:rPr lang="en-US" altLang="zh-CN" dirty="0" err="1">
                <a:latin typeface="Times" panose="02020603050405020304" pitchFamily="18" charset="0"/>
                <a:ea typeface="宋体" panose="02010600030101010101" pitchFamily="2" charset="-122"/>
              </a:rPr>
              <a:t>ElemType</a:t>
            </a:r>
            <a:r>
              <a:rPr lang="en-US" altLang="zh-CN" dirty="0">
                <a:latin typeface="Times" panose="02020603050405020304" pitchFamily="18" charset="0"/>
                <a:ea typeface="宋体" panose="02010600030101010101" pitchFamily="2" charset="-122"/>
              </a:rPr>
              <a:t> data;</a:t>
            </a:r>
          </a:p>
          <a:p>
            <a:pPr eaLnBrk="1" hangingPunct="1">
              <a:spcBef>
                <a:spcPct val="0"/>
              </a:spcBef>
              <a:buClrTx/>
              <a:buSzTx/>
              <a:buFont typeface="Arial" panose="020B0604020202020204" pitchFamily="34" charset="0"/>
              <a:buNone/>
            </a:pPr>
            <a:r>
              <a:rPr lang="en-US" altLang="zh-CN" dirty="0">
                <a:latin typeface="Times" panose="02020603050405020304" pitchFamily="18" charset="0"/>
                <a:ea typeface="宋体" panose="02010600030101010101" pitchFamily="2" charset="-122"/>
              </a:rPr>
              <a:t>    struct foo *</a:t>
            </a:r>
            <a:r>
              <a:rPr lang="en-US" altLang="zh-CN" dirty="0" err="1">
                <a:latin typeface="Times" panose="02020603050405020304" pitchFamily="18" charset="0"/>
                <a:ea typeface="宋体" panose="02010600030101010101" pitchFamily="2" charset="-122"/>
              </a:rPr>
              <a:t>prev</a:t>
            </a:r>
            <a:r>
              <a:rPr lang="en-US" altLang="zh-CN" dirty="0">
                <a:latin typeface="Times" panose="02020603050405020304" pitchFamily="18" charset="0"/>
                <a:ea typeface="宋体" panose="02010600030101010101" pitchFamily="2" charset="-122"/>
              </a:rPr>
              <a:t>;</a:t>
            </a:r>
          </a:p>
          <a:p>
            <a:pPr eaLnBrk="1" hangingPunct="1">
              <a:spcBef>
                <a:spcPct val="0"/>
              </a:spcBef>
              <a:buClrTx/>
              <a:buSzTx/>
              <a:buFont typeface="Arial" panose="020B0604020202020204" pitchFamily="34" charset="0"/>
              <a:buNone/>
            </a:pPr>
            <a:r>
              <a:rPr lang="en-US" altLang="zh-CN" dirty="0">
                <a:latin typeface="Times" panose="02020603050405020304" pitchFamily="18" charset="0"/>
                <a:ea typeface="宋体" panose="02010600030101010101" pitchFamily="2" charset="-122"/>
              </a:rPr>
              <a:t>    </a:t>
            </a:r>
            <a:r>
              <a:rPr lang="en-US" altLang="zh-CN" dirty="0" err="1">
                <a:latin typeface="Times" panose="02020603050405020304" pitchFamily="18" charset="0"/>
                <a:ea typeface="宋体" panose="02010600030101010101" pitchFamily="2" charset="-122"/>
              </a:rPr>
              <a:t>struct</a:t>
            </a:r>
            <a:r>
              <a:rPr lang="en-US" altLang="zh-CN" dirty="0">
                <a:latin typeface="Times" panose="02020603050405020304" pitchFamily="18" charset="0"/>
                <a:ea typeface="宋体" panose="02010600030101010101" pitchFamily="2" charset="-122"/>
              </a:rPr>
              <a:t> foo *next;</a:t>
            </a:r>
          </a:p>
          <a:p>
            <a:pPr eaLnBrk="1" hangingPunct="1">
              <a:spcBef>
                <a:spcPct val="0"/>
              </a:spcBef>
              <a:buClrTx/>
              <a:buSzTx/>
              <a:buFont typeface="Arial" panose="020B0604020202020204" pitchFamily="34" charset="0"/>
              <a:buNone/>
            </a:pPr>
            <a:r>
              <a:rPr lang="en-US" altLang="zh-CN" dirty="0">
                <a:latin typeface="Times" panose="02020603050405020304" pitchFamily="18" charset="0"/>
                <a:ea typeface="宋体" panose="02010600030101010101" pitchFamily="2" charset="-122"/>
              </a:rPr>
              <a:t>} </a:t>
            </a:r>
            <a:r>
              <a:rPr lang="en-US" altLang="zh-CN" dirty="0" err="1">
                <a:latin typeface="Times" panose="02020603050405020304" pitchFamily="18" charset="0"/>
                <a:ea typeface="宋体" panose="02010600030101010101" pitchFamily="2" charset="-122"/>
              </a:rPr>
              <a:t>foo_t</a:t>
            </a:r>
            <a:r>
              <a:rPr lang="en-US" altLang="zh-CN" dirty="0">
                <a:latin typeface="Times" panose="02020603050405020304" pitchFamily="18" charset="0"/>
                <a:ea typeface="宋体" panose="02010600030101010101" pitchFamily="2" charset="-122"/>
              </a:rPr>
              <a:t>;</a:t>
            </a:r>
          </a:p>
          <a:p>
            <a:pPr eaLnBrk="1" hangingPunct="1">
              <a:spcBef>
                <a:spcPct val="0"/>
              </a:spcBef>
              <a:buClrTx/>
              <a:buSzTx/>
              <a:buFont typeface="Arial" panose="020B0604020202020204" pitchFamily="34" charset="0"/>
              <a:buNone/>
            </a:pPr>
            <a:endParaRPr lang="en-US" altLang="zh-CN" dirty="0">
              <a:latin typeface="Times" panose="02020603050405020304" pitchFamily="18" charset="0"/>
              <a:ea typeface="宋体" panose="02010600030101010101" pitchFamily="2" charset="-122"/>
            </a:endParaRPr>
          </a:p>
        </p:txBody>
      </p:sp>
      <p:pic>
        <p:nvPicPr>
          <p:cNvPr id="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9913" y="2276982"/>
            <a:ext cx="4680519" cy="16560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TextBox 82"/>
          <p:cNvSpPr txBox="1"/>
          <p:nvPr/>
        </p:nvSpPr>
        <p:spPr>
          <a:xfrm>
            <a:off x="1122406" y="4509120"/>
            <a:ext cx="6257907" cy="707886"/>
          </a:xfrm>
          <a:prstGeom prst="rect">
            <a:avLst/>
          </a:prstGeom>
          <a:noFill/>
        </p:spPr>
        <p:txBody>
          <a:bodyPr wrap="square" rtlCol="0">
            <a:spAutoFit/>
          </a:bodyPr>
          <a:lstStyle/>
          <a:p>
            <a:pPr marL="0" lvl="1">
              <a:spcBef>
                <a:spcPct val="20000"/>
              </a:spcBef>
            </a:pPr>
            <a:r>
              <a:rPr lang="zh-CN" altLang="en-US" sz="2000" b="1" dirty="0">
                <a:solidFill>
                  <a:srgbClr val="11576A"/>
                </a:solidFill>
                <a:latin typeface="微软雅黑" panose="020B0503020204020204" pitchFamily="34" charset="-122"/>
                <a:ea typeface="微软雅黑" panose="020B0503020204020204" pitchFamily="34" charset="-122"/>
              </a:rPr>
              <a:t>需要为每种特定数据结构类型定义针对这个数据结构的特定链表插入、删除等各种操作，会导致代码冗余。</a:t>
            </a:r>
          </a:p>
        </p:txBody>
      </p:sp>
      <mc:AlternateContent xmlns:mc="http://schemas.openxmlformats.org/markup-compatibility/2006">
        <mc:Choice xmlns:p14="http://schemas.microsoft.com/office/powerpoint/2010/main" Requires="p14">
          <p:contentPart p14:bwMode="auto" r:id="rId4">
            <p14:nvContentPartPr>
              <p14:cNvPr id="2" name="墨迹 1">
                <a:extLst>
                  <a:ext uri="{FF2B5EF4-FFF2-40B4-BE49-F238E27FC236}">
                    <a16:creationId xmlns:a16="http://schemas.microsoft.com/office/drawing/2014/main" id="{4138BD82-10F9-4029-AF15-CFAD6E4362D1}"/>
                  </a:ext>
                </a:extLst>
              </p14:cNvPr>
              <p14:cNvContentPartPr/>
              <p14:nvPr/>
            </p14:nvContentPartPr>
            <p14:xfrm>
              <a:off x="1179720" y="2526840"/>
              <a:ext cx="4032720" cy="1263960"/>
            </p14:xfrm>
          </p:contentPart>
        </mc:Choice>
        <mc:Fallback>
          <p:pic>
            <p:nvPicPr>
              <p:cNvPr id="2" name="墨迹 1">
                <a:extLst>
                  <a:ext uri="{FF2B5EF4-FFF2-40B4-BE49-F238E27FC236}">
                    <a16:creationId xmlns:a16="http://schemas.microsoft.com/office/drawing/2014/main" id="{4138BD82-10F9-4029-AF15-CFAD6E4362D1}"/>
                  </a:ext>
                </a:extLst>
              </p:cNvPr>
              <p:cNvPicPr/>
              <p:nvPr/>
            </p:nvPicPr>
            <p:blipFill>
              <a:blip r:embed="rId5"/>
              <a:stretch>
                <a:fillRect/>
              </a:stretch>
            </p:blipFill>
            <p:spPr>
              <a:xfrm>
                <a:off x="1170360" y="2517480"/>
                <a:ext cx="4051440" cy="128268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wipe(left)">
                                      <p:cBhvr>
                                        <p:cTn id="10" dur="500"/>
                                        <p:tgtEl>
                                          <p:spTgt spid="57"/>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par>
                                <p:cTn id="14" presetID="22" presetClass="entr" presetSubtype="8"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left)">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57" grpId="0"/>
      <p:bldP spid="5" grpId="0"/>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1071546"/>
            <a:ext cx="6291554" cy="553998"/>
          </a:xfrm>
          <a:prstGeom prst="rect">
            <a:avLst/>
          </a:prstGeom>
          <a:noFill/>
        </p:spPr>
        <p:txBody>
          <a:bodyPr wrap="square" rtlCol="0">
            <a:spAutoFit/>
          </a:bodyPr>
          <a:lstStyle/>
          <a:p>
            <a:r>
              <a:rPr lang="zh-CN" altLang="en-US" sz="3000" b="1" dirty="0">
                <a:solidFill>
                  <a:srgbClr val="11576A"/>
                </a:solidFill>
                <a:latin typeface="微软雅黑" panose="020B0503020204020204" pitchFamily="34" charset="-122"/>
                <a:ea typeface="微软雅黑" panose="020B0503020204020204" pitchFamily="34" charset="-122"/>
              </a:rPr>
              <a:t>了解内核编程方法和通用数据结构</a:t>
            </a:r>
          </a:p>
        </p:txBody>
      </p:sp>
      <p:sp>
        <p:nvSpPr>
          <p:cNvPr id="57" name="TextBox 82"/>
          <p:cNvSpPr txBox="1"/>
          <p:nvPr/>
        </p:nvSpPr>
        <p:spPr>
          <a:xfrm>
            <a:off x="755576" y="1700808"/>
            <a:ext cx="6883698" cy="400110"/>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anose="020B0503020204020204" pitchFamily="34" charset="-122"/>
                <a:ea typeface="微软雅黑" panose="020B0503020204020204" pitchFamily="34" charset="-122"/>
              </a:rPr>
              <a:t>内核常用的双向链表结构定义</a:t>
            </a:r>
          </a:p>
        </p:txBody>
      </p:sp>
      <p:sp>
        <p:nvSpPr>
          <p:cNvPr id="8" name="Text Box 5"/>
          <p:cNvSpPr txBox="1">
            <a:spLocks noChangeArrowheads="1"/>
          </p:cNvSpPr>
          <p:nvPr/>
        </p:nvSpPr>
        <p:spPr bwMode="auto">
          <a:xfrm>
            <a:off x="1115616" y="2091408"/>
            <a:ext cx="343651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a:buBlip>
                <a:blip r:embed="rId3"/>
              </a:buBlip>
              <a:defRPr sz="2400">
                <a:solidFill>
                  <a:schemeClr val="tx1"/>
                </a:solidFill>
                <a:latin typeface="Times New Roman" panose="02020603050405020304"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9pPr>
          </a:lstStyle>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struct </a:t>
            </a:r>
            <a:r>
              <a:rPr lang="en-US" altLang="zh-CN" sz="2000" dirty="0" err="1">
                <a:latin typeface="Times" panose="02020603050405020304" pitchFamily="18" charset="0"/>
                <a:ea typeface="宋体" panose="02010600030101010101" pitchFamily="2" charset="-122"/>
              </a:rPr>
              <a:t>list_entry</a:t>
            </a:r>
            <a:r>
              <a:rPr lang="en-US" altLang="zh-CN" sz="2000" dirty="0">
                <a:latin typeface="Times" panose="02020603050405020304" pitchFamily="18" charset="0"/>
                <a:ea typeface="宋体" panose="02010600030101010101" pitchFamily="2" charset="-122"/>
              </a:rPr>
              <a: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struc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list_entry</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prev</a:t>
            </a:r>
            <a:r>
              <a:rPr lang="en-US" altLang="zh-CN" sz="2000" dirty="0">
                <a:latin typeface="Times" panose="02020603050405020304" pitchFamily="18" charset="0"/>
                <a:ea typeface="宋体" panose="02010600030101010101" pitchFamily="2" charset="-122"/>
              </a:rPr>
              <a:t>, *next;</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a:t>
            </a:r>
          </a:p>
        </p:txBody>
      </p:sp>
      <p:sp>
        <p:nvSpPr>
          <p:cNvPr id="9" name="Text Box 6"/>
          <p:cNvSpPr txBox="1">
            <a:spLocks noChangeArrowheads="1"/>
          </p:cNvSpPr>
          <p:nvPr/>
        </p:nvSpPr>
        <p:spPr bwMode="auto">
          <a:xfrm>
            <a:off x="1115616" y="3017190"/>
            <a:ext cx="33464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3"/>
              </a:buBlip>
              <a:defRPr sz="2400">
                <a:solidFill>
                  <a:schemeClr val="tx1"/>
                </a:solidFill>
                <a:latin typeface="Times New Roman" panose="02020603050405020304"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9pPr>
          </a:lstStyle>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typedef struc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list_entry_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free_list</a:t>
            </a:r>
            <a:r>
              <a:rPr lang="en-US" altLang="zh-CN" sz="2000" dirty="0">
                <a:latin typeface="Times" panose="02020603050405020304" pitchFamily="18" charset="0"/>
                <a:ea typeface="宋体" panose="02010600030101010101" pitchFamily="2" charset="-122"/>
              </a:rPr>
              <a: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unsigned </a:t>
            </a:r>
            <a:r>
              <a:rPr lang="en-US" altLang="zh-CN" sz="2000" dirty="0" err="1">
                <a:latin typeface="Times" panose="02020603050405020304" pitchFamily="18" charset="0"/>
                <a:ea typeface="宋体" panose="02010600030101010101" pitchFamily="2" charset="-122"/>
              </a:rPr>
              <a:t>in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nr_free</a:t>
            </a:r>
            <a:r>
              <a:rPr lang="en-US" altLang="zh-CN" sz="2000" dirty="0">
                <a:latin typeface="Times" panose="02020603050405020304" pitchFamily="18" charset="0"/>
                <a:ea typeface="宋体" panose="02010600030101010101" pitchFamily="2" charset="-122"/>
              </a:rPr>
              <a: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free_area_t</a:t>
            </a:r>
            <a:r>
              <a:rPr lang="en-US" altLang="zh-CN" sz="2000" dirty="0">
                <a:latin typeface="Times" panose="02020603050405020304" pitchFamily="18" charset="0"/>
                <a:ea typeface="宋体" panose="02010600030101010101" pitchFamily="2" charset="-122"/>
              </a:rPr>
              <a:t>;</a:t>
            </a:r>
          </a:p>
        </p:txBody>
      </p:sp>
      <p:sp>
        <p:nvSpPr>
          <p:cNvPr id="10" name="Text Box 7"/>
          <p:cNvSpPr txBox="1">
            <a:spLocks noChangeArrowheads="1"/>
          </p:cNvSpPr>
          <p:nvPr/>
        </p:nvSpPr>
        <p:spPr bwMode="auto">
          <a:xfrm>
            <a:off x="1115617" y="4280902"/>
            <a:ext cx="2813591"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a:buBlip>
                <a:blip r:embed="rId3"/>
              </a:buBlip>
              <a:defRPr sz="2400">
                <a:solidFill>
                  <a:schemeClr val="tx1"/>
                </a:solidFill>
                <a:latin typeface="Times New Roman" panose="02020603050405020304"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9pPr>
          </a:lstStyle>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struct Page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atomic_t</a:t>
            </a:r>
            <a:r>
              <a:rPr lang="en-US" altLang="zh-CN" sz="2000" dirty="0">
                <a:latin typeface="Times" panose="02020603050405020304" pitchFamily="18" charset="0"/>
                <a:ea typeface="宋体" panose="02010600030101010101" pitchFamily="2" charset="-122"/>
              </a:rPr>
              <a:t> ref;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list_entry_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page_link</a:t>
            </a:r>
            <a:r>
              <a:rPr lang="en-US" altLang="zh-CN" sz="2000" dirty="0">
                <a:latin typeface="Times" panose="02020603050405020304" pitchFamily="18" charset="0"/>
                <a:ea typeface="宋体" panose="02010600030101010101" pitchFamily="2" charset="-122"/>
              </a:rPr>
              <a: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a:t>
            </a:r>
          </a:p>
        </p:txBody>
      </p:sp>
      <p:graphicFrame>
        <p:nvGraphicFramePr>
          <p:cNvPr id="11" name="Object 8"/>
          <p:cNvGraphicFramePr/>
          <p:nvPr/>
        </p:nvGraphicFramePr>
        <p:xfrm>
          <a:off x="4788024" y="2100919"/>
          <a:ext cx="3752850" cy="3489325"/>
        </p:xfrm>
        <a:graphic>
          <a:graphicData uri="http://schemas.openxmlformats.org/presentationml/2006/ole">
            <mc:AlternateContent xmlns:mc="http://schemas.openxmlformats.org/markup-compatibility/2006">
              <mc:Choice xmlns:v="urn:schemas-microsoft-com:vml" Requires="v">
                <p:oleObj spid="_x0000_s1053" name="Visio" r:id="rId4" imgW="3721100" imgH="3302000" progId="Visio.Drawing.11">
                  <p:embed/>
                </p:oleObj>
              </mc:Choice>
              <mc:Fallback>
                <p:oleObj name="Visio" r:id="rId4" imgW="3721100" imgH="3302000" progId="Visio.Drawing.11">
                  <p:embed/>
                  <p:pic>
                    <p:nvPicPr>
                      <p:cNvPr id="0" name="Object 8"/>
                      <p:cNvPicPr>
                        <a:picLocks noChangeArrowheads="1"/>
                      </p:cNvPicPr>
                      <p:nvPr/>
                    </p:nvPicPr>
                    <p:blipFill>
                      <a:blip r:embed="rId5"/>
                      <a:srcRect/>
                      <a:stretch>
                        <a:fillRect/>
                      </a:stretch>
                    </p:blipFill>
                    <p:spPr bwMode="auto">
                      <a:xfrm>
                        <a:off x="4788024" y="2100919"/>
                        <a:ext cx="3752850" cy="348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6">
            <p14:nvContentPartPr>
              <p14:cNvPr id="2" name="墨迹 1">
                <a:extLst>
                  <a:ext uri="{FF2B5EF4-FFF2-40B4-BE49-F238E27FC236}">
                    <a16:creationId xmlns:a16="http://schemas.microsoft.com/office/drawing/2014/main" id="{62DECE64-62CB-4CED-BA14-22D2655D76C6}"/>
                  </a:ext>
                </a:extLst>
              </p14:cNvPr>
              <p14:cNvContentPartPr/>
              <p14:nvPr/>
            </p14:nvContentPartPr>
            <p14:xfrm>
              <a:off x="1235880" y="1821240"/>
              <a:ext cx="6262920" cy="3848760"/>
            </p14:xfrm>
          </p:contentPart>
        </mc:Choice>
        <mc:Fallback>
          <p:pic>
            <p:nvPicPr>
              <p:cNvPr id="2" name="墨迹 1">
                <a:extLst>
                  <a:ext uri="{FF2B5EF4-FFF2-40B4-BE49-F238E27FC236}">
                    <a16:creationId xmlns:a16="http://schemas.microsoft.com/office/drawing/2014/main" id="{62DECE64-62CB-4CED-BA14-22D2655D76C6}"/>
                  </a:ext>
                </a:extLst>
              </p:cNvPr>
              <p:cNvPicPr/>
              <p:nvPr/>
            </p:nvPicPr>
            <p:blipFill>
              <a:blip r:embed="rId7"/>
              <a:stretch>
                <a:fillRect/>
              </a:stretch>
            </p:blipFill>
            <p:spPr>
              <a:xfrm>
                <a:off x="1226520" y="1811880"/>
                <a:ext cx="6281640" cy="386748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wipe(left)">
                                      <p:cBhvr>
                                        <p:cTn id="10" dur="500"/>
                                        <p:tgtEl>
                                          <p:spTgt spid="57"/>
                                        </p:tgtEl>
                                      </p:cBhvr>
                                    </p:animEffect>
                                  </p:childTnLst>
                                </p:cTn>
                              </p:par>
                              <p:par>
                                <p:cTn id="11" presetID="22" presetClass="entr" presetSubtype="8"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left)">
                                      <p:cBhvr>
                                        <p:cTn id="13" dur="500"/>
                                        <p:tgtEl>
                                          <p:spTgt spid="11"/>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left)">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wipe(left)">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57" grpId="0"/>
      <p:bldP spid="8" grpId="0"/>
      <p:bldP spid="9" grpId="0"/>
      <p:bldP spid="1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1071546"/>
            <a:ext cx="6291554" cy="553998"/>
          </a:xfrm>
          <a:prstGeom prst="rect">
            <a:avLst/>
          </a:prstGeom>
          <a:noFill/>
        </p:spPr>
        <p:txBody>
          <a:bodyPr wrap="square" rtlCol="0">
            <a:spAutoFit/>
          </a:bodyPr>
          <a:lstStyle/>
          <a:p>
            <a:r>
              <a:rPr lang="zh-CN" altLang="en-US" sz="3000" b="1" dirty="0">
                <a:solidFill>
                  <a:srgbClr val="11576A"/>
                </a:solidFill>
                <a:latin typeface="微软雅黑" panose="020B0503020204020204" pitchFamily="34" charset="-122"/>
                <a:ea typeface="微软雅黑" panose="020B0503020204020204" pitchFamily="34" charset="-122"/>
              </a:rPr>
              <a:t>了解内核编程方法和通用数据结构</a:t>
            </a:r>
          </a:p>
        </p:txBody>
      </p:sp>
      <p:graphicFrame>
        <p:nvGraphicFramePr>
          <p:cNvPr id="11" name="Object 8"/>
          <p:cNvGraphicFramePr/>
          <p:nvPr/>
        </p:nvGraphicFramePr>
        <p:xfrm>
          <a:off x="6781614" y="1769560"/>
          <a:ext cx="2326891" cy="2163496"/>
        </p:xfrm>
        <a:graphic>
          <a:graphicData uri="http://schemas.openxmlformats.org/presentationml/2006/ole">
            <mc:AlternateContent xmlns:mc="http://schemas.openxmlformats.org/markup-compatibility/2006">
              <mc:Choice xmlns:v="urn:schemas-microsoft-com:vml" Requires="v">
                <p:oleObj spid="_x0000_s2077" r:id="rId3" imgW="2782570" imgH="2472055" progId="Word.Document.12">
                  <p:embed/>
                </p:oleObj>
              </mc:Choice>
              <mc:Fallback>
                <p:oleObj r:id="rId3" imgW="2782570" imgH="2472055" progId="Word.Document.12">
                  <p:embed/>
                  <p:pic>
                    <p:nvPicPr>
                      <p:cNvPr id="0"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614" y="1769560"/>
                        <a:ext cx="2326891" cy="2163496"/>
                      </a:xfrm>
                      <a:prstGeom prst="rect">
                        <a:avLst/>
                      </a:prstGeom>
                      <a:noFill/>
                      <a:ln>
                        <a:noFill/>
                      </a:ln>
                    </p:spPr>
                  </p:pic>
                </p:oleObj>
              </mc:Fallback>
            </mc:AlternateContent>
          </a:graphicData>
        </a:graphic>
      </p:graphicFrame>
      <p:grpSp>
        <p:nvGrpSpPr>
          <p:cNvPr id="2" name="组合 1"/>
          <p:cNvGrpSpPr/>
          <p:nvPr/>
        </p:nvGrpSpPr>
        <p:grpSpPr>
          <a:xfrm>
            <a:off x="755576" y="1700808"/>
            <a:ext cx="6883698" cy="1231106"/>
            <a:chOff x="755576" y="843558"/>
            <a:chExt cx="6883698" cy="1231106"/>
          </a:xfrm>
        </p:grpSpPr>
        <p:sp>
          <p:nvSpPr>
            <p:cNvPr id="57" name="TextBox 82"/>
            <p:cNvSpPr txBox="1"/>
            <p:nvPr/>
          </p:nvSpPr>
          <p:spPr>
            <a:xfrm>
              <a:off x="755576" y="843558"/>
              <a:ext cx="6883698" cy="1231106"/>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anose="020B0503020204020204" pitchFamily="34" charset="-122"/>
                  <a:ea typeface="微软雅黑" panose="020B0503020204020204" pitchFamily="34" charset="-122"/>
                </a:rPr>
                <a:t>链表操作函数</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init(list_entry_t *elm)</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add_after和list_add_before</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del(list_entry_t *listelm)</a:t>
              </a:r>
            </a:p>
          </p:txBody>
        </p:sp>
        <p:pic>
          <p:nvPicPr>
            <p:cNvPr id="12" name="图片 11" descr="小点1.png"/>
            <p:cNvPicPr>
              <a:picLocks noChangeAspect="1"/>
            </p:cNvPicPr>
            <p:nvPr/>
          </p:nvPicPr>
          <p:blipFill>
            <a:blip r:embed="rId5" cstate="print"/>
            <a:stretch>
              <a:fillRect/>
            </a:stretch>
          </p:blipFill>
          <p:spPr>
            <a:xfrm>
              <a:off x="1187624" y="1260446"/>
              <a:ext cx="151066" cy="148997"/>
            </a:xfrm>
            <a:prstGeom prst="rect">
              <a:avLst/>
            </a:prstGeom>
          </p:spPr>
        </p:pic>
        <p:pic>
          <p:nvPicPr>
            <p:cNvPr id="13" name="图片 12" descr="小点1.png"/>
            <p:cNvPicPr>
              <a:picLocks noChangeAspect="1"/>
            </p:cNvPicPr>
            <p:nvPr/>
          </p:nvPicPr>
          <p:blipFill>
            <a:blip r:embed="rId5" cstate="print"/>
            <a:stretch>
              <a:fillRect/>
            </a:stretch>
          </p:blipFill>
          <p:spPr>
            <a:xfrm>
              <a:off x="1187624" y="1532672"/>
              <a:ext cx="151066" cy="148997"/>
            </a:xfrm>
            <a:prstGeom prst="rect">
              <a:avLst/>
            </a:prstGeom>
          </p:spPr>
        </p:pic>
        <p:pic>
          <p:nvPicPr>
            <p:cNvPr id="14" name="图片 13" descr="小点1.png"/>
            <p:cNvPicPr>
              <a:picLocks noChangeAspect="1"/>
            </p:cNvPicPr>
            <p:nvPr/>
          </p:nvPicPr>
          <p:blipFill>
            <a:blip r:embed="rId5" cstate="print"/>
            <a:stretch>
              <a:fillRect/>
            </a:stretch>
          </p:blipFill>
          <p:spPr>
            <a:xfrm>
              <a:off x="1187624" y="1803668"/>
              <a:ext cx="151066" cy="148997"/>
            </a:xfrm>
            <a:prstGeom prst="rect">
              <a:avLst/>
            </a:prstGeom>
          </p:spPr>
        </p:pic>
      </p:grpSp>
      <p:sp>
        <p:nvSpPr>
          <p:cNvPr id="15" name="TextBox 82"/>
          <p:cNvSpPr txBox="1"/>
          <p:nvPr/>
        </p:nvSpPr>
        <p:spPr>
          <a:xfrm>
            <a:off x="791424" y="2956882"/>
            <a:ext cx="6883698" cy="400110"/>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anose="020B0503020204020204" pitchFamily="34" charset="-122"/>
                <a:ea typeface="微软雅黑" panose="020B0503020204020204" pitchFamily="34" charset="-122"/>
              </a:rPr>
              <a:t>访问链表节点所在的宿主数据结构</a:t>
            </a:r>
          </a:p>
        </p:txBody>
      </p:sp>
      <p:sp>
        <p:nvSpPr>
          <p:cNvPr id="16" name="Text Box 5"/>
          <p:cNvSpPr txBox="1">
            <a:spLocks noChangeArrowheads="1"/>
          </p:cNvSpPr>
          <p:nvPr/>
        </p:nvSpPr>
        <p:spPr bwMode="auto">
          <a:xfrm>
            <a:off x="1187625" y="3415035"/>
            <a:ext cx="5678157"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charset="0"/>
                <a:ea typeface="MS PGothic" panose="020B0600070205080204" pitchFamily="34" charset="-128"/>
              </a:defRPr>
            </a:lvl9pPr>
          </a:lstStyle>
          <a:p>
            <a:pPr>
              <a:lnSpc>
                <a:spcPct val="90000"/>
              </a:lnSpc>
              <a:spcBef>
                <a:spcPct val="0"/>
              </a:spcBef>
              <a:buClrTx/>
              <a:buSzTx/>
              <a:buNone/>
            </a:pPr>
            <a:r>
              <a:rPr lang="en-US" altLang="zh-CN" sz="2000" dirty="0" err="1">
                <a:latin typeface="Times" panose="02020603050405020304" pitchFamily="18" charset="0"/>
                <a:ea typeface="宋体" panose="02010600030101010101" pitchFamily="2" charset="-122"/>
              </a:rPr>
              <a:t>free_area_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free_area</a:t>
            </a:r>
            <a:r>
              <a:rPr lang="en-US" altLang="zh-CN" sz="2000" dirty="0">
                <a:latin typeface="Times" panose="02020603050405020304" pitchFamily="18" charset="0"/>
                <a:ea typeface="宋体" panose="02010600030101010101" pitchFamily="2" charset="-122"/>
              </a:rPr>
              <a:t>; </a:t>
            </a:r>
          </a:p>
          <a:p>
            <a:pPr>
              <a:lnSpc>
                <a:spcPct val="90000"/>
              </a:lnSpc>
              <a:spcBef>
                <a:spcPct val="0"/>
              </a:spcBef>
              <a:buClrTx/>
              <a:buSzTx/>
              <a:buNone/>
            </a:pPr>
            <a:r>
              <a:rPr lang="en-US" altLang="zh-CN" sz="2000" dirty="0" err="1">
                <a:latin typeface="Times" panose="02020603050405020304" pitchFamily="18" charset="0"/>
                <a:ea typeface="宋体" panose="02010600030101010101" pitchFamily="2" charset="-122"/>
              </a:rPr>
              <a:t>list_entry_t</a:t>
            </a:r>
            <a:r>
              <a:rPr lang="en-US" altLang="zh-CN" sz="2000" dirty="0">
                <a:latin typeface="Times" panose="02020603050405020304" pitchFamily="18" charset="0"/>
                <a:ea typeface="宋体" panose="02010600030101010101" pitchFamily="2" charset="-122"/>
              </a:rPr>
              <a:t> * le = &amp;</a:t>
            </a:r>
            <a:r>
              <a:rPr lang="en-US" altLang="zh-CN" sz="2000" dirty="0" err="1">
                <a:latin typeface="Times" panose="02020603050405020304" pitchFamily="18" charset="0"/>
                <a:ea typeface="宋体" panose="02010600030101010101" pitchFamily="2" charset="-122"/>
              </a:rPr>
              <a:t>free_area.free_list</a:t>
            </a:r>
            <a:r>
              <a:rPr lang="en-US" altLang="zh-CN" sz="2000" dirty="0">
                <a:latin typeface="Times" panose="02020603050405020304" pitchFamily="18" charset="0"/>
                <a:ea typeface="宋体" panose="02010600030101010101" pitchFamily="2" charset="-122"/>
              </a:rPr>
              <a:t>;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while((le=</a:t>
            </a:r>
            <a:r>
              <a:rPr lang="en-US" altLang="zh-CN" sz="2000" dirty="0" err="1">
                <a:latin typeface="Times" panose="02020603050405020304" pitchFamily="18" charset="0"/>
                <a:ea typeface="宋体" panose="02010600030101010101" pitchFamily="2" charset="-122"/>
              </a:rPr>
              <a:t>list_next</a:t>
            </a:r>
            <a:r>
              <a:rPr lang="en-US" altLang="zh-CN" sz="2000" dirty="0">
                <a:latin typeface="Times" panose="02020603050405020304" pitchFamily="18" charset="0"/>
                <a:ea typeface="宋体" panose="02010600030101010101" pitchFamily="2" charset="-122"/>
              </a:rPr>
              <a:t>(le)) != &amp;</a:t>
            </a:r>
            <a:r>
              <a:rPr lang="en-US" altLang="zh-CN" sz="2000" dirty="0" err="1">
                <a:latin typeface="Times" panose="02020603050405020304" pitchFamily="18" charset="0"/>
                <a:ea typeface="宋体" panose="02010600030101010101" pitchFamily="2" charset="-122"/>
              </a:rPr>
              <a:t>free_area.free_list</a:t>
            </a:r>
            <a:r>
              <a:rPr lang="en-US" altLang="zh-CN" sz="2000" dirty="0">
                <a:latin typeface="Times" panose="02020603050405020304" pitchFamily="18" charset="0"/>
                <a:ea typeface="宋体" panose="02010600030101010101" pitchFamily="2" charset="-122"/>
              </a:rPr>
              <a:t>) {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      struct Page *p = le2page(le, </a:t>
            </a:r>
            <a:r>
              <a:rPr lang="en-US" altLang="zh-CN" sz="2000" dirty="0" err="1">
                <a:latin typeface="Times" panose="02020603050405020304" pitchFamily="18" charset="0"/>
                <a:ea typeface="宋体" panose="02010600030101010101" pitchFamily="2" charset="-122"/>
              </a:rPr>
              <a:t>page_link</a:t>
            </a:r>
            <a:r>
              <a:rPr lang="en-US" altLang="zh-CN" sz="2000" dirty="0">
                <a:latin typeface="Times" panose="02020603050405020304" pitchFamily="18" charset="0"/>
                <a:ea typeface="宋体" panose="02010600030101010101" pitchFamily="2" charset="-122"/>
              </a:rPr>
              <a:t>);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a:t>
            </a:r>
          </a:p>
        </p:txBody>
      </p:sp>
      <mc:AlternateContent xmlns:mc="http://schemas.openxmlformats.org/markup-compatibility/2006">
        <mc:Choice xmlns:p14="http://schemas.microsoft.com/office/powerpoint/2010/main" Requires="p14">
          <p:contentPart p14:bwMode="auto" r:id="rId7">
            <p14:nvContentPartPr>
              <p14:cNvPr id="3" name="墨迹 2">
                <a:extLst>
                  <a:ext uri="{FF2B5EF4-FFF2-40B4-BE49-F238E27FC236}">
                    <a16:creationId xmlns:a16="http://schemas.microsoft.com/office/drawing/2014/main" id="{4030567E-C4D6-4236-B319-D213B2E9D3CB}"/>
                  </a:ext>
                </a:extLst>
              </p14:cNvPr>
              <p14:cNvContentPartPr/>
              <p14:nvPr/>
            </p14:nvContentPartPr>
            <p14:xfrm>
              <a:off x="1252080" y="3192840"/>
              <a:ext cx="6609960" cy="3097080"/>
            </p14:xfrm>
          </p:contentPart>
        </mc:Choice>
        <mc:Fallback>
          <p:pic>
            <p:nvPicPr>
              <p:cNvPr id="3" name="墨迹 2">
                <a:extLst>
                  <a:ext uri="{FF2B5EF4-FFF2-40B4-BE49-F238E27FC236}">
                    <a16:creationId xmlns:a16="http://schemas.microsoft.com/office/drawing/2014/main" id="{4030567E-C4D6-4236-B319-D213B2E9D3CB}"/>
                  </a:ext>
                </a:extLst>
              </p:cNvPr>
              <p:cNvPicPr/>
              <p:nvPr/>
            </p:nvPicPr>
            <p:blipFill>
              <a:blip r:embed="rId8"/>
              <a:stretch>
                <a:fillRect/>
              </a:stretch>
            </p:blipFill>
            <p:spPr>
              <a:xfrm>
                <a:off x="1242720" y="3183480"/>
                <a:ext cx="6628680" cy="31158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left)">
                                      <p:cBhvr>
                                        <p:cTn id="15" dur="500"/>
                                        <p:tgtEl>
                                          <p:spTgt spid="15"/>
                                        </p:tgtEl>
                                      </p:cBhvr>
                                    </p:animEffect>
                                  </p:childTnLst>
                                </p:cTn>
                              </p:par>
                              <p:par>
                                <p:cTn id="16" presetID="22" presetClass="entr" presetSubtype="8"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left)">
                                      <p:cBhvr>
                                        <p:cTn id="18" dur="500"/>
                                        <p:tgtEl>
                                          <p:spTgt spid="11"/>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wipe(left)">
                                      <p:cBhvr>
                                        <p:cTn id="2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15" grpId="0"/>
      <p:bldP spid="16" grpId="0"/>
    </p:bld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zI1MjgxODNjN2I2YzhlNzcxYmRiMTY3YTIwZWJhNzgifQ=="/>
</p:tagLst>
</file>

<file path=ppt/theme/theme1.xml><?xml version="1.0" encoding="utf-8"?>
<a:theme xmlns:a="http://schemas.openxmlformats.org/drawingml/2006/main" name="精美ppt模板(中国风) (1)">
  <a:themeElements>
    <a:clrScheme name="精美ppt模板(中国风) (1) 14">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66B2FE"/>
      </a:folHlink>
    </a:clrScheme>
    <a:fontScheme name="精美ppt模板(中国风) (1)">
      <a:majorFont>
        <a:latin typeface="Arial"/>
        <a:ea typeface="黑体"/>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1" i="1"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1" i="1"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精美ppt模板(中国风) (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精美ppt模板(中国风) (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精美ppt模板(中国风) (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精美ppt模板(中国风) (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精美ppt模板(中国风) (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精美ppt模板(中国风) (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精美ppt模板(中国风) (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精美ppt模板(中国风) (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精美ppt模板(中国风) (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精美ppt模板(中国风) (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精美ppt模板(中国风) (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精美ppt模板(中国风) (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精美ppt模板(中国风) (1)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精美ppt模板(中国风) (1) 14">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66B2F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精美ppt模板(中国风) (1)">
  <a:themeElements>
    <a:clrScheme name="精美ppt模板(中国风) (1) 14">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66B2FE"/>
      </a:folHlink>
    </a:clrScheme>
    <a:fontScheme name="精美ppt模板(中国风) (1)">
      <a:majorFont>
        <a:latin typeface="Arial"/>
        <a:ea typeface="黑体"/>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1" i="1"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1" i="1"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精美ppt模板(中国风) (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精美ppt模板(中国风) (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精美ppt模板(中国风) (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精美ppt模板(中国风) (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精美ppt模板(中国风) (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精美ppt模板(中国风) (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精美ppt模板(中国风) (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精美ppt模板(中国风) (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精美ppt模板(中国风) (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精美ppt模板(中国风) (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精美ppt模板(中国风) (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精美ppt模板(中国风) (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精美ppt模板(中国风) (1)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精美ppt模板(中国风) (1) 14">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66B2F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15</Words>
  <Application>Microsoft Office PowerPoint</Application>
  <PresentationFormat>全屏显示(4:3)</PresentationFormat>
  <Paragraphs>116</Paragraphs>
  <Slides>20</Slides>
  <Notes>0</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2</vt:i4>
      </vt:variant>
      <vt:variant>
        <vt:lpstr>幻灯片标题</vt:lpstr>
      </vt:variant>
      <vt:variant>
        <vt:i4>20</vt:i4>
      </vt:variant>
    </vt:vector>
  </HeadingPairs>
  <TitlesOfParts>
    <vt:vector size="31" baseType="lpstr">
      <vt:lpstr>Monotype Sorts</vt:lpstr>
      <vt:lpstr>微软雅黑</vt:lpstr>
      <vt:lpstr>张海山锐谐体2.0-授权联系：Samtype@QQ.com</vt:lpstr>
      <vt:lpstr>Arial</vt:lpstr>
      <vt:lpstr>Consolas</vt:lpstr>
      <vt:lpstr>Times</vt:lpstr>
      <vt:lpstr>Wingdings</vt:lpstr>
      <vt:lpstr>精美ppt模板(中国风) (1)</vt:lpstr>
      <vt:lpstr>1_精美ppt模板(中国风) (1)</vt:lpstr>
      <vt:lpstr>Visio</vt:lpstr>
      <vt:lpstr>Microsoft Word Document</vt:lpstr>
      <vt:lpstr>Lab2:内存管理</vt:lpstr>
      <vt:lpstr>内核编程方法和数据结构</vt:lpstr>
      <vt:lpstr>了解内核编程方法和通用数据结构</vt:lpstr>
      <vt:lpstr>类似的设计用于实现OS中“机制与策略”</vt:lpstr>
      <vt:lpstr>设计“机制”时，是对指针的调用</vt:lpstr>
      <vt:lpstr>设置“策略”时，表现为对这些指针的赋值</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ucore的内存管理</vt:lpstr>
      <vt:lpstr>主要的数据结构关系</vt:lpstr>
      <vt:lpstr>内存布局从哪里来？</vt:lpstr>
      <vt:lpstr>内存布局从哪里来？</vt:lpstr>
      <vt:lpstr>内存布局从哪里来？</vt:lpstr>
      <vt:lpstr>怎么知道你的内核占了多少空间？</vt:lpstr>
      <vt:lpstr>请参考文档并完成lab2作业的内容</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2</cp:revision>
  <dcterms:created xsi:type="dcterms:W3CDTF">2020-11-09T09:24:00Z</dcterms:created>
  <dcterms:modified xsi:type="dcterms:W3CDTF">2023-09-25T11:32: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25E57F5B6AB4CCB885EE4CF3F251943</vt:lpwstr>
  </property>
  <property fmtid="{D5CDD505-2E9C-101B-9397-08002B2CF9AE}" pid="3" name="KSOProductBuildVer">
    <vt:lpwstr>2052-11.1.0.12598</vt:lpwstr>
  </property>
</Properties>
</file>